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theme/themeOverride1.xml" ContentType="application/vnd.openxmlformats-officedocument.themeOverride+xml"/>
  <Override PartName="/ppt/charts/chart5.xml" ContentType="application/vnd.openxmlformats-officedocument.drawingml.chart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88" r:id="rId3"/>
    <p:sldId id="292" r:id="rId4"/>
    <p:sldId id="289" r:id="rId5"/>
    <p:sldId id="290" r:id="rId6"/>
    <p:sldId id="286" r:id="rId7"/>
    <p:sldId id="287" r:id="rId8"/>
    <p:sldId id="291" r:id="rId9"/>
    <p:sldId id="285" r:id="rId10"/>
    <p:sldId id="284" r:id="rId11"/>
    <p:sldId id="257" r:id="rId12"/>
    <p:sldId id="270" r:id="rId13"/>
    <p:sldId id="282" r:id="rId14"/>
    <p:sldId id="274" r:id="rId15"/>
    <p:sldId id="275" r:id="rId16"/>
    <p:sldId id="283" r:id="rId17"/>
    <p:sldId id="259" r:id="rId18"/>
    <p:sldId id="276" r:id="rId19"/>
    <p:sldId id="280" r:id="rId20"/>
    <p:sldId id="263" r:id="rId21"/>
    <p:sldId id="268" r:id="rId22"/>
    <p:sldId id="281" r:id="rId23"/>
    <p:sldId id="258" r:id="rId24"/>
    <p:sldId id="267" r:id="rId25"/>
    <p:sldId id="277" r:id="rId26"/>
    <p:sldId id="279" r:id="rId27"/>
    <p:sldId id="265" r:id="rId28"/>
    <p:sldId id="266" r:id="rId29"/>
    <p:sldId id="260" r:id="rId30"/>
    <p:sldId id="269" r:id="rId31"/>
    <p:sldId id="262" r:id="rId32"/>
    <p:sldId id="264" r:id="rId33"/>
    <p:sldId id="261" r:id="rId34"/>
    <p:sldId id="272" r:id="rId35"/>
    <p:sldId id="273" r:id="rId36"/>
    <p:sldId id="271" r:id="rId37"/>
    <p:sldId id="278" r:id="rId38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22" userDrawn="1">
          <p15:clr>
            <a:srgbClr val="A4A3A4"/>
          </p15:clr>
        </p15:guide>
        <p15:guide id="2" pos="224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72" d="100"/>
          <a:sy n="72" d="100"/>
        </p:scale>
        <p:origin x="1086" y="54"/>
      </p:cViewPr>
      <p:guideLst>
        <p:guide orient="horz" pos="3022"/>
        <p:guide pos="224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_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_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_3.xlsx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Book1" TargetMode="External"/><Relationship Id="rId1" Type="http://schemas.openxmlformats.org/officeDocument/2006/relationships/themeOverride" Target="../theme/themeOverride1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Book1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rAngAx val="1"/>
    </c:view3D>
    <c:floor>
      <c:thickness val="0"/>
    </c:floor>
    <c:sideWall>
      <c:thickness val="0"/>
      <c:spPr>
        <a:noFill/>
        <a:ln w="25400">
          <a:noFill/>
        </a:ln>
        <a:scene3d>
          <a:camera prst="orthographicFront"/>
          <a:lightRig rig="threePt" dir="t"/>
        </a:scene3d>
        <a:sp3d>
          <a:bevelT w="6350"/>
        </a:sp3d>
      </c:spPr>
    </c:sideWall>
    <c:backWall>
      <c:thickness val="0"/>
      <c:spPr>
        <a:noFill/>
        <a:ln w="25400">
          <a:noFill/>
        </a:ln>
        <a:scene3d>
          <a:camera prst="orthographicFront"/>
          <a:lightRig rig="threePt" dir="t"/>
        </a:scene3d>
        <a:sp3d>
          <a:bevelT w="6350"/>
        </a:sp3d>
      </c:spPr>
    </c:backWall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열1</c:v>
                </c:pt>
              </c:strCache>
            </c:strRef>
          </c:tx>
          <c:dPt>
            <c:idx val="0"/>
            <c:bubble3D val="0"/>
            <c:spPr>
              <a:gradFill>
                <a:gsLst>
                  <a:gs pos="0">
                    <a:srgbClr val="3FBFED"/>
                  </a:gs>
                  <a:gs pos="50000">
                    <a:srgbClr val="28B7E4"/>
                  </a:gs>
                  <a:gs pos="100000">
                    <a:srgbClr val="118CB7"/>
                  </a:gs>
                </a:gsLst>
                <a:lin ang="5400000" scaled="0"/>
              </a:gra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0-075D-40F8-B265-01181D3CE88B}"/>
              </c:ext>
            </c:extLst>
          </c:dPt>
          <c:dPt>
            <c:idx val="1"/>
            <c:bubble3D val="0"/>
            <c:spPr>
              <a:gradFill>
                <a:gsLst>
                  <a:gs pos="0">
                    <a:srgbClr val="3D51B5"/>
                  </a:gs>
                  <a:gs pos="50000">
                    <a:srgbClr val="3D51B5"/>
                  </a:gs>
                  <a:gs pos="100000">
                    <a:srgbClr val="0237AE"/>
                  </a:gs>
                </a:gsLst>
                <a:lin ang="5400000" scaled="0"/>
              </a:gra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75D-40F8-B265-01181D3CE88B}"/>
              </c:ext>
            </c:extLst>
          </c:dPt>
          <c:dPt>
            <c:idx val="2"/>
            <c:bubble3D val="0"/>
            <c:spPr>
              <a:gradFill>
                <a:gsLst>
                  <a:gs pos="0">
                    <a:srgbClr val="8190FB"/>
                  </a:gs>
                  <a:gs pos="50000">
                    <a:srgbClr val="6877E2"/>
                  </a:gs>
                  <a:gs pos="100000">
                    <a:srgbClr val="4B59DD"/>
                  </a:gs>
                </a:gsLst>
                <a:lin ang="5400000" scaled="0"/>
              </a:gra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2-075D-40F8-B265-01181D3CE88B}"/>
              </c:ext>
            </c:extLst>
          </c:dPt>
          <c:dPt>
            <c:idx val="3"/>
            <c:bubble3D val="0"/>
            <c:spPr>
              <a:gradFill>
                <a:gsLst>
                  <a:gs pos="0">
                    <a:schemeClr val="bg1">
                      <a:lumMod val="75000"/>
                    </a:schemeClr>
                  </a:gs>
                  <a:gs pos="50000">
                    <a:srgbClr val="FFFFFF">
                      <a:lumMod val="75000"/>
                    </a:srgbClr>
                  </a:gs>
                  <a:gs pos="100000">
                    <a:srgbClr val="FFFFFF">
                      <a:lumMod val="65000"/>
                    </a:srgbClr>
                  </a:gs>
                </a:gsLst>
                <a:lin ang="5400000" scaled="0"/>
              </a:gra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75D-40F8-B265-01181D3CE88B}"/>
              </c:ext>
            </c:extLst>
          </c:dPt>
          <c:dPt>
            <c:idx val="4"/>
            <c:bubble3D val="0"/>
            <c:spPr>
              <a:gradFill flip="none" rotWithShape="1">
                <a:gsLst>
                  <a:gs pos="23000">
                    <a:schemeClr val="bg1">
                      <a:lumMod val="95000"/>
                    </a:schemeClr>
                  </a:gs>
                  <a:gs pos="63000">
                    <a:srgbClr val="FFFFFF">
                      <a:lumMod val="85000"/>
                    </a:srgbClr>
                  </a:gs>
                </a:gsLst>
                <a:lin ang="2700000" scaled="1"/>
                <a:tileRect/>
              </a:gra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4-075D-40F8-B265-01181D3CE88B}"/>
              </c:ext>
            </c:extLst>
          </c:dPt>
          <c:dLbls>
            <c:delete val="1"/>
          </c:dLbls>
          <c:cat>
            <c:strRef>
              <c:f>Sheet1!$A$2:$A$6</c:f>
              <c:strCache>
                <c:ptCount val="5"/>
                <c:pt idx="0">
                  <c:v>text 1</c:v>
                </c:pt>
                <c:pt idx="1">
                  <c:v>text 2</c:v>
                </c:pt>
                <c:pt idx="2">
                  <c:v>text 3</c:v>
                </c:pt>
                <c:pt idx="3">
                  <c:v>text 4</c:v>
                </c:pt>
                <c:pt idx="4">
                  <c:v>text 5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0.5</c:v>
                </c:pt>
                <c:pt idx="2">
                  <c:v>2.5</c:v>
                </c:pt>
                <c:pt idx="3">
                  <c:v>2.2000000000000002</c:v>
                </c:pt>
                <c:pt idx="4">
                  <c:v>2.299999999999999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075D-40F8-B265-01181D3CE88B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plotVisOnly val="1"/>
    <c:dispBlanksAs val="zero"/>
    <c:showDLblsOverMax val="0"/>
  </c:chart>
  <c:spPr>
    <a:scene3d>
      <a:camera prst="orthographicFront"/>
      <a:lightRig rig="threePt" dir="t"/>
    </a:scene3d>
    <a:sp3d>
      <a:bevelT w="12700"/>
    </a:sp3d>
  </c:spPr>
  <c:txPr>
    <a:bodyPr/>
    <a:lstStyle/>
    <a:p>
      <a:pPr>
        <a:defRPr sz="1800"/>
      </a:pPr>
      <a:endParaRPr lang="ko-KR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noFill/>
        <a:ln w="9525">
          <a:noFill/>
        </a:ln>
      </c:spPr>
    </c:floor>
    <c:sideWall>
      <c:thickness val="0"/>
      <c:spPr>
        <a:noFill/>
        <a:ln w="25400">
          <a:noFill/>
        </a:ln>
      </c:spPr>
    </c:sideWall>
    <c:backWall>
      <c:thickness val="0"/>
      <c:spPr>
        <a:noFill/>
        <a:ln w="25400">
          <a:noFill/>
        </a:ln>
      </c:spPr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ext1</c:v>
                </c:pt>
              </c:strCache>
            </c:strRef>
          </c:tx>
          <c:spPr>
            <a:gradFill flip="none" rotWithShape="1">
              <a:gsLst>
                <a:gs pos="100000">
                  <a:prstClr val="white">
                    <a:lumMod val="95000"/>
                  </a:prstClr>
                </a:gs>
                <a:gs pos="0">
                  <a:schemeClr val="bg1">
                    <a:lumMod val="65000"/>
                  </a:schemeClr>
                </a:gs>
              </a:gsLst>
              <a:lin ang="18900000" scaled="1"/>
              <a:tileRect/>
            </a:gradFill>
          </c:spPr>
          <c:invertIfNegative val="0"/>
          <c:cat>
            <c:strRef>
              <c:f>Sheet1!$A$2</c:f>
              <c:strCache>
                <c:ptCount val="1"/>
                <c:pt idx="0">
                  <c:v>text 1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EAA-40EA-99AD-7917C4A77E6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ext2</c:v>
                </c:pt>
              </c:strCache>
            </c:strRef>
          </c:tx>
          <c:spPr>
            <a:gradFill flip="none" rotWithShape="1">
              <a:gsLst>
                <a:gs pos="100000">
                  <a:srgbClr val="EFA263"/>
                </a:gs>
                <a:gs pos="0">
                  <a:srgbClr val="F98607"/>
                </a:gs>
                <a:gs pos="0">
                  <a:srgbClr val="D44601"/>
                </a:gs>
              </a:gsLst>
              <a:lin ang="18900000" scaled="1"/>
              <a:tileRect/>
            </a:gradFill>
          </c:spPr>
          <c:invertIfNegative val="0"/>
          <c:dPt>
            <c:idx val="0"/>
            <c:invertIfNegative val="0"/>
            <c:bubble3D val="0"/>
            <c:spPr>
              <a:gradFill flip="none" rotWithShape="1">
                <a:gsLst>
                  <a:gs pos="0">
                    <a:srgbClr val="AFD559"/>
                  </a:gs>
                  <a:gs pos="50000">
                    <a:srgbClr val="95B719"/>
                  </a:gs>
                  <a:gs pos="100000">
                    <a:srgbClr val="729E38"/>
                  </a:gs>
                </a:gsLst>
                <a:lin ang="18900000" scaled="1"/>
                <a:tileRect/>
              </a:gra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FEAA-40EA-99AD-7917C4A77E67}"/>
              </c:ext>
            </c:extLst>
          </c:dPt>
          <c:cat>
            <c:strRef>
              <c:f>Sheet1!$A$2</c:f>
              <c:strCache>
                <c:ptCount val="1"/>
                <c:pt idx="0">
                  <c:v>text 1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FEAA-40EA-99AD-7917C4A77E6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629664448"/>
        <c:axId val="-629651936"/>
        <c:axId val="0"/>
      </c:bar3DChart>
      <c:catAx>
        <c:axId val="-629664448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one"/>
        <c:crossAx val="-629651936"/>
        <c:crossesAt val="0"/>
        <c:auto val="1"/>
        <c:lblAlgn val="ctr"/>
        <c:lblOffset val="100"/>
        <c:noMultiLvlLbl val="0"/>
      </c:catAx>
      <c:valAx>
        <c:axId val="-629651936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one"/>
        <c:crossAx val="-62966444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ko-KR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noFill/>
        <a:ln w="9525">
          <a:noFill/>
        </a:ln>
      </c:spPr>
    </c:floor>
    <c:sideWall>
      <c:thickness val="0"/>
      <c:spPr>
        <a:noFill/>
        <a:ln w="25400">
          <a:noFill/>
        </a:ln>
      </c:spPr>
    </c:sideWall>
    <c:backWall>
      <c:thickness val="0"/>
      <c:spPr>
        <a:noFill/>
        <a:ln w="25400">
          <a:noFill/>
        </a:ln>
      </c:spPr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ext1</c:v>
                </c:pt>
              </c:strCache>
            </c:strRef>
          </c:tx>
          <c:spPr>
            <a:gradFill flip="none" rotWithShape="1">
              <a:gsLst>
                <a:gs pos="100000">
                  <a:prstClr val="white">
                    <a:lumMod val="95000"/>
                  </a:prstClr>
                </a:gs>
                <a:gs pos="0">
                  <a:schemeClr val="bg1">
                    <a:lumMod val="65000"/>
                  </a:schemeClr>
                </a:gs>
              </a:gsLst>
              <a:lin ang="18900000" scaled="1"/>
              <a:tileRect/>
            </a:gradFill>
          </c:spPr>
          <c:invertIfNegative val="0"/>
          <c:cat>
            <c:strRef>
              <c:f>Sheet1!$A$2:$A$6</c:f>
              <c:strCache>
                <c:ptCount val="5"/>
                <c:pt idx="0">
                  <c:v>text 1</c:v>
                </c:pt>
                <c:pt idx="1">
                  <c:v>text 2</c:v>
                </c:pt>
                <c:pt idx="2">
                  <c:v>text 3</c:v>
                </c:pt>
                <c:pt idx="3">
                  <c:v>text 3</c:v>
                </c:pt>
                <c:pt idx="4">
                  <c:v>text 3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3</c:v>
                </c:pt>
                <c:pt idx="1">
                  <c:v>5</c:v>
                </c:pt>
                <c:pt idx="2">
                  <c:v>6</c:v>
                </c:pt>
                <c:pt idx="3">
                  <c:v>2</c:v>
                </c:pt>
                <c:pt idx="4">
                  <c:v>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86F-46F5-B20A-61512E809BAD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ext2</c:v>
                </c:pt>
              </c:strCache>
            </c:strRef>
          </c:tx>
          <c:spPr>
            <a:gradFill flip="none" rotWithShape="1">
              <a:gsLst>
                <a:gs pos="100000">
                  <a:srgbClr val="AFD559"/>
                </a:gs>
                <a:gs pos="0">
                  <a:srgbClr val="95B719"/>
                </a:gs>
                <a:gs pos="0">
                  <a:srgbClr val="729E38"/>
                </a:gs>
              </a:gsLst>
              <a:lin ang="18900000" scaled="1"/>
              <a:tileRect/>
            </a:gradFill>
          </c:spPr>
          <c:invertIfNegative val="0"/>
          <c:cat>
            <c:strRef>
              <c:f>Sheet1!$A$2:$A$6</c:f>
              <c:strCache>
                <c:ptCount val="5"/>
                <c:pt idx="0">
                  <c:v>text 1</c:v>
                </c:pt>
                <c:pt idx="1">
                  <c:v>text 2</c:v>
                </c:pt>
                <c:pt idx="2">
                  <c:v>text 3</c:v>
                </c:pt>
                <c:pt idx="3">
                  <c:v>text 3</c:v>
                </c:pt>
                <c:pt idx="4">
                  <c:v>text 3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7</c:v>
                </c:pt>
                <c:pt idx="1">
                  <c:v>5</c:v>
                </c:pt>
                <c:pt idx="2">
                  <c:v>4</c:v>
                </c:pt>
                <c:pt idx="3">
                  <c:v>8</c:v>
                </c:pt>
                <c:pt idx="4">
                  <c:v>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F86F-46F5-B20A-61512E809BA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629657376"/>
        <c:axId val="-629651392"/>
        <c:axId val="0"/>
      </c:bar3DChart>
      <c:catAx>
        <c:axId val="-629657376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one"/>
        <c:crossAx val="-629651392"/>
        <c:crossesAt val="0"/>
        <c:auto val="1"/>
        <c:lblAlgn val="ctr"/>
        <c:lblOffset val="100"/>
        <c:noMultiLvlLbl val="0"/>
      </c:catAx>
      <c:valAx>
        <c:axId val="-629651392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one"/>
        <c:crossAx val="-62965737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ko-KR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dk2" tx1="lt1" bg2="dk1" tx2="lt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6668810148731472"/>
          <c:y val="0.20601851851851852"/>
          <c:w val="0.46388888888889079"/>
          <c:h val="0.77314814814814925"/>
        </c:manualLayout>
      </c:layout>
      <c:pieChart>
        <c:varyColors val="1"/>
        <c:ser>
          <c:idx val="0"/>
          <c:order val="0"/>
          <c:tx>
            <c:strRef>
              <c:f>Sheet1!$C$22</c:f>
              <c:strCache>
                <c:ptCount val="1"/>
              </c:strCache>
            </c:strRef>
          </c:tx>
          <c:dPt>
            <c:idx val="0"/>
            <c:bubble3D val="0"/>
            <c:explosion val="10"/>
          </c:dPt>
          <c:dLbls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numFmt formatCode="0%" sourceLinked="0"/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900" b="1">
                    <a:solidFill>
                      <a:schemeClr val="bg2"/>
                    </a:solidFill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D$21:$J$21</c:f>
              <c:strCache>
                <c:ptCount val="7"/>
                <c:pt idx="0">
                  <c:v>트로이목마</c:v>
                </c:pt>
                <c:pt idx="1">
                  <c:v>드롭퍼</c:v>
                </c:pt>
                <c:pt idx="2">
                  <c:v>웜</c:v>
                </c:pt>
                <c:pt idx="3">
                  <c:v>스크립트</c:v>
                </c:pt>
                <c:pt idx="4">
                  <c:v>파일</c:v>
                </c:pt>
                <c:pt idx="5">
                  <c:v>기타</c:v>
                </c:pt>
                <c:pt idx="6">
                  <c:v>스파이웨어</c:v>
                </c:pt>
              </c:strCache>
            </c:strRef>
          </c:cat>
          <c:val>
            <c:numRef>
              <c:f>Sheet1!$D$22:$J$22</c:f>
              <c:numCache>
                <c:formatCode>0%</c:formatCode>
                <c:ptCount val="7"/>
                <c:pt idx="0">
                  <c:v>0.53328973719704087</c:v>
                </c:pt>
                <c:pt idx="1">
                  <c:v>6.9072628438304834E-2</c:v>
                </c:pt>
                <c:pt idx="2">
                  <c:v>3.7887767196632276E-2</c:v>
                </c:pt>
                <c:pt idx="3">
                  <c:v>6.8909142927208081E-2</c:v>
                </c:pt>
                <c:pt idx="4">
                  <c:v>2.4522826664486828E-3</c:v>
                </c:pt>
                <c:pt idx="5">
                  <c:v>9.8500020435689385E-3</c:v>
                </c:pt>
                <c:pt idx="6">
                  <c:v>0.278538439530796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>
        <c:manualLayout>
          <c:xMode val="edge"/>
          <c:yMode val="edge"/>
          <c:x val="0.72782086614173425"/>
          <c:y val="0.28569335083114528"/>
          <c:w val="0.18606802274715703"/>
          <c:h val="0.58602034120734747"/>
        </c:manualLayout>
      </c:layout>
      <c:overlay val="0"/>
      <c:txPr>
        <a:bodyPr/>
        <a:lstStyle/>
        <a:p>
          <a:pPr>
            <a:defRPr sz="900">
              <a:solidFill>
                <a:schemeClr val="bg2"/>
              </a:solidFill>
            </a:defRPr>
          </a:pPr>
          <a:endParaRPr lang="ko-KR"/>
        </a:p>
      </c:txPr>
    </c:legend>
    <c:plotVisOnly val="1"/>
    <c:dispBlanksAs val="gap"/>
    <c:showDLblsOverMax val="0"/>
  </c:chart>
  <c:spPr>
    <a:ln>
      <a:solidFill>
        <a:schemeClr val="accent1"/>
      </a:solidFill>
    </a:ln>
  </c:spPr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dk2" tx1="lt1" bg2="dk1" tx2="lt2" accent1="accent1" accent2="accent2" accent3="accent3" accent4="accent4" accent5="accent5" accent6="accent6" hlink="hlink" folHlink="folHlink"/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9521062992125982"/>
          <c:y val="0.15740740740740847"/>
          <c:w val="0.67072134733158784"/>
          <c:h val="0.79166666666666652"/>
        </c:manualLayout>
      </c:layout>
      <c:bar3DChart>
        <c:barDir val="bar"/>
        <c:grouping val="clustered"/>
        <c:varyColors val="0"/>
        <c:ser>
          <c:idx val="0"/>
          <c:order val="0"/>
          <c:tx>
            <c:strRef>
              <c:f>Sheet1!$C$41</c:f>
              <c:strCache>
                <c:ptCount val="1"/>
                <c:pt idx="0">
                  <c:v>2008년</c:v>
                </c:pt>
              </c:strCache>
            </c:strRef>
          </c:tx>
          <c:invertIfNegative val="0"/>
          <c:dLbls>
            <c:dLbl>
              <c:idx val="3"/>
              <c:layout>
                <c:manualLayout>
                  <c:x val="0"/>
                  <c:y val="-9.259259259259317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900">
                    <a:solidFill>
                      <a:schemeClr val="bg2"/>
                    </a:solidFill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D$40:$K$40</c:f>
              <c:strCache>
                <c:ptCount val="8"/>
                <c:pt idx="0">
                  <c:v>트로이목마</c:v>
                </c:pt>
                <c:pt idx="1">
                  <c:v>드롭퍼</c:v>
                </c:pt>
                <c:pt idx="2">
                  <c:v>웜</c:v>
                </c:pt>
                <c:pt idx="3">
                  <c:v>스크립트</c:v>
                </c:pt>
                <c:pt idx="4">
                  <c:v>파일</c:v>
                </c:pt>
                <c:pt idx="5">
                  <c:v>기타</c:v>
                </c:pt>
                <c:pt idx="6">
                  <c:v>스파이웨어</c:v>
                </c:pt>
                <c:pt idx="7">
                  <c:v>합계</c:v>
                </c:pt>
              </c:strCache>
            </c:strRef>
          </c:cat>
          <c:val>
            <c:numRef>
              <c:f>Sheet1!$D$41:$K$41</c:f>
              <c:numCache>
                <c:formatCode>_-* #,##0_-;\!\-* #,##0_-;_-* "-"_-;_-@_-</c:formatCode>
                <c:ptCount val="8"/>
                <c:pt idx="0">
                  <c:v>13034</c:v>
                </c:pt>
                <c:pt idx="1">
                  <c:v>1690</c:v>
                </c:pt>
                <c:pt idx="2">
                  <c:v>927</c:v>
                </c:pt>
                <c:pt idx="3">
                  <c:v>1686</c:v>
                </c:pt>
                <c:pt idx="4">
                  <c:v>60</c:v>
                </c:pt>
                <c:pt idx="5">
                  <c:v>1</c:v>
                </c:pt>
                <c:pt idx="6">
                  <c:v>6815</c:v>
                </c:pt>
                <c:pt idx="7">
                  <c:v>24213</c:v>
                </c:pt>
              </c:numCache>
            </c:numRef>
          </c:val>
        </c:ser>
        <c:ser>
          <c:idx val="1"/>
          <c:order val="1"/>
          <c:tx>
            <c:strRef>
              <c:f>Sheet1!$C$42</c:f>
              <c:strCache>
                <c:ptCount val="1"/>
                <c:pt idx="0">
                  <c:v>2007년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0"/>
                  <c:y val="-1.38888888888889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8.3333333333333367E-3"/>
                  <c:y val="-9.259623797025457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"/>
                  <c:y val="-1.85185185185185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0"/>
                  <c:y val="-9.259259259259317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7"/>
              <c:layout>
                <c:manualLayout>
                  <c:x val="0"/>
                  <c:y val="-1.38888888888889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900">
                    <a:solidFill>
                      <a:schemeClr val="bg2"/>
                    </a:solidFill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D$40:$K$40</c:f>
              <c:strCache>
                <c:ptCount val="8"/>
                <c:pt idx="0">
                  <c:v>트로이목마</c:v>
                </c:pt>
                <c:pt idx="1">
                  <c:v>드롭퍼</c:v>
                </c:pt>
                <c:pt idx="2">
                  <c:v>웜</c:v>
                </c:pt>
                <c:pt idx="3">
                  <c:v>스크립트</c:v>
                </c:pt>
                <c:pt idx="4">
                  <c:v>파일</c:v>
                </c:pt>
                <c:pt idx="5">
                  <c:v>기타</c:v>
                </c:pt>
                <c:pt idx="6">
                  <c:v>스파이웨어</c:v>
                </c:pt>
                <c:pt idx="7">
                  <c:v>합계</c:v>
                </c:pt>
              </c:strCache>
            </c:strRef>
          </c:cat>
          <c:val>
            <c:numRef>
              <c:f>Sheet1!$D$42:$K$42</c:f>
              <c:numCache>
                <c:formatCode>_-* #,##0_-;\!\-* #,##0_-;_-* "-"_-;_-@_-</c:formatCode>
                <c:ptCount val="8"/>
                <c:pt idx="0">
                  <c:v>4400</c:v>
                </c:pt>
                <c:pt idx="1">
                  <c:v>856</c:v>
                </c:pt>
                <c:pt idx="2">
                  <c:v>610</c:v>
                </c:pt>
                <c:pt idx="3">
                  <c:v>18</c:v>
                </c:pt>
                <c:pt idx="4">
                  <c:v>61</c:v>
                </c:pt>
                <c:pt idx="5">
                  <c:v>1</c:v>
                </c:pt>
                <c:pt idx="6">
                  <c:v>2330</c:v>
                </c:pt>
                <c:pt idx="7">
                  <c:v>827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1"/>
        <c:shape val="box"/>
        <c:axId val="-629662272"/>
        <c:axId val="-629655200"/>
        <c:axId val="0"/>
      </c:bar3DChart>
      <c:catAx>
        <c:axId val="-629662272"/>
        <c:scaling>
          <c:orientation val="minMax"/>
        </c:scaling>
        <c:delete val="0"/>
        <c:axPos val="l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solidFill>
                  <a:schemeClr val="bg2"/>
                </a:solidFill>
              </a:defRPr>
            </a:pPr>
            <a:endParaRPr lang="ko-KR"/>
          </a:p>
        </c:txPr>
        <c:crossAx val="-629655200"/>
        <c:crosses val="autoZero"/>
        <c:auto val="1"/>
        <c:lblAlgn val="ctr"/>
        <c:lblOffset val="100"/>
        <c:noMultiLvlLbl val="0"/>
      </c:catAx>
      <c:valAx>
        <c:axId val="-629655200"/>
        <c:scaling>
          <c:orientation val="minMax"/>
        </c:scaling>
        <c:delete val="1"/>
        <c:axPos val="b"/>
        <c:numFmt formatCode="g/&quot;표&quot;&quot;준&quot;" sourceLinked="0"/>
        <c:majorTickMark val="out"/>
        <c:minorTickMark val="none"/>
        <c:tickLblPos val="none"/>
        <c:crossAx val="-6296622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6985840627658266"/>
          <c:y val="0.42091243802857981"/>
          <c:w val="0.22324373872304026"/>
          <c:h val="0.16743438320210047"/>
        </c:manualLayout>
      </c:layout>
      <c:overlay val="0"/>
      <c:txPr>
        <a:bodyPr/>
        <a:lstStyle/>
        <a:p>
          <a:pPr>
            <a:defRPr sz="900">
              <a:solidFill>
                <a:schemeClr val="bg2"/>
              </a:solidFill>
            </a:defRPr>
          </a:pPr>
          <a:endParaRPr lang="ko-KR"/>
        </a:p>
      </c:txPr>
    </c:legend>
    <c:plotVisOnly val="1"/>
    <c:dispBlanksAs val="gap"/>
    <c:showDLblsOverMax val="0"/>
  </c:chart>
  <c:spPr>
    <a:ln>
      <a:solidFill>
        <a:srgbClr val="4F81BD"/>
      </a:solidFill>
    </a:ln>
  </c:sp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image" Target="../media/image260.emf"/><Relationship Id="rId1" Type="http://schemas.openxmlformats.org/officeDocument/2006/relationships/image" Target="../media/image25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emf"/><Relationship Id="rId7" Type="http://schemas.openxmlformats.org/officeDocument/2006/relationships/image" Target="../media/image315.png"/><Relationship Id="rId2" Type="http://schemas.openxmlformats.org/officeDocument/2006/relationships/image" Target="../media/image310.emf"/><Relationship Id="rId1" Type="http://schemas.openxmlformats.org/officeDocument/2006/relationships/image" Target="../media/image309.emf"/><Relationship Id="rId6" Type="http://schemas.openxmlformats.org/officeDocument/2006/relationships/image" Target="../media/image314.wmf"/><Relationship Id="rId5" Type="http://schemas.openxmlformats.org/officeDocument/2006/relationships/image" Target="../media/image313.emf"/><Relationship Id="rId4" Type="http://schemas.openxmlformats.org/officeDocument/2006/relationships/image" Target="../media/image312.emf"/></Relationships>
</file>

<file path=ppt/drawings/_rels/vmlDrawing4.vml.rels><?xml version="1.0" encoding="UTF-8" standalone="yes"?>
<Relationships xmlns="http://schemas.openxmlformats.org/package/2006/relationships"><Relationship Id="rId13" Type="http://schemas.openxmlformats.org/officeDocument/2006/relationships/image" Target="../media/image451.emf"/><Relationship Id="rId18" Type="http://schemas.openxmlformats.org/officeDocument/2006/relationships/image" Target="../media/image456.emf"/><Relationship Id="rId26" Type="http://schemas.openxmlformats.org/officeDocument/2006/relationships/image" Target="../media/image464.emf"/><Relationship Id="rId3" Type="http://schemas.openxmlformats.org/officeDocument/2006/relationships/image" Target="../media/image441.emf"/><Relationship Id="rId21" Type="http://schemas.openxmlformats.org/officeDocument/2006/relationships/image" Target="../media/image459.emf"/><Relationship Id="rId34" Type="http://schemas.openxmlformats.org/officeDocument/2006/relationships/image" Target="../media/image472.emf"/><Relationship Id="rId7" Type="http://schemas.openxmlformats.org/officeDocument/2006/relationships/image" Target="../media/image445.emf"/><Relationship Id="rId12" Type="http://schemas.openxmlformats.org/officeDocument/2006/relationships/image" Target="../media/image450.emf"/><Relationship Id="rId17" Type="http://schemas.openxmlformats.org/officeDocument/2006/relationships/image" Target="../media/image455.emf"/><Relationship Id="rId25" Type="http://schemas.openxmlformats.org/officeDocument/2006/relationships/image" Target="../media/image463.emf"/><Relationship Id="rId33" Type="http://schemas.openxmlformats.org/officeDocument/2006/relationships/image" Target="../media/image471.emf"/><Relationship Id="rId2" Type="http://schemas.openxmlformats.org/officeDocument/2006/relationships/image" Target="../media/image440.emf"/><Relationship Id="rId16" Type="http://schemas.openxmlformats.org/officeDocument/2006/relationships/image" Target="../media/image454.emf"/><Relationship Id="rId20" Type="http://schemas.openxmlformats.org/officeDocument/2006/relationships/image" Target="../media/image458.emf"/><Relationship Id="rId29" Type="http://schemas.openxmlformats.org/officeDocument/2006/relationships/image" Target="../media/image467.emf"/><Relationship Id="rId1" Type="http://schemas.openxmlformats.org/officeDocument/2006/relationships/image" Target="../media/image439.emf"/><Relationship Id="rId6" Type="http://schemas.openxmlformats.org/officeDocument/2006/relationships/image" Target="../media/image444.emf"/><Relationship Id="rId11" Type="http://schemas.openxmlformats.org/officeDocument/2006/relationships/image" Target="../media/image449.emf"/><Relationship Id="rId24" Type="http://schemas.openxmlformats.org/officeDocument/2006/relationships/image" Target="../media/image462.emf"/><Relationship Id="rId32" Type="http://schemas.openxmlformats.org/officeDocument/2006/relationships/image" Target="../media/image470.emf"/><Relationship Id="rId5" Type="http://schemas.openxmlformats.org/officeDocument/2006/relationships/image" Target="../media/image443.emf"/><Relationship Id="rId15" Type="http://schemas.openxmlformats.org/officeDocument/2006/relationships/image" Target="../media/image453.emf"/><Relationship Id="rId23" Type="http://schemas.openxmlformats.org/officeDocument/2006/relationships/image" Target="../media/image461.emf"/><Relationship Id="rId28" Type="http://schemas.openxmlformats.org/officeDocument/2006/relationships/image" Target="../media/image466.emf"/><Relationship Id="rId10" Type="http://schemas.openxmlformats.org/officeDocument/2006/relationships/image" Target="../media/image448.emf"/><Relationship Id="rId19" Type="http://schemas.openxmlformats.org/officeDocument/2006/relationships/image" Target="../media/image457.emf"/><Relationship Id="rId31" Type="http://schemas.openxmlformats.org/officeDocument/2006/relationships/image" Target="../media/image469.emf"/><Relationship Id="rId4" Type="http://schemas.openxmlformats.org/officeDocument/2006/relationships/image" Target="../media/image442.emf"/><Relationship Id="rId9" Type="http://schemas.openxmlformats.org/officeDocument/2006/relationships/image" Target="../media/image447.emf"/><Relationship Id="rId14" Type="http://schemas.openxmlformats.org/officeDocument/2006/relationships/image" Target="../media/image452.emf"/><Relationship Id="rId22" Type="http://schemas.openxmlformats.org/officeDocument/2006/relationships/image" Target="../media/image460.emf"/><Relationship Id="rId27" Type="http://schemas.openxmlformats.org/officeDocument/2006/relationships/image" Target="../media/image465.emf"/><Relationship Id="rId30" Type="http://schemas.openxmlformats.org/officeDocument/2006/relationships/image" Target="../media/image468.emf"/><Relationship Id="rId8" Type="http://schemas.openxmlformats.org/officeDocument/2006/relationships/image" Target="../media/image446.emf"/></Relationships>
</file>

<file path=ppt/drawings/_rels/vmlDrawing5.vml.rels><?xml version="1.0" encoding="UTF-8" standalone="yes"?>
<Relationships xmlns="http://schemas.openxmlformats.org/package/2006/relationships"><Relationship Id="rId13" Type="http://schemas.openxmlformats.org/officeDocument/2006/relationships/image" Target="../media/image536.emf"/><Relationship Id="rId18" Type="http://schemas.openxmlformats.org/officeDocument/2006/relationships/image" Target="../media/image541.emf"/><Relationship Id="rId26" Type="http://schemas.openxmlformats.org/officeDocument/2006/relationships/image" Target="../media/image549.emf"/><Relationship Id="rId39" Type="http://schemas.openxmlformats.org/officeDocument/2006/relationships/image" Target="../media/image562.emf"/><Relationship Id="rId21" Type="http://schemas.openxmlformats.org/officeDocument/2006/relationships/image" Target="../media/image544.emf"/><Relationship Id="rId34" Type="http://schemas.openxmlformats.org/officeDocument/2006/relationships/image" Target="../media/image557.emf"/><Relationship Id="rId42" Type="http://schemas.openxmlformats.org/officeDocument/2006/relationships/image" Target="../media/image565.emf"/><Relationship Id="rId47" Type="http://schemas.openxmlformats.org/officeDocument/2006/relationships/image" Target="../media/image570.emf"/><Relationship Id="rId50" Type="http://schemas.openxmlformats.org/officeDocument/2006/relationships/image" Target="../media/image573.emf"/><Relationship Id="rId55" Type="http://schemas.openxmlformats.org/officeDocument/2006/relationships/image" Target="../media/image578.emf"/><Relationship Id="rId63" Type="http://schemas.openxmlformats.org/officeDocument/2006/relationships/image" Target="../media/image586.emf"/><Relationship Id="rId7" Type="http://schemas.openxmlformats.org/officeDocument/2006/relationships/image" Target="../media/image530.emf"/><Relationship Id="rId2" Type="http://schemas.openxmlformats.org/officeDocument/2006/relationships/image" Target="../media/image525.emf"/><Relationship Id="rId16" Type="http://schemas.openxmlformats.org/officeDocument/2006/relationships/image" Target="../media/image539.emf"/><Relationship Id="rId29" Type="http://schemas.openxmlformats.org/officeDocument/2006/relationships/image" Target="../media/image552.emf"/><Relationship Id="rId11" Type="http://schemas.openxmlformats.org/officeDocument/2006/relationships/image" Target="../media/image534.emf"/><Relationship Id="rId24" Type="http://schemas.openxmlformats.org/officeDocument/2006/relationships/image" Target="../media/image547.emf"/><Relationship Id="rId32" Type="http://schemas.openxmlformats.org/officeDocument/2006/relationships/image" Target="../media/image555.emf"/><Relationship Id="rId37" Type="http://schemas.openxmlformats.org/officeDocument/2006/relationships/image" Target="../media/image560.emf"/><Relationship Id="rId40" Type="http://schemas.openxmlformats.org/officeDocument/2006/relationships/image" Target="../media/image563.emf"/><Relationship Id="rId45" Type="http://schemas.openxmlformats.org/officeDocument/2006/relationships/image" Target="../media/image568.emf"/><Relationship Id="rId53" Type="http://schemas.openxmlformats.org/officeDocument/2006/relationships/image" Target="../media/image576.emf"/><Relationship Id="rId58" Type="http://schemas.openxmlformats.org/officeDocument/2006/relationships/image" Target="../media/image581.emf"/><Relationship Id="rId5" Type="http://schemas.openxmlformats.org/officeDocument/2006/relationships/image" Target="../media/image528.emf"/><Relationship Id="rId61" Type="http://schemas.openxmlformats.org/officeDocument/2006/relationships/image" Target="../media/image584.emf"/><Relationship Id="rId19" Type="http://schemas.openxmlformats.org/officeDocument/2006/relationships/image" Target="../media/image542.emf"/><Relationship Id="rId14" Type="http://schemas.openxmlformats.org/officeDocument/2006/relationships/image" Target="../media/image537.emf"/><Relationship Id="rId22" Type="http://schemas.openxmlformats.org/officeDocument/2006/relationships/image" Target="../media/image545.emf"/><Relationship Id="rId27" Type="http://schemas.openxmlformats.org/officeDocument/2006/relationships/image" Target="../media/image550.emf"/><Relationship Id="rId30" Type="http://schemas.openxmlformats.org/officeDocument/2006/relationships/image" Target="../media/image553.emf"/><Relationship Id="rId35" Type="http://schemas.openxmlformats.org/officeDocument/2006/relationships/image" Target="../media/image558.emf"/><Relationship Id="rId43" Type="http://schemas.openxmlformats.org/officeDocument/2006/relationships/image" Target="../media/image566.emf"/><Relationship Id="rId48" Type="http://schemas.openxmlformats.org/officeDocument/2006/relationships/image" Target="../media/image571.emf"/><Relationship Id="rId56" Type="http://schemas.openxmlformats.org/officeDocument/2006/relationships/image" Target="../media/image579.emf"/><Relationship Id="rId8" Type="http://schemas.openxmlformats.org/officeDocument/2006/relationships/image" Target="../media/image531.emf"/><Relationship Id="rId51" Type="http://schemas.openxmlformats.org/officeDocument/2006/relationships/image" Target="../media/image574.emf"/><Relationship Id="rId3" Type="http://schemas.openxmlformats.org/officeDocument/2006/relationships/image" Target="../media/image526.emf"/><Relationship Id="rId12" Type="http://schemas.openxmlformats.org/officeDocument/2006/relationships/image" Target="../media/image535.emf"/><Relationship Id="rId17" Type="http://schemas.openxmlformats.org/officeDocument/2006/relationships/image" Target="../media/image540.emf"/><Relationship Id="rId25" Type="http://schemas.openxmlformats.org/officeDocument/2006/relationships/image" Target="../media/image548.emf"/><Relationship Id="rId33" Type="http://schemas.openxmlformats.org/officeDocument/2006/relationships/image" Target="../media/image556.emf"/><Relationship Id="rId38" Type="http://schemas.openxmlformats.org/officeDocument/2006/relationships/image" Target="../media/image561.emf"/><Relationship Id="rId46" Type="http://schemas.openxmlformats.org/officeDocument/2006/relationships/image" Target="../media/image569.emf"/><Relationship Id="rId59" Type="http://schemas.openxmlformats.org/officeDocument/2006/relationships/image" Target="../media/image582.emf"/><Relationship Id="rId20" Type="http://schemas.openxmlformats.org/officeDocument/2006/relationships/image" Target="../media/image543.emf"/><Relationship Id="rId41" Type="http://schemas.openxmlformats.org/officeDocument/2006/relationships/image" Target="../media/image564.emf"/><Relationship Id="rId54" Type="http://schemas.openxmlformats.org/officeDocument/2006/relationships/image" Target="../media/image577.emf"/><Relationship Id="rId62" Type="http://schemas.openxmlformats.org/officeDocument/2006/relationships/image" Target="../media/image585.emf"/><Relationship Id="rId1" Type="http://schemas.openxmlformats.org/officeDocument/2006/relationships/image" Target="../media/image524.emf"/><Relationship Id="rId6" Type="http://schemas.openxmlformats.org/officeDocument/2006/relationships/image" Target="../media/image529.emf"/><Relationship Id="rId15" Type="http://schemas.openxmlformats.org/officeDocument/2006/relationships/image" Target="../media/image538.emf"/><Relationship Id="rId23" Type="http://schemas.openxmlformats.org/officeDocument/2006/relationships/image" Target="../media/image546.emf"/><Relationship Id="rId28" Type="http://schemas.openxmlformats.org/officeDocument/2006/relationships/image" Target="../media/image551.emf"/><Relationship Id="rId36" Type="http://schemas.openxmlformats.org/officeDocument/2006/relationships/image" Target="../media/image559.emf"/><Relationship Id="rId49" Type="http://schemas.openxmlformats.org/officeDocument/2006/relationships/image" Target="../media/image572.emf"/><Relationship Id="rId57" Type="http://schemas.openxmlformats.org/officeDocument/2006/relationships/image" Target="../media/image580.emf"/><Relationship Id="rId10" Type="http://schemas.openxmlformats.org/officeDocument/2006/relationships/image" Target="../media/image533.emf"/><Relationship Id="rId31" Type="http://schemas.openxmlformats.org/officeDocument/2006/relationships/image" Target="../media/image554.emf"/><Relationship Id="rId44" Type="http://schemas.openxmlformats.org/officeDocument/2006/relationships/image" Target="../media/image567.emf"/><Relationship Id="rId52" Type="http://schemas.openxmlformats.org/officeDocument/2006/relationships/image" Target="../media/image575.emf"/><Relationship Id="rId60" Type="http://schemas.openxmlformats.org/officeDocument/2006/relationships/image" Target="../media/image583.emf"/><Relationship Id="rId4" Type="http://schemas.openxmlformats.org/officeDocument/2006/relationships/image" Target="../media/image527.emf"/><Relationship Id="rId9" Type="http://schemas.openxmlformats.org/officeDocument/2006/relationships/image" Target="../media/image53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5.png"/><Relationship Id="rId1" Type="http://schemas.openxmlformats.org/officeDocument/2006/relationships/image" Target="../media/image67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98A070-9517-4D30-B509-3F9DE309AC56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1974C6-FEF6-44E7-A53C-6123E0DE58F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92141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1974C6-FEF6-44E7-A53C-6123E0DE58FA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156819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1974C6-FEF6-44E7-A53C-6123E0DE58FA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895715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1974C6-FEF6-44E7-A53C-6123E0DE58FA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74206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60850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865941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87086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96679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364798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474292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221576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33809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207250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292961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16206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38D401-B518-42BE-A859-A5E42F3CDE43}" type="datetimeFigureOut">
              <a:rPr lang="ko-KR" altLang="en-US" smtClean="0"/>
              <a:t>2017-05-2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90008B-0DC2-404B-B4A2-3BD37784914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738148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18" Type="http://schemas.openxmlformats.org/officeDocument/2006/relationships/image" Target="../media/image15.png"/><Relationship Id="rId3" Type="http://schemas.openxmlformats.org/officeDocument/2006/relationships/image" Target="../media/image1.png"/><Relationship Id="rId21" Type="http://schemas.openxmlformats.org/officeDocument/2006/relationships/image" Target="../media/image18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17" Type="http://schemas.openxmlformats.org/officeDocument/2006/relationships/image" Target="../media/image14.png"/><Relationship Id="rId25" Type="http://schemas.openxmlformats.org/officeDocument/2006/relationships/image" Target="../media/image21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13.png"/><Relationship Id="rId20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11" Type="http://schemas.openxmlformats.org/officeDocument/2006/relationships/image" Target="../media/image9.png"/><Relationship Id="rId24" Type="http://schemas.microsoft.com/office/2007/relationships/hdphoto" Target="../media/hdphoto2.wdp"/><Relationship Id="rId5" Type="http://schemas.openxmlformats.org/officeDocument/2006/relationships/image" Target="../media/image3.emf"/><Relationship Id="rId15" Type="http://schemas.openxmlformats.org/officeDocument/2006/relationships/image" Target="../media/image12.jpeg"/><Relationship Id="rId23" Type="http://schemas.openxmlformats.org/officeDocument/2006/relationships/image" Target="../media/image20.png"/><Relationship Id="rId10" Type="http://schemas.openxmlformats.org/officeDocument/2006/relationships/image" Target="../media/image8.png"/><Relationship Id="rId19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7.png"/><Relationship Id="rId14" Type="http://schemas.microsoft.com/office/2007/relationships/hdphoto" Target="../media/hdphoto1.wdp"/><Relationship Id="rId22" Type="http://schemas.openxmlformats.org/officeDocument/2006/relationships/image" Target="../media/image19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png"/><Relationship Id="rId13" Type="http://schemas.openxmlformats.org/officeDocument/2006/relationships/image" Target="../media/image245.png"/><Relationship Id="rId18" Type="http://schemas.openxmlformats.org/officeDocument/2006/relationships/image" Target="../media/image250.png"/><Relationship Id="rId26" Type="http://schemas.openxmlformats.org/officeDocument/2006/relationships/image" Target="../media/image258.png"/><Relationship Id="rId3" Type="http://schemas.openxmlformats.org/officeDocument/2006/relationships/image" Target="../media/image237.png"/><Relationship Id="rId21" Type="http://schemas.openxmlformats.org/officeDocument/2006/relationships/image" Target="../media/image253.png"/><Relationship Id="rId7" Type="http://schemas.openxmlformats.org/officeDocument/2006/relationships/image" Target="../media/image241.jpeg"/><Relationship Id="rId12" Type="http://schemas.openxmlformats.org/officeDocument/2006/relationships/image" Target="../media/image244.jpeg"/><Relationship Id="rId17" Type="http://schemas.openxmlformats.org/officeDocument/2006/relationships/image" Target="../media/image249.png"/><Relationship Id="rId25" Type="http://schemas.openxmlformats.org/officeDocument/2006/relationships/image" Target="../media/image257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48.png"/><Relationship Id="rId20" Type="http://schemas.openxmlformats.org/officeDocument/2006/relationships/image" Target="../media/image252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0.png"/><Relationship Id="rId11" Type="http://schemas.openxmlformats.org/officeDocument/2006/relationships/image" Target="../media/image243.wmf"/><Relationship Id="rId24" Type="http://schemas.openxmlformats.org/officeDocument/2006/relationships/image" Target="../media/image256.png"/><Relationship Id="rId5" Type="http://schemas.openxmlformats.org/officeDocument/2006/relationships/image" Target="../media/image239.png"/><Relationship Id="rId15" Type="http://schemas.openxmlformats.org/officeDocument/2006/relationships/image" Target="../media/image247.png"/><Relationship Id="rId23" Type="http://schemas.openxmlformats.org/officeDocument/2006/relationships/image" Target="../media/image255.png"/><Relationship Id="rId10" Type="http://schemas.openxmlformats.org/officeDocument/2006/relationships/image" Target="../media/image236.wmf"/><Relationship Id="rId19" Type="http://schemas.openxmlformats.org/officeDocument/2006/relationships/image" Target="../media/image251.png"/><Relationship Id="rId4" Type="http://schemas.openxmlformats.org/officeDocument/2006/relationships/image" Target="../media/image238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246.png"/><Relationship Id="rId22" Type="http://schemas.openxmlformats.org/officeDocument/2006/relationships/image" Target="../media/image254.png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72.png"/><Relationship Id="rId18" Type="http://schemas.openxmlformats.org/officeDocument/2006/relationships/image" Target="../media/image277.png"/><Relationship Id="rId26" Type="http://schemas.openxmlformats.org/officeDocument/2006/relationships/image" Target="../media/image261.png"/><Relationship Id="rId39" Type="http://schemas.openxmlformats.org/officeDocument/2006/relationships/image" Target="../media/image292.jpeg"/><Relationship Id="rId21" Type="http://schemas.openxmlformats.org/officeDocument/2006/relationships/oleObject" Target="../embeddings/oleObject3.bin"/><Relationship Id="rId34" Type="http://schemas.openxmlformats.org/officeDocument/2006/relationships/image" Target="../media/image287.jpeg"/><Relationship Id="rId42" Type="http://schemas.openxmlformats.org/officeDocument/2006/relationships/image" Target="../media/image295.png"/><Relationship Id="rId47" Type="http://schemas.openxmlformats.org/officeDocument/2006/relationships/image" Target="../media/image300.png"/><Relationship Id="rId50" Type="http://schemas.openxmlformats.org/officeDocument/2006/relationships/image" Target="../media/image303.png"/><Relationship Id="rId55" Type="http://schemas.openxmlformats.org/officeDocument/2006/relationships/image" Target="../media/image308.png"/><Relationship Id="rId7" Type="http://schemas.openxmlformats.org/officeDocument/2006/relationships/image" Target="../media/image26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5.png"/><Relationship Id="rId29" Type="http://schemas.openxmlformats.org/officeDocument/2006/relationships/image" Target="../media/image282.jpeg"/><Relationship Id="rId11" Type="http://schemas.openxmlformats.org/officeDocument/2006/relationships/image" Target="../media/image270.png"/><Relationship Id="rId24" Type="http://schemas.openxmlformats.org/officeDocument/2006/relationships/image" Target="../media/image279.png"/><Relationship Id="rId32" Type="http://schemas.openxmlformats.org/officeDocument/2006/relationships/image" Target="../media/image285.jpeg"/><Relationship Id="rId37" Type="http://schemas.openxmlformats.org/officeDocument/2006/relationships/image" Target="../media/image290.jpeg"/><Relationship Id="rId40" Type="http://schemas.openxmlformats.org/officeDocument/2006/relationships/image" Target="../media/image293.png"/><Relationship Id="rId45" Type="http://schemas.openxmlformats.org/officeDocument/2006/relationships/image" Target="../media/image298.png"/><Relationship Id="rId53" Type="http://schemas.openxmlformats.org/officeDocument/2006/relationships/image" Target="../media/image306.png"/><Relationship Id="rId5" Type="http://schemas.openxmlformats.org/officeDocument/2006/relationships/image" Target="../media/image264.wmf"/><Relationship Id="rId10" Type="http://schemas.openxmlformats.org/officeDocument/2006/relationships/image" Target="../media/image269.png"/><Relationship Id="rId19" Type="http://schemas.openxmlformats.org/officeDocument/2006/relationships/oleObject" Target="../embeddings/oleObject2.bin"/><Relationship Id="rId31" Type="http://schemas.openxmlformats.org/officeDocument/2006/relationships/image" Target="../media/image284.jpeg"/><Relationship Id="rId44" Type="http://schemas.openxmlformats.org/officeDocument/2006/relationships/image" Target="../media/image297.png"/><Relationship Id="rId52" Type="http://schemas.openxmlformats.org/officeDocument/2006/relationships/image" Target="../media/image305.png"/><Relationship Id="rId4" Type="http://schemas.openxmlformats.org/officeDocument/2006/relationships/image" Target="../media/image263.png"/><Relationship Id="rId9" Type="http://schemas.openxmlformats.org/officeDocument/2006/relationships/image" Target="../media/image268.png"/><Relationship Id="rId14" Type="http://schemas.openxmlformats.org/officeDocument/2006/relationships/image" Target="../media/image273.png"/><Relationship Id="rId22" Type="http://schemas.openxmlformats.org/officeDocument/2006/relationships/image" Target="../media/image260.emf"/><Relationship Id="rId27" Type="http://schemas.openxmlformats.org/officeDocument/2006/relationships/image" Target="../media/image280.png"/><Relationship Id="rId30" Type="http://schemas.openxmlformats.org/officeDocument/2006/relationships/image" Target="../media/image283.wmf"/><Relationship Id="rId35" Type="http://schemas.openxmlformats.org/officeDocument/2006/relationships/image" Target="../media/image288.wmf"/><Relationship Id="rId43" Type="http://schemas.openxmlformats.org/officeDocument/2006/relationships/image" Target="../media/image296.png"/><Relationship Id="rId48" Type="http://schemas.openxmlformats.org/officeDocument/2006/relationships/image" Target="../media/image301.png"/><Relationship Id="rId8" Type="http://schemas.openxmlformats.org/officeDocument/2006/relationships/image" Target="../media/image267.png"/><Relationship Id="rId51" Type="http://schemas.openxmlformats.org/officeDocument/2006/relationships/image" Target="../media/image304.png"/><Relationship Id="rId3" Type="http://schemas.openxmlformats.org/officeDocument/2006/relationships/image" Target="../media/image262.png"/><Relationship Id="rId12" Type="http://schemas.openxmlformats.org/officeDocument/2006/relationships/image" Target="../media/image271.png"/><Relationship Id="rId17" Type="http://schemas.openxmlformats.org/officeDocument/2006/relationships/image" Target="../media/image276.png"/><Relationship Id="rId25" Type="http://schemas.openxmlformats.org/officeDocument/2006/relationships/oleObject" Target="../embeddings/oleObject4.bin"/><Relationship Id="rId33" Type="http://schemas.openxmlformats.org/officeDocument/2006/relationships/image" Target="../media/image286.jpeg"/><Relationship Id="rId38" Type="http://schemas.openxmlformats.org/officeDocument/2006/relationships/image" Target="../media/image291.jpeg"/><Relationship Id="rId46" Type="http://schemas.openxmlformats.org/officeDocument/2006/relationships/image" Target="../media/image299.png"/><Relationship Id="rId20" Type="http://schemas.openxmlformats.org/officeDocument/2006/relationships/image" Target="../media/image259.emf"/><Relationship Id="rId41" Type="http://schemas.openxmlformats.org/officeDocument/2006/relationships/image" Target="../media/image294.png"/><Relationship Id="rId54" Type="http://schemas.openxmlformats.org/officeDocument/2006/relationships/image" Target="../media/image307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5.png"/><Relationship Id="rId15" Type="http://schemas.openxmlformats.org/officeDocument/2006/relationships/image" Target="../media/image274.png"/><Relationship Id="rId23" Type="http://schemas.openxmlformats.org/officeDocument/2006/relationships/image" Target="../media/image278.png"/><Relationship Id="rId28" Type="http://schemas.openxmlformats.org/officeDocument/2006/relationships/image" Target="../media/image281.wmf"/><Relationship Id="rId36" Type="http://schemas.openxmlformats.org/officeDocument/2006/relationships/image" Target="../media/image289.jpeg"/><Relationship Id="rId49" Type="http://schemas.openxmlformats.org/officeDocument/2006/relationships/image" Target="../media/image302.png"/></Relationships>
</file>

<file path=ppt/slides/_rels/slide12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27.png"/><Relationship Id="rId21" Type="http://schemas.openxmlformats.org/officeDocument/2006/relationships/image" Target="../media/image322.wmf"/><Relationship Id="rId42" Type="http://schemas.openxmlformats.org/officeDocument/2006/relationships/image" Target="../media/image343.png"/><Relationship Id="rId47" Type="http://schemas.openxmlformats.org/officeDocument/2006/relationships/image" Target="../media/image348.png"/><Relationship Id="rId63" Type="http://schemas.openxmlformats.org/officeDocument/2006/relationships/image" Target="../media/image364.png"/><Relationship Id="rId68" Type="http://schemas.openxmlformats.org/officeDocument/2006/relationships/image" Target="../media/image369.wmf"/><Relationship Id="rId84" Type="http://schemas.openxmlformats.org/officeDocument/2006/relationships/image" Target="../media/image383.jpeg"/><Relationship Id="rId16" Type="http://schemas.openxmlformats.org/officeDocument/2006/relationships/image" Target="../media/image313.emf"/><Relationship Id="rId11" Type="http://schemas.openxmlformats.org/officeDocument/2006/relationships/image" Target="../media/image311.emf"/><Relationship Id="rId32" Type="http://schemas.openxmlformats.org/officeDocument/2006/relationships/image" Target="../media/image333.png"/><Relationship Id="rId37" Type="http://schemas.openxmlformats.org/officeDocument/2006/relationships/image" Target="../media/image338.png"/><Relationship Id="rId53" Type="http://schemas.openxmlformats.org/officeDocument/2006/relationships/image" Target="../media/image354.png"/><Relationship Id="rId58" Type="http://schemas.openxmlformats.org/officeDocument/2006/relationships/image" Target="../media/image359.png"/><Relationship Id="rId74" Type="http://schemas.openxmlformats.org/officeDocument/2006/relationships/image" Target="../media/image373.png"/><Relationship Id="rId79" Type="http://schemas.openxmlformats.org/officeDocument/2006/relationships/image" Target="../media/image378.png"/><Relationship Id="rId5" Type="http://schemas.openxmlformats.org/officeDocument/2006/relationships/image" Target="../media/image318.png"/><Relationship Id="rId19" Type="http://schemas.openxmlformats.org/officeDocument/2006/relationships/image" Target="../media/image320.wmf"/><Relationship Id="rId14" Type="http://schemas.openxmlformats.org/officeDocument/2006/relationships/image" Target="../media/image319.png"/><Relationship Id="rId22" Type="http://schemas.openxmlformats.org/officeDocument/2006/relationships/image" Target="../media/image323.png"/><Relationship Id="rId27" Type="http://schemas.openxmlformats.org/officeDocument/2006/relationships/image" Target="../media/image328.png"/><Relationship Id="rId30" Type="http://schemas.openxmlformats.org/officeDocument/2006/relationships/image" Target="../media/image331.png"/><Relationship Id="rId35" Type="http://schemas.openxmlformats.org/officeDocument/2006/relationships/image" Target="../media/image336.png"/><Relationship Id="rId43" Type="http://schemas.openxmlformats.org/officeDocument/2006/relationships/image" Target="../media/image344.png"/><Relationship Id="rId48" Type="http://schemas.openxmlformats.org/officeDocument/2006/relationships/image" Target="../media/image349.png"/><Relationship Id="rId56" Type="http://schemas.openxmlformats.org/officeDocument/2006/relationships/image" Target="../media/image357.png"/><Relationship Id="rId64" Type="http://schemas.openxmlformats.org/officeDocument/2006/relationships/image" Target="../media/image365.png"/><Relationship Id="rId69" Type="http://schemas.openxmlformats.org/officeDocument/2006/relationships/oleObject" Target="../embeddings/oleObject11.bin"/><Relationship Id="rId77" Type="http://schemas.openxmlformats.org/officeDocument/2006/relationships/image" Target="../media/image376.png"/><Relationship Id="rId8" Type="http://schemas.openxmlformats.org/officeDocument/2006/relationships/oleObject" Target="../embeddings/oleObject6.bin"/><Relationship Id="rId51" Type="http://schemas.openxmlformats.org/officeDocument/2006/relationships/image" Target="../media/image352.emf"/><Relationship Id="rId72" Type="http://schemas.openxmlformats.org/officeDocument/2006/relationships/image" Target="../media/image371.jpeg"/><Relationship Id="rId80" Type="http://schemas.openxmlformats.org/officeDocument/2006/relationships/image" Target="../media/image379.png"/><Relationship Id="rId85" Type="http://schemas.openxmlformats.org/officeDocument/2006/relationships/image" Target="../media/image384.png"/><Relationship Id="rId3" Type="http://schemas.openxmlformats.org/officeDocument/2006/relationships/image" Target="../media/image316.png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0.bin"/><Relationship Id="rId25" Type="http://schemas.openxmlformats.org/officeDocument/2006/relationships/image" Target="../media/image326.png"/><Relationship Id="rId33" Type="http://schemas.openxmlformats.org/officeDocument/2006/relationships/image" Target="../media/image334.png"/><Relationship Id="rId38" Type="http://schemas.openxmlformats.org/officeDocument/2006/relationships/image" Target="../media/image339.png"/><Relationship Id="rId46" Type="http://schemas.openxmlformats.org/officeDocument/2006/relationships/image" Target="../media/image347.png"/><Relationship Id="rId59" Type="http://schemas.openxmlformats.org/officeDocument/2006/relationships/image" Target="../media/image360.png"/><Relationship Id="rId67" Type="http://schemas.openxmlformats.org/officeDocument/2006/relationships/image" Target="../media/image368.wmf"/><Relationship Id="rId20" Type="http://schemas.openxmlformats.org/officeDocument/2006/relationships/image" Target="../media/image321.wmf"/><Relationship Id="rId41" Type="http://schemas.openxmlformats.org/officeDocument/2006/relationships/image" Target="../media/image342.png"/><Relationship Id="rId54" Type="http://schemas.openxmlformats.org/officeDocument/2006/relationships/image" Target="../media/image355.png"/><Relationship Id="rId62" Type="http://schemas.openxmlformats.org/officeDocument/2006/relationships/image" Target="../media/image363.png"/><Relationship Id="rId70" Type="http://schemas.openxmlformats.org/officeDocument/2006/relationships/image" Target="../media/image315.png"/><Relationship Id="rId75" Type="http://schemas.openxmlformats.org/officeDocument/2006/relationships/image" Target="../media/image374.png"/><Relationship Id="rId83" Type="http://schemas.openxmlformats.org/officeDocument/2006/relationships/image" Target="../media/image382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5" Type="http://schemas.openxmlformats.org/officeDocument/2006/relationships/oleObject" Target="../embeddings/oleObject9.bin"/><Relationship Id="rId23" Type="http://schemas.openxmlformats.org/officeDocument/2006/relationships/image" Target="../media/image324.png"/><Relationship Id="rId28" Type="http://schemas.openxmlformats.org/officeDocument/2006/relationships/image" Target="../media/image329.png"/><Relationship Id="rId36" Type="http://schemas.openxmlformats.org/officeDocument/2006/relationships/image" Target="../media/image337.png"/><Relationship Id="rId49" Type="http://schemas.openxmlformats.org/officeDocument/2006/relationships/image" Target="../media/image350.png"/><Relationship Id="rId57" Type="http://schemas.openxmlformats.org/officeDocument/2006/relationships/image" Target="../media/image358.png"/><Relationship Id="rId10" Type="http://schemas.openxmlformats.org/officeDocument/2006/relationships/oleObject" Target="../embeddings/oleObject7.bin"/><Relationship Id="rId31" Type="http://schemas.openxmlformats.org/officeDocument/2006/relationships/image" Target="../media/image332.png"/><Relationship Id="rId44" Type="http://schemas.openxmlformats.org/officeDocument/2006/relationships/image" Target="../media/image345.png"/><Relationship Id="rId52" Type="http://schemas.openxmlformats.org/officeDocument/2006/relationships/image" Target="../media/image353.png"/><Relationship Id="rId60" Type="http://schemas.openxmlformats.org/officeDocument/2006/relationships/image" Target="../media/image361.emf"/><Relationship Id="rId65" Type="http://schemas.openxmlformats.org/officeDocument/2006/relationships/image" Target="../media/image366.png"/><Relationship Id="rId73" Type="http://schemas.openxmlformats.org/officeDocument/2006/relationships/image" Target="../media/image372.png"/><Relationship Id="rId78" Type="http://schemas.openxmlformats.org/officeDocument/2006/relationships/image" Target="../media/image377.png"/><Relationship Id="rId81" Type="http://schemas.openxmlformats.org/officeDocument/2006/relationships/image" Target="../media/image380.png"/><Relationship Id="rId4" Type="http://schemas.openxmlformats.org/officeDocument/2006/relationships/image" Target="../media/image317.png"/><Relationship Id="rId9" Type="http://schemas.openxmlformats.org/officeDocument/2006/relationships/image" Target="../media/image310.emf"/><Relationship Id="rId13" Type="http://schemas.openxmlformats.org/officeDocument/2006/relationships/image" Target="../media/image312.emf"/><Relationship Id="rId18" Type="http://schemas.openxmlformats.org/officeDocument/2006/relationships/image" Target="../media/image314.wmf"/><Relationship Id="rId39" Type="http://schemas.openxmlformats.org/officeDocument/2006/relationships/image" Target="../media/image340.png"/><Relationship Id="rId34" Type="http://schemas.openxmlformats.org/officeDocument/2006/relationships/image" Target="../media/image335.png"/><Relationship Id="rId50" Type="http://schemas.openxmlformats.org/officeDocument/2006/relationships/image" Target="../media/image351.png"/><Relationship Id="rId55" Type="http://schemas.openxmlformats.org/officeDocument/2006/relationships/image" Target="../media/image356.png"/><Relationship Id="rId76" Type="http://schemas.openxmlformats.org/officeDocument/2006/relationships/image" Target="../media/image375.png"/><Relationship Id="rId7" Type="http://schemas.openxmlformats.org/officeDocument/2006/relationships/image" Target="../media/image309.emf"/><Relationship Id="rId71" Type="http://schemas.openxmlformats.org/officeDocument/2006/relationships/image" Target="../media/image370.jpeg"/><Relationship Id="rId2" Type="http://schemas.openxmlformats.org/officeDocument/2006/relationships/slideLayout" Target="../slideLayouts/slideLayout2.xml"/><Relationship Id="rId29" Type="http://schemas.openxmlformats.org/officeDocument/2006/relationships/image" Target="../media/image330.png"/><Relationship Id="rId24" Type="http://schemas.openxmlformats.org/officeDocument/2006/relationships/image" Target="../media/image325.png"/><Relationship Id="rId40" Type="http://schemas.openxmlformats.org/officeDocument/2006/relationships/image" Target="../media/image341.png"/><Relationship Id="rId45" Type="http://schemas.openxmlformats.org/officeDocument/2006/relationships/image" Target="../media/image346.png"/><Relationship Id="rId66" Type="http://schemas.openxmlformats.org/officeDocument/2006/relationships/image" Target="../media/image367.png"/><Relationship Id="rId61" Type="http://schemas.openxmlformats.org/officeDocument/2006/relationships/image" Target="../media/image362.emf"/><Relationship Id="rId82" Type="http://schemas.openxmlformats.org/officeDocument/2006/relationships/image" Target="../media/image38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1.png"/><Relationship Id="rId3" Type="http://schemas.openxmlformats.org/officeDocument/2006/relationships/image" Target="../media/image386.png"/><Relationship Id="rId7" Type="http://schemas.openxmlformats.org/officeDocument/2006/relationships/image" Target="../media/image390.jpg"/><Relationship Id="rId12" Type="http://schemas.openxmlformats.org/officeDocument/2006/relationships/image" Target="../media/image395.png"/><Relationship Id="rId2" Type="http://schemas.openxmlformats.org/officeDocument/2006/relationships/image" Target="../media/image3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9.png"/><Relationship Id="rId11" Type="http://schemas.openxmlformats.org/officeDocument/2006/relationships/image" Target="../media/image394.png"/><Relationship Id="rId5" Type="http://schemas.openxmlformats.org/officeDocument/2006/relationships/image" Target="../media/image388.jpeg"/><Relationship Id="rId10" Type="http://schemas.openxmlformats.org/officeDocument/2006/relationships/image" Target="../media/image393.jpeg"/><Relationship Id="rId4" Type="http://schemas.openxmlformats.org/officeDocument/2006/relationships/image" Target="../media/image387.png"/><Relationship Id="rId9" Type="http://schemas.openxmlformats.org/officeDocument/2006/relationships/image" Target="../media/image392.png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07.emf"/><Relationship Id="rId18" Type="http://schemas.openxmlformats.org/officeDocument/2006/relationships/image" Target="../media/image412.emf"/><Relationship Id="rId26" Type="http://schemas.openxmlformats.org/officeDocument/2006/relationships/image" Target="../media/image420.png"/><Relationship Id="rId39" Type="http://schemas.openxmlformats.org/officeDocument/2006/relationships/image" Target="../media/image433.png"/><Relationship Id="rId21" Type="http://schemas.openxmlformats.org/officeDocument/2006/relationships/image" Target="../media/image415.png"/><Relationship Id="rId34" Type="http://schemas.openxmlformats.org/officeDocument/2006/relationships/image" Target="../media/image428.png"/><Relationship Id="rId42" Type="http://schemas.openxmlformats.org/officeDocument/2006/relationships/image" Target="../media/image436.jpeg"/><Relationship Id="rId7" Type="http://schemas.openxmlformats.org/officeDocument/2006/relationships/image" Target="../media/image401.png"/><Relationship Id="rId2" Type="http://schemas.openxmlformats.org/officeDocument/2006/relationships/image" Target="../media/image396.jpeg"/><Relationship Id="rId16" Type="http://schemas.openxmlformats.org/officeDocument/2006/relationships/image" Target="../media/image410.png"/><Relationship Id="rId20" Type="http://schemas.openxmlformats.org/officeDocument/2006/relationships/image" Target="../media/image414.emf"/><Relationship Id="rId29" Type="http://schemas.openxmlformats.org/officeDocument/2006/relationships/image" Target="../media/image423.png"/><Relationship Id="rId41" Type="http://schemas.openxmlformats.org/officeDocument/2006/relationships/image" Target="../media/image4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0.png"/><Relationship Id="rId11" Type="http://schemas.openxmlformats.org/officeDocument/2006/relationships/image" Target="../media/image405.jpeg"/><Relationship Id="rId24" Type="http://schemas.openxmlformats.org/officeDocument/2006/relationships/image" Target="../media/image418.png"/><Relationship Id="rId32" Type="http://schemas.openxmlformats.org/officeDocument/2006/relationships/image" Target="../media/image426.png"/><Relationship Id="rId37" Type="http://schemas.openxmlformats.org/officeDocument/2006/relationships/image" Target="../media/image431.png"/><Relationship Id="rId40" Type="http://schemas.openxmlformats.org/officeDocument/2006/relationships/image" Target="../media/image434.png"/><Relationship Id="rId5" Type="http://schemas.openxmlformats.org/officeDocument/2006/relationships/image" Target="../media/image399.jpeg"/><Relationship Id="rId15" Type="http://schemas.openxmlformats.org/officeDocument/2006/relationships/image" Target="../media/image409.emf"/><Relationship Id="rId23" Type="http://schemas.openxmlformats.org/officeDocument/2006/relationships/image" Target="../media/image417.png"/><Relationship Id="rId28" Type="http://schemas.openxmlformats.org/officeDocument/2006/relationships/image" Target="../media/image422.png"/><Relationship Id="rId36" Type="http://schemas.openxmlformats.org/officeDocument/2006/relationships/image" Target="../media/image430.png"/><Relationship Id="rId10" Type="http://schemas.openxmlformats.org/officeDocument/2006/relationships/image" Target="../media/image404.jpeg"/><Relationship Id="rId19" Type="http://schemas.openxmlformats.org/officeDocument/2006/relationships/image" Target="../media/image413.png"/><Relationship Id="rId31" Type="http://schemas.openxmlformats.org/officeDocument/2006/relationships/image" Target="../media/image425.png"/><Relationship Id="rId44" Type="http://schemas.openxmlformats.org/officeDocument/2006/relationships/image" Target="../media/image438.png"/><Relationship Id="rId4" Type="http://schemas.openxmlformats.org/officeDocument/2006/relationships/image" Target="../media/image398.jpeg"/><Relationship Id="rId9" Type="http://schemas.openxmlformats.org/officeDocument/2006/relationships/image" Target="../media/image403.png"/><Relationship Id="rId14" Type="http://schemas.openxmlformats.org/officeDocument/2006/relationships/image" Target="../media/image408.emf"/><Relationship Id="rId22" Type="http://schemas.openxmlformats.org/officeDocument/2006/relationships/image" Target="../media/image416.png"/><Relationship Id="rId27" Type="http://schemas.openxmlformats.org/officeDocument/2006/relationships/image" Target="../media/image421.png"/><Relationship Id="rId30" Type="http://schemas.openxmlformats.org/officeDocument/2006/relationships/image" Target="../media/image424.png"/><Relationship Id="rId35" Type="http://schemas.openxmlformats.org/officeDocument/2006/relationships/image" Target="../media/image429.png"/><Relationship Id="rId43" Type="http://schemas.openxmlformats.org/officeDocument/2006/relationships/image" Target="../media/image437.png"/><Relationship Id="rId8" Type="http://schemas.openxmlformats.org/officeDocument/2006/relationships/image" Target="../media/image402.png"/><Relationship Id="rId3" Type="http://schemas.openxmlformats.org/officeDocument/2006/relationships/image" Target="../media/image397.jpeg"/><Relationship Id="rId12" Type="http://schemas.openxmlformats.org/officeDocument/2006/relationships/image" Target="../media/image406.emf"/><Relationship Id="rId17" Type="http://schemas.openxmlformats.org/officeDocument/2006/relationships/image" Target="../media/image411.png"/><Relationship Id="rId25" Type="http://schemas.openxmlformats.org/officeDocument/2006/relationships/image" Target="../media/image419.png"/><Relationship Id="rId33" Type="http://schemas.openxmlformats.org/officeDocument/2006/relationships/image" Target="../media/image427.png"/><Relationship Id="rId38" Type="http://schemas.openxmlformats.org/officeDocument/2006/relationships/image" Target="../media/image432.png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450.emf"/><Relationship Id="rId21" Type="http://schemas.openxmlformats.org/officeDocument/2006/relationships/oleObject" Target="../embeddings/oleObject21.bin"/><Relationship Id="rId42" Type="http://schemas.openxmlformats.org/officeDocument/2006/relationships/image" Target="../media/image458.emf"/><Relationship Id="rId47" Type="http://schemas.openxmlformats.org/officeDocument/2006/relationships/oleObject" Target="../embeddings/oleObject34.bin"/><Relationship Id="rId63" Type="http://schemas.openxmlformats.org/officeDocument/2006/relationships/oleObject" Target="../embeddings/oleObject42.bin"/><Relationship Id="rId68" Type="http://schemas.openxmlformats.org/officeDocument/2006/relationships/image" Target="../media/image471.emf"/><Relationship Id="rId7" Type="http://schemas.openxmlformats.org/officeDocument/2006/relationships/oleObject" Target="../embeddings/oleObject14.bin"/><Relationship Id="rId71" Type="http://schemas.openxmlformats.org/officeDocument/2006/relationships/image" Target="../media/image47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45.emf"/><Relationship Id="rId29" Type="http://schemas.openxmlformats.org/officeDocument/2006/relationships/oleObject" Target="../embeddings/oleObject25.bin"/><Relationship Id="rId11" Type="http://schemas.openxmlformats.org/officeDocument/2006/relationships/oleObject" Target="../embeddings/oleObject16.bin"/><Relationship Id="rId24" Type="http://schemas.openxmlformats.org/officeDocument/2006/relationships/image" Target="../media/image449.emf"/><Relationship Id="rId32" Type="http://schemas.openxmlformats.org/officeDocument/2006/relationships/image" Target="../media/image453.emf"/><Relationship Id="rId37" Type="http://schemas.openxmlformats.org/officeDocument/2006/relationships/oleObject" Target="../embeddings/oleObject29.bin"/><Relationship Id="rId40" Type="http://schemas.openxmlformats.org/officeDocument/2006/relationships/image" Target="../media/image457.emf"/><Relationship Id="rId45" Type="http://schemas.openxmlformats.org/officeDocument/2006/relationships/oleObject" Target="../embeddings/oleObject33.bin"/><Relationship Id="rId53" Type="http://schemas.openxmlformats.org/officeDocument/2006/relationships/oleObject" Target="../embeddings/oleObject37.bin"/><Relationship Id="rId58" Type="http://schemas.openxmlformats.org/officeDocument/2006/relationships/image" Target="../media/image466.emf"/><Relationship Id="rId66" Type="http://schemas.openxmlformats.org/officeDocument/2006/relationships/image" Target="../media/image470.emf"/><Relationship Id="rId5" Type="http://schemas.openxmlformats.org/officeDocument/2006/relationships/oleObject" Target="../embeddings/oleObject13.bin"/><Relationship Id="rId61" Type="http://schemas.openxmlformats.org/officeDocument/2006/relationships/oleObject" Target="../embeddings/oleObject41.bin"/><Relationship Id="rId19" Type="http://schemas.openxmlformats.org/officeDocument/2006/relationships/oleObject" Target="../embeddings/oleObject20.bin"/><Relationship Id="rId14" Type="http://schemas.openxmlformats.org/officeDocument/2006/relationships/image" Target="../media/image444.emf"/><Relationship Id="rId22" Type="http://schemas.openxmlformats.org/officeDocument/2006/relationships/image" Target="../media/image448.emf"/><Relationship Id="rId27" Type="http://schemas.openxmlformats.org/officeDocument/2006/relationships/oleObject" Target="../embeddings/oleObject24.bin"/><Relationship Id="rId30" Type="http://schemas.openxmlformats.org/officeDocument/2006/relationships/image" Target="../media/image452.emf"/><Relationship Id="rId35" Type="http://schemas.openxmlformats.org/officeDocument/2006/relationships/oleObject" Target="../embeddings/oleObject28.bin"/><Relationship Id="rId43" Type="http://schemas.openxmlformats.org/officeDocument/2006/relationships/oleObject" Target="../embeddings/oleObject32.bin"/><Relationship Id="rId48" Type="http://schemas.openxmlformats.org/officeDocument/2006/relationships/image" Target="../media/image461.emf"/><Relationship Id="rId56" Type="http://schemas.openxmlformats.org/officeDocument/2006/relationships/image" Target="../media/image465.emf"/><Relationship Id="rId64" Type="http://schemas.openxmlformats.org/officeDocument/2006/relationships/image" Target="../media/image469.emf"/><Relationship Id="rId69" Type="http://schemas.openxmlformats.org/officeDocument/2006/relationships/oleObject" Target="../embeddings/oleObject45.bin"/><Relationship Id="rId8" Type="http://schemas.openxmlformats.org/officeDocument/2006/relationships/image" Target="../media/image441.emf"/><Relationship Id="rId51" Type="http://schemas.openxmlformats.org/officeDocument/2006/relationships/oleObject" Target="../embeddings/oleObject36.bin"/><Relationship Id="rId3" Type="http://schemas.openxmlformats.org/officeDocument/2006/relationships/oleObject" Target="../embeddings/oleObject12.bin"/><Relationship Id="rId12" Type="http://schemas.openxmlformats.org/officeDocument/2006/relationships/image" Target="../media/image443.emf"/><Relationship Id="rId17" Type="http://schemas.openxmlformats.org/officeDocument/2006/relationships/oleObject" Target="../embeddings/oleObject19.bin"/><Relationship Id="rId25" Type="http://schemas.openxmlformats.org/officeDocument/2006/relationships/oleObject" Target="../embeddings/oleObject23.bin"/><Relationship Id="rId33" Type="http://schemas.openxmlformats.org/officeDocument/2006/relationships/oleObject" Target="../embeddings/oleObject27.bin"/><Relationship Id="rId38" Type="http://schemas.openxmlformats.org/officeDocument/2006/relationships/image" Target="../media/image456.emf"/><Relationship Id="rId46" Type="http://schemas.openxmlformats.org/officeDocument/2006/relationships/image" Target="../media/image460.emf"/><Relationship Id="rId59" Type="http://schemas.openxmlformats.org/officeDocument/2006/relationships/oleObject" Target="../embeddings/oleObject40.bin"/><Relationship Id="rId67" Type="http://schemas.openxmlformats.org/officeDocument/2006/relationships/oleObject" Target="../embeddings/oleObject44.bin"/><Relationship Id="rId20" Type="http://schemas.openxmlformats.org/officeDocument/2006/relationships/image" Target="../media/image447.emf"/><Relationship Id="rId41" Type="http://schemas.openxmlformats.org/officeDocument/2006/relationships/oleObject" Target="../embeddings/oleObject31.bin"/><Relationship Id="rId54" Type="http://schemas.openxmlformats.org/officeDocument/2006/relationships/image" Target="../media/image464.emf"/><Relationship Id="rId62" Type="http://schemas.openxmlformats.org/officeDocument/2006/relationships/image" Target="../media/image468.emf"/><Relationship Id="rId70" Type="http://schemas.openxmlformats.org/officeDocument/2006/relationships/image" Target="../media/image472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440.emf"/><Relationship Id="rId15" Type="http://schemas.openxmlformats.org/officeDocument/2006/relationships/oleObject" Target="../embeddings/oleObject18.bin"/><Relationship Id="rId23" Type="http://schemas.openxmlformats.org/officeDocument/2006/relationships/oleObject" Target="../embeddings/oleObject22.bin"/><Relationship Id="rId28" Type="http://schemas.openxmlformats.org/officeDocument/2006/relationships/image" Target="../media/image451.emf"/><Relationship Id="rId36" Type="http://schemas.openxmlformats.org/officeDocument/2006/relationships/image" Target="../media/image455.emf"/><Relationship Id="rId49" Type="http://schemas.openxmlformats.org/officeDocument/2006/relationships/oleObject" Target="../embeddings/oleObject35.bin"/><Relationship Id="rId57" Type="http://schemas.openxmlformats.org/officeDocument/2006/relationships/oleObject" Target="../embeddings/oleObject39.bin"/><Relationship Id="rId10" Type="http://schemas.openxmlformats.org/officeDocument/2006/relationships/image" Target="../media/image442.emf"/><Relationship Id="rId31" Type="http://schemas.openxmlformats.org/officeDocument/2006/relationships/oleObject" Target="../embeddings/oleObject26.bin"/><Relationship Id="rId44" Type="http://schemas.openxmlformats.org/officeDocument/2006/relationships/image" Target="../media/image459.emf"/><Relationship Id="rId52" Type="http://schemas.openxmlformats.org/officeDocument/2006/relationships/image" Target="../media/image463.emf"/><Relationship Id="rId60" Type="http://schemas.openxmlformats.org/officeDocument/2006/relationships/image" Target="../media/image467.emf"/><Relationship Id="rId65" Type="http://schemas.openxmlformats.org/officeDocument/2006/relationships/oleObject" Target="../embeddings/oleObject43.bin"/><Relationship Id="rId4" Type="http://schemas.openxmlformats.org/officeDocument/2006/relationships/image" Target="../media/image439.emf"/><Relationship Id="rId9" Type="http://schemas.openxmlformats.org/officeDocument/2006/relationships/oleObject" Target="../embeddings/oleObject15.bin"/><Relationship Id="rId13" Type="http://schemas.openxmlformats.org/officeDocument/2006/relationships/oleObject" Target="../embeddings/oleObject17.bin"/><Relationship Id="rId18" Type="http://schemas.openxmlformats.org/officeDocument/2006/relationships/image" Target="../media/image446.emf"/><Relationship Id="rId39" Type="http://schemas.openxmlformats.org/officeDocument/2006/relationships/oleObject" Target="../embeddings/oleObject30.bin"/><Relationship Id="rId34" Type="http://schemas.openxmlformats.org/officeDocument/2006/relationships/image" Target="../media/image454.emf"/><Relationship Id="rId50" Type="http://schemas.openxmlformats.org/officeDocument/2006/relationships/image" Target="../media/image462.emf"/><Relationship Id="rId55" Type="http://schemas.openxmlformats.org/officeDocument/2006/relationships/oleObject" Target="../embeddings/oleObject3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0.jpeg"/><Relationship Id="rId13" Type="http://schemas.openxmlformats.org/officeDocument/2006/relationships/image" Target="../media/image485.png"/><Relationship Id="rId18" Type="http://schemas.openxmlformats.org/officeDocument/2006/relationships/image" Target="../media/image490.png"/><Relationship Id="rId26" Type="http://schemas.openxmlformats.org/officeDocument/2006/relationships/image" Target="../media/image498.png"/><Relationship Id="rId3" Type="http://schemas.openxmlformats.org/officeDocument/2006/relationships/image" Target="../media/image475.png"/><Relationship Id="rId21" Type="http://schemas.openxmlformats.org/officeDocument/2006/relationships/image" Target="../media/image493.png"/><Relationship Id="rId7" Type="http://schemas.openxmlformats.org/officeDocument/2006/relationships/image" Target="../media/image479.png"/><Relationship Id="rId12" Type="http://schemas.openxmlformats.org/officeDocument/2006/relationships/image" Target="../media/image484.png"/><Relationship Id="rId17" Type="http://schemas.openxmlformats.org/officeDocument/2006/relationships/image" Target="../media/image489.png"/><Relationship Id="rId25" Type="http://schemas.openxmlformats.org/officeDocument/2006/relationships/image" Target="../media/image497.png"/><Relationship Id="rId2" Type="http://schemas.openxmlformats.org/officeDocument/2006/relationships/image" Target="../media/image474.png"/><Relationship Id="rId16" Type="http://schemas.openxmlformats.org/officeDocument/2006/relationships/image" Target="../media/image488.jpeg"/><Relationship Id="rId20" Type="http://schemas.openxmlformats.org/officeDocument/2006/relationships/image" Target="../media/image492.png"/><Relationship Id="rId29" Type="http://schemas.openxmlformats.org/officeDocument/2006/relationships/image" Target="../media/image5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8.png"/><Relationship Id="rId11" Type="http://schemas.openxmlformats.org/officeDocument/2006/relationships/image" Target="../media/image483.png"/><Relationship Id="rId24" Type="http://schemas.openxmlformats.org/officeDocument/2006/relationships/image" Target="../media/image496.png"/><Relationship Id="rId32" Type="http://schemas.openxmlformats.org/officeDocument/2006/relationships/image" Target="../media/image504.png"/><Relationship Id="rId5" Type="http://schemas.openxmlformats.org/officeDocument/2006/relationships/image" Target="../media/image477.png"/><Relationship Id="rId15" Type="http://schemas.openxmlformats.org/officeDocument/2006/relationships/image" Target="../media/image487.png"/><Relationship Id="rId23" Type="http://schemas.openxmlformats.org/officeDocument/2006/relationships/image" Target="../media/image495.png"/><Relationship Id="rId28" Type="http://schemas.openxmlformats.org/officeDocument/2006/relationships/image" Target="../media/image500.jpg"/><Relationship Id="rId10" Type="http://schemas.openxmlformats.org/officeDocument/2006/relationships/image" Target="../media/image482.png"/><Relationship Id="rId19" Type="http://schemas.openxmlformats.org/officeDocument/2006/relationships/image" Target="../media/image491.jpeg"/><Relationship Id="rId31" Type="http://schemas.openxmlformats.org/officeDocument/2006/relationships/image" Target="../media/image503.png"/><Relationship Id="rId4" Type="http://schemas.openxmlformats.org/officeDocument/2006/relationships/image" Target="../media/image476.png"/><Relationship Id="rId9" Type="http://schemas.openxmlformats.org/officeDocument/2006/relationships/image" Target="../media/image481.png"/><Relationship Id="rId14" Type="http://schemas.openxmlformats.org/officeDocument/2006/relationships/image" Target="../media/image486.png"/><Relationship Id="rId22" Type="http://schemas.openxmlformats.org/officeDocument/2006/relationships/image" Target="../media/image494.png"/><Relationship Id="rId27" Type="http://schemas.openxmlformats.org/officeDocument/2006/relationships/image" Target="../media/image499.jpg"/><Relationship Id="rId30" Type="http://schemas.openxmlformats.org/officeDocument/2006/relationships/image" Target="../media/image50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1.png"/><Relationship Id="rId13" Type="http://schemas.openxmlformats.org/officeDocument/2006/relationships/image" Target="../media/image516.png"/><Relationship Id="rId18" Type="http://schemas.openxmlformats.org/officeDocument/2006/relationships/image" Target="../media/image521.png"/><Relationship Id="rId3" Type="http://schemas.openxmlformats.org/officeDocument/2006/relationships/image" Target="../media/image506.png"/><Relationship Id="rId7" Type="http://schemas.openxmlformats.org/officeDocument/2006/relationships/image" Target="../media/image510.png"/><Relationship Id="rId12" Type="http://schemas.openxmlformats.org/officeDocument/2006/relationships/image" Target="../media/image515.png"/><Relationship Id="rId17" Type="http://schemas.openxmlformats.org/officeDocument/2006/relationships/image" Target="../media/image520.png"/><Relationship Id="rId2" Type="http://schemas.openxmlformats.org/officeDocument/2006/relationships/image" Target="../media/image505.png"/><Relationship Id="rId16" Type="http://schemas.openxmlformats.org/officeDocument/2006/relationships/image" Target="../media/image519.png"/><Relationship Id="rId20" Type="http://schemas.openxmlformats.org/officeDocument/2006/relationships/image" Target="../media/image5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9.png"/><Relationship Id="rId11" Type="http://schemas.openxmlformats.org/officeDocument/2006/relationships/image" Target="../media/image514.png"/><Relationship Id="rId5" Type="http://schemas.openxmlformats.org/officeDocument/2006/relationships/image" Target="../media/image508.png"/><Relationship Id="rId15" Type="http://schemas.openxmlformats.org/officeDocument/2006/relationships/image" Target="../media/image518.png"/><Relationship Id="rId10" Type="http://schemas.openxmlformats.org/officeDocument/2006/relationships/image" Target="../media/image513.png"/><Relationship Id="rId19" Type="http://schemas.openxmlformats.org/officeDocument/2006/relationships/image" Target="../media/image522.png"/><Relationship Id="rId4" Type="http://schemas.openxmlformats.org/officeDocument/2006/relationships/image" Target="../media/image507.png"/><Relationship Id="rId9" Type="http://schemas.openxmlformats.org/officeDocument/2006/relationships/image" Target="../media/image512.png"/><Relationship Id="rId14" Type="http://schemas.openxmlformats.org/officeDocument/2006/relationships/image" Target="../media/image517.png"/></Relationships>
</file>

<file path=ppt/slides/_rels/slide1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535.emf"/><Relationship Id="rId117" Type="http://schemas.openxmlformats.org/officeDocument/2006/relationships/oleObject" Target="../embeddings/oleObject103.bin"/><Relationship Id="rId21" Type="http://schemas.openxmlformats.org/officeDocument/2006/relationships/oleObject" Target="../embeddings/oleObject55.bin"/><Relationship Id="rId42" Type="http://schemas.openxmlformats.org/officeDocument/2006/relationships/image" Target="../media/image543.emf"/><Relationship Id="rId47" Type="http://schemas.openxmlformats.org/officeDocument/2006/relationships/oleObject" Target="../embeddings/oleObject68.bin"/><Relationship Id="rId63" Type="http://schemas.openxmlformats.org/officeDocument/2006/relationships/oleObject" Target="../embeddings/oleObject76.bin"/><Relationship Id="rId68" Type="http://schemas.openxmlformats.org/officeDocument/2006/relationships/image" Target="../media/image556.emf"/><Relationship Id="rId84" Type="http://schemas.openxmlformats.org/officeDocument/2006/relationships/image" Target="../media/image564.emf"/><Relationship Id="rId89" Type="http://schemas.openxmlformats.org/officeDocument/2006/relationships/oleObject" Target="../embeddings/oleObject89.bin"/><Relationship Id="rId112" Type="http://schemas.openxmlformats.org/officeDocument/2006/relationships/image" Target="../media/image578.emf"/><Relationship Id="rId16" Type="http://schemas.openxmlformats.org/officeDocument/2006/relationships/image" Target="../media/image530.emf"/><Relationship Id="rId107" Type="http://schemas.openxmlformats.org/officeDocument/2006/relationships/oleObject" Target="../embeddings/oleObject98.bin"/><Relationship Id="rId11" Type="http://schemas.openxmlformats.org/officeDocument/2006/relationships/oleObject" Target="../embeddings/oleObject50.bin"/><Relationship Id="rId32" Type="http://schemas.openxmlformats.org/officeDocument/2006/relationships/image" Target="../media/image538.emf"/><Relationship Id="rId37" Type="http://schemas.openxmlformats.org/officeDocument/2006/relationships/oleObject" Target="../embeddings/oleObject63.bin"/><Relationship Id="rId53" Type="http://schemas.openxmlformats.org/officeDocument/2006/relationships/oleObject" Target="../embeddings/oleObject71.bin"/><Relationship Id="rId58" Type="http://schemas.openxmlformats.org/officeDocument/2006/relationships/image" Target="../media/image551.emf"/><Relationship Id="rId74" Type="http://schemas.openxmlformats.org/officeDocument/2006/relationships/image" Target="../media/image559.emf"/><Relationship Id="rId79" Type="http://schemas.openxmlformats.org/officeDocument/2006/relationships/oleObject" Target="../embeddings/oleObject84.bin"/><Relationship Id="rId102" Type="http://schemas.openxmlformats.org/officeDocument/2006/relationships/image" Target="../media/image573.emf"/><Relationship Id="rId123" Type="http://schemas.openxmlformats.org/officeDocument/2006/relationships/oleObject" Target="../embeddings/oleObject106.bin"/><Relationship Id="rId128" Type="http://schemas.openxmlformats.org/officeDocument/2006/relationships/image" Target="../media/image586.emf"/><Relationship Id="rId5" Type="http://schemas.openxmlformats.org/officeDocument/2006/relationships/oleObject" Target="../embeddings/oleObject47.bin"/><Relationship Id="rId90" Type="http://schemas.openxmlformats.org/officeDocument/2006/relationships/image" Target="../media/image567.emf"/><Relationship Id="rId95" Type="http://schemas.openxmlformats.org/officeDocument/2006/relationships/oleObject" Target="../embeddings/oleObject92.bin"/><Relationship Id="rId22" Type="http://schemas.openxmlformats.org/officeDocument/2006/relationships/image" Target="../media/image533.emf"/><Relationship Id="rId27" Type="http://schemas.openxmlformats.org/officeDocument/2006/relationships/oleObject" Target="../embeddings/oleObject58.bin"/><Relationship Id="rId43" Type="http://schemas.openxmlformats.org/officeDocument/2006/relationships/oleObject" Target="../embeddings/oleObject66.bin"/><Relationship Id="rId48" Type="http://schemas.openxmlformats.org/officeDocument/2006/relationships/image" Target="../media/image546.emf"/><Relationship Id="rId64" Type="http://schemas.openxmlformats.org/officeDocument/2006/relationships/image" Target="../media/image554.emf"/><Relationship Id="rId69" Type="http://schemas.openxmlformats.org/officeDocument/2006/relationships/oleObject" Target="../embeddings/oleObject79.bin"/><Relationship Id="rId113" Type="http://schemas.openxmlformats.org/officeDocument/2006/relationships/oleObject" Target="../embeddings/oleObject101.bin"/><Relationship Id="rId118" Type="http://schemas.openxmlformats.org/officeDocument/2006/relationships/image" Target="../media/image581.emf"/><Relationship Id="rId80" Type="http://schemas.openxmlformats.org/officeDocument/2006/relationships/image" Target="../media/image562.emf"/><Relationship Id="rId85" Type="http://schemas.openxmlformats.org/officeDocument/2006/relationships/oleObject" Target="../embeddings/oleObject87.bin"/><Relationship Id="rId12" Type="http://schemas.openxmlformats.org/officeDocument/2006/relationships/image" Target="../media/image528.emf"/><Relationship Id="rId17" Type="http://schemas.openxmlformats.org/officeDocument/2006/relationships/oleObject" Target="../embeddings/oleObject53.bin"/><Relationship Id="rId33" Type="http://schemas.openxmlformats.org/officeDocument/2006/relationships/oleObject" Target="../embeddings/oleObject61.bin"/><Relationship Id="rId38" Type="http://schemas.openxmlformats.org/officeDocument/2006/relationships/image" Target="../media/image541.emf"/><Relationship Id="rId59" Type="http://schemas.openxmlformats.org/officeDocument/2006/relationships/oleObject" Target="../embeddings/oleObject74.bin"/><Relationship Id="rId103" Type="http://schemas.openxmlformats.org/officeDocument/2006/relationships/oleObject" Target="../embeddings/oleObject96.bin"/><Relationship Id="rId108" Type="http://schemas.openxmlformats.org/officeDocument/2006/relationships/image" Target="../media/image576.emf"/><Relationship Id="rId124" Type="http://schemas.openxmlformats.org/officeDocument/2006/relationships/image" Target="../media/image584.emf"/><Relationship Id="rId54" Type="http://schemas.openxmlformats.org/officeDocument/2006/relationships/image" Target="../media/image549.emf"/><Relationship Id="rId70" Type="http://schemas.openxmlformats.org/officeDocument/2006/relationships/image" Target="../media/image557.emf"/><Relationship Id="rId75" Type="http://schemas.openxmlformats.org/officeDocument/2006/relationships/oleObject" Target="../embeddings/oleObject82.bin"/><Relationship Id="rId91" Type="http://schemas.openxmlformats.org/officeDocument/2006/relationships/oleObject" Target="../embeddings/oleObject90.bin"/><Relationship Id="rId96" Type="http://schemas.openxmlformats.org/officeDocument/2006/relationships/image" Target="../media/image570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525.emf"/><Relationship Id="rId23" Type="http://schemas.openxmlformats.org/officeDocument/2006/relationships/oleObject" Target="../embeddings/oleObject56.bin"/><Relationship Id="rId28" Type="http://schemas.openxmlformats.org/officeDocument/2006/relationships/image" Target="../media/image536.emf"/><Relationship Id="rId49" Type="http://schemas.openxmlformats.org/officeDocument/2006/relationships/oleObject" Target="../embeddings/oleObject69.bin"/><Relationship Id="rId114" Type="http://schemas.openxmlformats.org/officeDocument/2006/relationships/image" Target="../media/image579.emf"/><Relationship Id="rId119" Type="http://schemas.openxmlformats.org/officeDocument/2006/relationships/oleObject" Target="../embeddings/oleObject104.bin"/><Relationship Id="rId44" Type="http://schemas.openxmlformats.org/officeDocument/2006/relationships/image" Target="../media/image544.emf"/><Relationship Id="rId60" Type="http://schemas.openxmlformats.org/officeDocument/2006/relationships/image" Target="../media/image552.emf"/><Relationship Id="rId65" Type="http://schemas.openxmlformats.org/officeDocument/2006/relationships/oleObject" Target="../embeddings/oleObject77.bin"/><Relationship Id="rId81" Type="http://schemas.openxmlformats.org/officeDocument/2006/relationships/oleObject" Target="../embeddings/oleObject85.bin"/><Relationship Id="rId86" Type="http://schemas.openxmlformats.org/officeDocument/2006/relationships/image" Target="../media/image565.emf"/><Relationship Id="rId13" Type="http://schemas.openxmlformats.org/officeDocument/2006/relationships/oleObject" Target="../embeddings/oleObject51.bin"/><Relationship Id="rId18" Type="http://schemas.openxmlformats.org/officeDocument/2006/relationships/image" Target="../media/image531.emf"/><Relationship Id="rId39" Type="http://schemas.openxmlformats.org/officeDocument/2006/relationships/oleObject" Target="../embeddings/oleObject64.bin"/><Relationship Id="rId109" Type="http://schemas.openxmlformats.org/officeDocument/2006/relationships/oleObject" Target="../embeddings/oleObject99.bin"/><Relationship Id="rId34" Type="http://schemas.openxmlformats.org/officeDocument/2006/relationships/image" Target="../media/image539.emf"/><Relationship Id="rId50" Type="http://schemas.openxmlformats.org/officeDocument/2006/relationships/image" Target="../media/image547.emf"/><Relationship Id="rId55" Type="http://schemas.openxmlformats.org/officeDocument/2006/relationships/oleObject" Target="../embeddings/oleObject72.bin"/><Relationship Id="rId76" Type="http://schemas.openxmlformats.org/officeDocument/2006/relationships/image" Target="../media/image560.emf"/><Relationship Id="rId97" Type="http://schemas.openxmlformats.org/officeDocument/2006/relationships/oleObject" Target="../embeddings/oleObject93.bin"/><Relationship Id="rId104" Type="http://schemas.openxmlformats.org/officeDocument/2006/relationships/image" Target="../media/image574.emf"/><Relationship Id="rId120" Type="http://schemas.openxmlformats.org/officeDocument/2006/relationships/image" Target="../media/image582.emf"/><Relationship Id="rId125" Type="http://schemas.openxmlformats.org/officeDocument/2006/relationships/oleObject" Target="../embeddings/oleObject107.bin"/><Relationship Id="rId7" Type="http://schemas.openxmlformats.org/officeDocument/2006/relationships/oleObject" Target="../embeddings/oleObject48.bin"/><Relationship Id="rId71" Type="http://schemas.openxmlformats.org/officeDocument/2006/relationships/oleObject" Target="../embeddings/oleObject80.bin"/><Relationship Id="rId92" Type="http://schemas.openxmlformats.org/officeDocument/2006/relationships/image" Target="../media/image568.emf"/><Relationship Id="rId2" Type="http://schemas.openxmlformats.org/officeDocument/2006/relationships/slideLayout" Target="../slideLayouts/slideLayout2.xml"/><Relationship Id="rId29" Type="http://schemas.openxmlformats.org/officeDocument/2006/relationships/oleObject" Target="../embeddings/oleObject59.bin"/><Relationship Id="rId24" Type="http://schemas.openxmlformats.org/officeDocument/2006/relationships/image" Target="../media/image534.emf"/><Relationship Id="rId40" Type="http://schemas.openxmlformats.org/officeDocument/2006/relationships/image" Target="../media/image542.emf"/><Relationship Id="rId45" Type="http://schemas.openxmlformats.org/officeDocument/2006/relationships/oleObject" Target="../embeddings/oleObject67.bin"/><Relationship Id="rId66" Type="http://schemas.openxmlformats.org/officeDocument/2006/relationships/image" Target="../media/image555.emf"/><Relationship Id="rId87" Type="http://schemas.openxmlformats.org/officeDocument/2006/relationships/oleObject" Target="../embeddings/oleObject88.bin"/><Relationship Id="rId110" Type="http://schemas.openxmlformats.org/officeDocument/2006/relationships/image" Target="../media/image577.emf"/><Relationship Id="rId115" Type="http://schemas.openxmlformats.org/officeDocument/2006/relationships/oleObject" Target="../embeddings/oleObject102.bin"/><Relationship Id="rId61" Type="http://schemas.openxmlformats.org/officeDocument/2006/relationships/oleObject" Target="../embeddings/oleObject75.bin"/><Relationship Id="rId82" Type="http://schemas.openxmlformats.org/officeDocument/2006/relationships/image" Target="../media/image563.emf"/><Relationship Id="rId19" Type="http://schemas.openxmlformats.org/officeDocument/2006/relationships/oleObject" Target="../embeddings/oleObject54.bin"/><Relationship Id="rId14" Type="http://schemas.openxmlformats.org/officeDocument/2006/relationships/image" Target="../media/image529.emf"/><Relationship Id="rId30" Type="http://schemas.openxmlformats.org/officeDocument/2006/relationships/image" Target="../media/image537.emf"/><Relationship Id="rId35" Type="http://schemas.openxmlformats.org/officeDocument/2006/relationships/oleObject" Target="../embeddings/oleObject62.bin"/><Relationship Id="rId56" Type="http://schemas.openxmlformats.org/officeDocument/2006/relationships/image" Target="../media/image550.emf"/><Relationship Id="rId77" Type="http://schemas.openxmlformats.org/officeDocument/2006/relationships/oleObject" Target="../embeddings/oleObject83.bin"/><Relationship Id="rId100" Type="http://schemas.openxmlformats.org/officeDocument/2006/relationships/image" Target="../media/image572.emf"/><Relationship Id="rId105" Type="http://schemas.openxmlformats.org/officeDocument/2006/relationships/oleObject" Target="../embeddings/oleObject97.bin"/><Relationship Id="rId126" Type="http://schemas.openxmlformats.org/officeDocument/2006/relationships/image" Target="../media/image585.emf"/><Relationship Id="rId8" Type="http://schemas.openxmlformats.org/officeDocument/2006/relationships/image" Target="../media/image526.emf"/><Relationship Id="rId51" Type="http://schemas.openxmlformats.org/officeDocument/2006/relationships/oleObject" Target="../embeddings/oleObject70.bin"/><Relationship Id="rId72" Type="http://schemas.openxmlformats.org/officeDocument/2006/relationships/image" Target="../media/image558.emf"/><Relationship Id="rId93" Type="http://schemas.openxmlformats.org/officeDocument/2006/relationships/oleObject" Target="../embeddings/oleObject91.bin"/><Relationship Id="rId98" Type="http://schemas.openxmlformats.org/officeDocument/2006/relationships/image" Target="../media/image571.emf"/><Relationship Id="rId121" Type="http://schemas.openxmlformats.org/officeDocument/2006/relationships/oleObject" Target="../embeddings/oleObject105.bin"/><Relationship Id="rId3" Type="http://schemas.openxmlformats.org/officeDocument/2006/relationships/oleObject" Target="../embeddings/oleObject46.bin"/><Relationship Id="rId25" Type="http://schemas.openxmlformats.org/officeDocument/2006/relationships/oleObject" Target="../embeddings/oleObject57.bin"/><Relationship Id="rId46" Type="http://schemas.openxmlformats.org/officeDocument/2006/relationships/image" Target="../media/image545.emf"/><Relationship Id="rId67" Type="http://schemas.openxmlformats.org/officeDocument/2006/relationships/oleObject" Target="../embeddings/oleObject78.bin"/><Relationship Id="rId116" Type="http://schemas.openxmlformats.org/officeDocument/2006/relationships/image" Target="../media/image580.emf"/><Relationship Id="rId20" Type="http://schemas.openxmlformats.org/officeDocument/2006/relationships/image" Target="../media/image532.emf"/><Relationship Id="rId41" Type="http://schemas.openxmlformats.org/officeDocument/2006/relationships/oleObject" Target="../embeddings/oleObject65.bin"/><Relationship Id="rId62" Type="http://schemas.openxmlformats.org/officeDocument/2006/relationships/image" Target="../media/image553.emf"/><Relationship Id="rId83" Type="http://schemas.openxmlformats.org/officeDocument/2006/relationships/oleObject" Target="../embeddings/oleObject86.bin"/><Relationship Id="rId88" Type="http://schemas.openxmlformats.org/officeDocument/2006/relationships/image" Target="../media/image566.emf"/><Relationship Id="rId111" Type="http://schemas.openxmlformats.org/officeDocument/2006/relationships/oleObject" Target="../embeddings/oleObject100.bin"/><Relationship Id="rId15" Type="http://schemas.openxmlformats.org/officeDocument/2006/relationships/oleObject" Target="../embeddings/oleObject52.bin"/><Relationship Id="rId36" Type="http://schemas.openxmlformats.org/officeDocument/2006/relationships/image" Target="../media/image540.emf"/><Relationship Id="rId57" Type="http://schemas.openxmlformats.org/officeDocument/2006/relationships/oleObject" Target="../embeddings/oleObject73.bin"/><Relationship Id="rId106" Type="http://schemas.openxmlformats.org/officeDocument/2006/relationships/image" Target="../media/image575.emf"/><Relationship Id="rId127" Type="http://schemas.openxmlformats.org/officeDocument/2006/relationships/oleObject" Target="../embeddings/oleObject108.bin"/><Relationship Id="rId10" Type="http://schemas.openxmlformats.org/officeDocument/2006/relationships/image" Target="../media/image527.emf"/><Relationship Id="rId31" Type="http://schemas.openxmlformats.org/officeDocument/2006/relationships/oleObject" Target="../embeddings/oleObject60.bin"/><Relationship Id="rId52" Type="http://schemas.openxmlformats.org/officeDocument/2006/relationships/image" Target="../media/image548.emf"/><Relationship Id="rId73" Type="http://schemas.openxmlformats.org/officeDocument/2006/relationships/oleObject" Target="../embeddings/oleObject81.bin"/><Relationship Id="rId78" Type="http://schemas.openxmlformats.org/officeDocument/2006/relationships/image" Target="../media/image561.emf"/><Relationship Id="rId94" Type="http://schemas.openxmlformats.org/officeDocument/2006/relationships/image" Target="../media/image569.emf"/><Relationship Id="rId99" Type="http://schemas.openxmlformats.org/officeDocument/2006/relationships/oleObject" Target="../embeddings/oleObject94.bin"/><Relationship Id="rId101" Type="http://schemas.openxmlformats.org/officeDocument/2006/relationships/oleObject" Target="../embeddings/oleObject95.bin"/><Relationship Id="rId122" Type="http://schemas.openxmlformats.org/officeDocument/2006/relationships/image" Target="../media/image583.emf"/><Relationship Id="rId4" Type="http://schemas.openxmlformats.org/officeDocument/2006/relationships/image" Target="../media/image524.emf"/><Relationship Id="rId9" Type="http://schemas.openxmlformats.org/officeDocument/2006/relationships/oleObject" Target="../embeddings/oleObject4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3.png"/><Relationship Id="rId13" Type="http://schemas.openxmlformats.org/officeDocument/2006/relationships/image" Target="../media/image598.png"/><Relationship Id="rId3" Type="http://schemas.openxmlformats.org/officeDocument/2006/relationships/image" Target="../media/image588.jpeg"/><Relationship Id="rId7" Type="http://schemas.openxmlformats.org/officeDocument/2006/relationships/image" Target="../media/image592.png"/><Relationship Id="rId12" Type="http://schemas.openxmlformats.org/officeDocument/2006/relationships/image" Target="../media/image597.png"/><Relationship Id="rId17" Type="http://schemas.openxmlformats.org/officeDocument/2006/relationships/image" Target="../media/image602.png"/><Relationship Id="rId2" Type="http://schemas.openxmlformats.org/officeDocument/2006/relationships/image" Target="../media/image587.png"/><Relationship Id="rId16" Type="http://schemas.openxmlformats.org/officeDocument/2006/relationships/image" Target="../media/image6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1.jpeg"/><Relationship Id="rId11" Type="http://schemas.openxmlformats.org/officeDocument/2006/relationships/image" Target="../media/image596.wmf"/><Relationship Id="rId5" Type="http://schemas.openxmlformats.org/officeDocument/2006/relationships/image" Target="../media/image590.jpeg"/><Relationship Id="rId15" Type="http://schemas.openxmlformats.org/officeDocument/2006/relationships/image" Target="../media/image600.png"/><Relationship Id="rId10" Type="http://schemas.openxmlformats.org/officeDocument/2006/relationships/image" Target="../media/image595.png"/><Relationship Id="rId4" Type="http://schemas.openxmlformats.org/officeDocument/2006/relationships/image" Target="../media/image589.png"/><Relationship Id="rId9" Type="http://schemas.openxmlformats.org/officeDocument/2006/relationships/image" Target="../media/image594.jpeg"/><Relationship Id="rId14" Type="http://schemas.openxmlformats.org/officeDocument/2006/relationships/image" Target="../media/image599.png"/></Relationships>
</file>

<file path=ppt/slides/_rels/slide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2.png"/><Relationship Id="rId18" Type="http://schemas.openxmlformats.org/officeDocument/2006/relationships/image" Target="../media/image37.png"/><Relationship Id="rId26" Type="http://schemas.openxmlformats.org/officeDocument/2006/relationships/image" Target="../media/image45.jpg"/><Relationship Id="rId39" Type="http://schemas.openxmlformats.org/officeDocument/2006/relationships/image" Target="../media/image58.png"/><Relationship Id="rId21" Type="http://schemas.openxmlformats.org/officeDocument/2006/relationships/image" Target="../media/image40.jpeg"/><Relationship Id="rId34" Type="http://schemas.openxmlformats.org/officeDocument/2006/relationships/image" Target="../media/image53.jpeg"/><Relationship Id="rId42" Type="http://schemas.openxmlformats.org/officeDocument/2006/relationships/image" Target="../media/image61.png"/><Relationship Id="rId47" Type="http://schemas.openxmlformats.org/officeDocument/2006/relationships/image" Target="../media/image66.png"/><Relationship Id="rId50" Type="http://schemas.openxmlformats.org/officeDocument/2006/relationships/image" Target="../media/image69.jpeg"/><Relationship Id="rId55" Type="http://schemas.openxmlformats.org/officeDocument/2006/relationships/image" Target="../media/image74.emf"/><Relationship Id="rId7" Type="http://schemas.microsoft.com/office/2007/relationships/hdphoto" Target="../media/hdphoto3.wdp"/><Relationship Id="rId2" Type="http://schemas.openxmlformats.org/officeDocument/2006/relationships/image" Target="../media/image22.png"/><Relationship Id="rId16" Type="http://schemas.openxmlformats.org/officeDocument/2006/relationships/image" Target="../media/image35.png"/><Relationship Id="rId29" Type="http://schemas.openxmlformats.org/officeDocument/2006/relationships/image" Target="../media/image48.png"/><Relationship Id="rId11" Type="http://schemas.openxmlformats.org/officeDocument/2006/relationships/image" Target="../media/image30.jpg"/><Relationship Id="rId24" Type="http://schemas.openxmlformats.org/officeDocument/2006/relationships/image" Target="../media/image43.png"/><Relationship Id="rId32" Type="http://schemas.openxmlformats.org/officeDocument/2006/relationships/image" Target="../media/image51.jpeg"/><Relationship Id="rId37" Type="http://schemas.openxmlformats.org/officeDocument/2006/relationships/image" Target="../media/image56.png"/><Relationship Id="rId40" Type="http://schemas.openxmlformats.org/officeDocument/2006/relationships/image" Target="../media/image59.jpeg"/><Relationship Id="rId45" Type="http://schemas.openxmlformats.org/officeDocument/2006/relationships/image" Target="../media/image64.png"/><Relationship Id="rId53" Type="http://schemas.openxmlformats.org/officeDocument/2006/relationships/image" Target="../media/image72.png"/><Relationship Id="rId58" Type="http://schemas.microsoft.com/office/2007/relationships/hdphoto" Target="../media/hdphoto4.wdp"/><Relationship Id="rId5" Type="http://schemas.openxmlformats.org/officeDocument/2006/relationships/image" Target="../media/image25.png"/><Relationship Id="rId61" Type="http://schemas.openxmlformats.org/officeDocument/2006/relationships/image" Target="../media/image78.png"/><Relationship Id="rId19" Type="http://schemas.openxmlformats.org/officeDocument/2006/relationships/image" Target="../media/image38.png"/><Relationship Id="rId14" Type="http://schemas.openxmlformats.org/officeDocument/2006/relationships/image" Target="../media/image33.png"/><Relationship Id="rId22" Type="http://schemas.openxmlformats.org/officeDocument/2006/relationships/image" Target="../media/image41.png"/><Relationship Id="rId27" Type="http://schemas.openxmlformats.org/officeDocument/2006/relationships/image" Target="../media/image46.jpeg"/><Relationship Id="rId30" Type="http://schemas.openxmlformats.org/officeDocument/2006/relationships/image" Target="../media/image49.png"/><Relationship Id="rId35" Type="http://schemas.openxmlformats.org/officeDocument/2006/relationships/image" Target="../media/image54.png"/><Relationship Id="rId43" Type="http://schemas.openxmlformats.org/officeDocument/2006/relationships/image" Target="../media/image62.png"/><Relationship Id="rId48" Type="http://schemas.openxmlformats.org/officeDocument/2006/relationships/image" Target="../media/image67.png"/><Relationship Id="rId56" Type="http://schemas.openxmlformats.org/officeDocument/2006/relationships/image" Target="../media/image75.emf"/><Relationship Id="rId8" Type="http://schemas.openxmlformats.org/officeDocument/2006/relationships/image" Target="../media/image27.png"/><Relationship Id="rId51" Type="http://schemas.openxmlformats.org/officeDocument/2006/relationships/image" Target="../media/image70.png"/><Relationship Id="rId3" Type="http://schemas.openxmlformats.org/officeDocument/2006/relationships/image" Target="../media/image23.png"/><Relationship Id="rId12" Type="http://schemas.openxmlformats.org/officeDocument/2006/relationships/image" Target="../media/image31.png"/><Relationship Id="rId17" Type="http://schemas.openxmlformats.org/officeDocument/2006/relationships/image" Target="../media/image36.png"/><Relationship Id="rId25" Type="http://schemas.openxmlformats.org/officeDocument/2006/relationships/image" Target="../media/image44.png"/><Relationship Id="rId33" Type="http://schemas.openxmlformats.org/officeDocument/2006/relationships/image" Target="../media/image52.png"/><Relationship Id="rId38" Type="http://schemas.openxmlformats.org/officeDocument/2006/relationships/image" Target="../media/image57.png"/><Relationship Id="rId46" Type="http://schemas.openxmlformats.org/officeDocument/2006/relationships/image" Target="../media/image65.png"/><Relationship Id="rId59" Type="http://schemas.openxmlformats.org/officeDocument/2006/relationships/image" Target="../media/image77.png"/><Relationship Id="rId20" Type="http://schemas.openxmlformats.org/officeDocument/2006/relationships/image" Target="../media/image39.png"/><Relationship Id="rId41" Type="http://schemas.openxmlformats.org/officeDocument/2006/relationships/image" Target="../media/image60.png"/><Relationship Id="rId54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15" Type="http://schemas.openxmlformats.org/officeDocument/2006/relationships/image" Target="../media/image34.jpeg"/><Relationship Id="rId23" Type="http://schemas.openxmlformats.org/officeDocument/2006/relationships/image" Target="../media/image42.jpeg"/><Relationship Id="rId28" Type="http://schemas.openxmlformats.org/officeDocument/2006/relationships/image" Target="../media/image47.jpeg"/><Relationship Id="rId36" Type="http://schemas.openxmlformats.org/officeDocument/2006/relationships/image" Target="../media/image55.png"/><Relationship Id="rId49" Type="http://schemas.openxmlformats.org/officeDocument/2006/relationships/image" Target="../media/image68.png"/><Relationship Id="rId57" Type="http://schemas.openxmlformats.org/officeDocument/2006/relationships/image" Target="../media/image76.png"/><Relationship Id="rId10" Type="http://schemas.openxmlformats.org/officeDocument/2006/relationships/image" Target="../media/image29.png"/><Relationship Id="rId31" Type="http://schemas.openxmlformats.org/officeDocument/2006/relationships/image" Target="../media/image50.jpeg"/><Relationship Id="rId44" Type="http://schemas.openxmlformats.org/officeDocument/2006/relationships/image" Target="../media/image63.png"/><Relationship Id="rId52" Type="http://schemas.openxmlformats.org/officeDocument/2006/relationships/image" Target="../media/image71.png"/><Relationship Id="rId60" Type="http://schemas.openxmlformats.org/officeDocument/2006/relationships/image" Target="../media/image19.png"/><Relationship Id="rId4" Type="http://schemas.openxmlformats.org/officeDocument/2006/relationships/image" Target="../media/image24.png"/><Relationship Id="rId9" Type="http://schemas.openxmlformats.org/officeDocument/2006/relationships/image" Target="../media/image2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4.png"/><Relationship Id="rId2" Type="http://schemas.openxmlformats.org/officeDocument/2006/relationships/image" Target="../media/image60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6.png"/><Relationship Id="rId4" Type="http://schemas.openxmlformats.org/officeDocument/2006/relationships/image" Target="../media/image60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8.png"/><Relationship Id="rId2" Type="http://schemas.openxmlformats.org/officeDocument/2006/relationships/image" Target="../media/image60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0.png"/><Relationship Id="rId4" Type="http://schemas.openxmlformats.org/officeDocument/2006/relationships/image" Target="../media/image60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2.png"/><Relationship Id="rId2" Type="http://schemas.openxmlformats.org/officeDocument/2006/relationships/image" Target="../media/image6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5.png"/><Relationship Id="rId5" Type="http://schemas.openxmlformats.org/officeDocument/2006/relationships/image" Target="../media/image614.png"/><Relationship Id="rId4" Type="http://schemas.openxmlformats.org/officeDocument/2006/relationships/image" Target="../media/image61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8.png"/><Relationship Id="rId2" Type="http://schemas.openxmlformats.org/officeDocument/2006/relationships/image" Target="../media/image6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6.png"/><Relationship Id="rId3" Type="http://schemas.openxmlformats.org/officeDocument/2006/relationships/image" Target="../media/image621.png"/><Relationship Id="rId7" Type="http://schemas.openxmlformats.org/officeDocument/2006/relationships/image" Target="../media/image625.png"/><Relationship Id="rId2" Type="http://schemas.openxmlformats.org/officeDocument/2006/relationships/image" Target="../media/image6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4.png"/><Relationship Id="rId5" Type="http://schemas.openxmlformats.org/officeDocument/2006/relationships/image" Target="../media/image623.png"/><Relationship Id="rId10" Type="http://schemas.openxmlformats.org/officeDocument/2006/relationships/image" Target="../media/image628.png"/><Relationship Id="rId4" Type="http://schemas.openxmlformats.org/officeDocument/2006/relationships/image" Target="../media/image622.png"/><Relationship Id="rId9" Type="http://schemas.openxmlformats.org/officeDocument/2006/relationships/image" Target="../media/image62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88.png"/><Relationship Id="rId18" Type="http://schemas.openxmlformats.org/officeDocument/2006/relationships/image" Target="../media/image93.emf"/><Relationship Id="rId26" Type="http://schemas.openxmlformats.org/officeDocument/2006/relationships/image" Target="../media/image101.emf"/><Relationship Id="rId3" Type="http://schemas.openxmlformats.org/officeDocument/2006/relationships/image" Target="../media/image80.emf"/><Relationship Id="rId21" Type="http://schemas.openxmlformats.org/officeDocument/2006/relationships/image" Target="../media/image96.emf"/><Relationship Id="rId7" Type="http://schemas.openxmlformats.org/officeDocument/2006/relationships/image" Target="../media/image83.emf"/><Relationship Id="rId12" Type="http://schemas.openxmlformats.org/officeDocument/2006/relationships/image" Target="../media/image87.emf"/><Relationship Id="rId17" Type="http://schemas.openxmlformats.org/officeDocument/2006/relationships/image" Target="../media/image92.emf"/><Relationship Id="rId25" Type="http://schemas.openxmlformats.org/officeDocument/2006/relationships/image" Target="../media/image100.emf"/><Relationship Id="rId2" Type="http://schemas.openxmlformats.org/officeDocument/2006/relationships/image" Target="../media/image79.png"/><Relationship Id="rId16" Type="http://schemas.openxmlformats.org/officeDocument/2006/relationships/image" Target="../media/image91.png"/><Relationship Id="rId20" Type="http://schemas.openxmlformats.org/officeDocument/2006/relationships/image" Target="../media/image95.emf"/><Relationship Id="rId29" Type="http://schemas.openxmlformats.org/officeDocument/2006/relationships/image" Target="../media/image104.emf"/><Relationship Id="rId1" Type="http://schemas.openxmlformats.org/officeDocument/2006/relationships/slideLayout" Target="../slideLayouts/slideLayout2.xml"/><Relationship Id="rId6" Type="http://schemas.microsoft.com/office/2007/relationships/hdphoto" Target="../media/hdphoto5.wdp"/><Relationship Id="rId11" Type="http://schemas.openxmlformats.org/officeDocument/2006/relationships/image" Target="../media/image86.emf"/><Relationship Id="rId24" Type="http://schemas.openxmlformats.org/officeDocument/2006/relationships/image" Target="../media/image99.emf"/><Relationship Id="rId32" Type="http://schemas.openxmlformats.org/officeDocument/2006/relationships/image" Target="../media/image107.emf"/><Relationship Id="rId5" Type="http://schemas.openxmlformats.org/officeDocument/2006/relationships/image" Target="../media/image82.png"/><Relationship Id="rId15" Type="http://schemas.openxmlformats.org/officeDocument/2006/relationships/image" Target="../media/image90.jpeg"/><Relationship Id="rId23" Type="http://schemas.openxmlformats.org/officeDocument/2006/relationships/image" Target="../media/image98.emf"/><Relationship Id="rId28" Type="http://schemas.openxmlformats.org/officeDocument/2006/relationships/image" Target="../media/image103.emf"/><Relationship Id="rId10" Type="http://schemas.openxmlformats.org/officeDocument/2006/relationships/image" Target="../media/image85.emf"/><Relationship Id="rId19" Type="http://schemas.openxmlformats.org/officeDocument/2006/relationships/image" Target="../media/image94.emf"/><Relationship Id="rId31" Type="http://schemas.openxmlformats.org/officeDocument/2006/relationships/image" Target="../media/image106.emf"/><Relationship Id="rId4" Type="http://schemas.openxmlformats.org/officeDocument/2006/relationships/image" Target="../media/image81.emf"/><Relationship Id="rId9" Type="http://schemas.microsoft.com/office/2007/relationships/hdphoto" Target="../media/hdphoto6.wdp"/><Relationship Id="rId14" Type="http://schemas.openxmlformats.org/officeDocument/2006/relationships/image" Target="../media/image89.jpeg"/><Relationship Id="rId22" Type="http://schemas.openxmlformats.org/officeDocument/2006/relationships/image" Target="../media/image97.emf"/><Relationship Id="rId27" Type="http://schemas.openxmlformats.org/officeDocument/2006/relationships/image" Target="../media/image102.emf"/><Relationship Id="rId30" Type="http://schemas.openxmlformats.org/officeDocument/2006/relationships/image" Target="../media/image10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0.png"/><Relationship Id="rId7" Type="http://schemas.openxmlformats.org/officeDocument/2006/relationships/image" Target="../media/image634.png"/><Relationship Id="rId2" Type="http://schemas.openxmlformats.org/officeDocument/2006/relationships/image" Target="../media/image6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3.png"/><Relationship Id="rId5" Type="http://schemas.openxmlformats.org/officeDocument/2006/relationships/image" Target="../media/image632.png"/><Relationship Id="rId4" Type="http://schemas.openxmlformats.org/officeDocument/2006/relationships/image" Target="../media/image63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6.png"/><Relationship Id="rId7" Type="http://schemas.openxmlformats.org/officeDocument/2006/relationships/image" Target="../media/image640.png"/><Relationship Id="rId2" Type="http://schemas.openxmlformats.org/officeDocument/2006/relationships/image" Target="../media/image6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9.png"/><Relationship Id="rId5" Type="http://schemas.openxmlformats.org/officeDocument/2006/relationships/image" Target="../media/image638.png"/><Relationship Id="rId4" Type="http://schemas.openxmlformats.org/officeDocument/2006/relationships/image" Target="../media/image637.png"/></Relationships>
</file>

<file path=ppt/slides/_rels/slide3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52.png"/><Relationship Id="rId18" Type="http://schemas.openxmlformats.org/officeDocument/2006/relationships/image" Target="../media/image657.png"/><Relationship Id="rId26" Type="http://schemas.openxmlformats.org/officeDocument/2006/relationships/image" Target="../media/image665.png"/><Relationship Id="rId3" Type="http://schemas.openxmlformats.org/officeDocument/2006/relationships/image" Target="../media/image642.png"/><Relationship Id="rId21" Type="http://schemas.openxmlformats.org/officeDocument/2006/relationships/image" Target="../media/image660.png"/><Relationship Id="rId34" Type="http://schemas.openxmlformats.org/officeDocument/2006/relationships/image" Target="../media/image673.png"/><Relationship Id="rId7" Type="http://schemas.openxmlformats.org/officeDocument/2006/relationships/image" Target="../media/image646.png"/><Relationship Id="rId12" Type="http://schemas.openxmlformats.org/officeDocument/2006/relationships/image" Target="../media/image651.png"/><Relationship Id="rId17" Type="http://schemas.openxmlformats.org/officeDocument/2006/relationships/image" Target="../media/image656.png"/><Relationship Id="rId25" Type="http://schemas.openxmlformats.org/officeDocument/2006/relationships/image" Target="../media/image664.png"/><Relationship Id="rId33" Type="http://schemas.openxmlformats.org/officeDocument/2006/relationships/image" Target="../media/image672.png"/><Relationship Id="rId2" Type="http://schemas.openxmlformats.org/officeDocument/2006/relationships/image" Target="../media/image641.png"/><Relationship Id="rId16" Type="http://schemas.openxmlformats.org/officeDocument/2006/relationships/image" Target="../media/image655.png"/><Relationship Id="rId20" Type="http://schemas.openxmlformats.org/officeDocument/2006/relationships/image" Target="../media/image659.png"/><Relationship Id="rId29" Type="http://schemas.openxmlformats.org/officeDocument/2006/relationships/image" Target="../media/image6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5.png"/><Relationship Id="rId11" Type="http://schemas.openxmlformats.org/officeDocument/2006/relationships/image" Target="../media/image650.png"/><Relationship Id="rId24" Type="http://schemas.openxmlformats.org/officeDocument/2006/relationships/image" Target="../media/image663.png"/><Relationship Id="rId32" Type="http://schemas.openxmlformats.org/officeDocument/2006/relationships/image" Target="../media/image671.png"/><Relationship Id="rId5" Type="http://schemas.openxmlformats.org/officeDocument/2006/relationships/image" Target="../media/image644.png"/><Relationship Id="rId15" Type="http://schemas.openxmlformats.org/officeDocument/2006/relationships/image" Target="../media/image654.png"/><Relationship Id="rId23" Type="http://schemas.openxmlformats.org/officeDocument/2006/relationships/image" Target="../media/image662.png"/><Relationship Id="rId28" Type="http://schemas.openxmlformats.org/officeDocument/2006/relationships/image" Target="../media/image667.png"/><Relationship Id="rId10" Type="http://schemas.openxmlformats.org/officeDocument/2006/relationships/image" Target="../media/image649.png"/><Relationship Id="rId19" Type="http://schemas.openxmlformats.org/officeDocument/2006/relationships/image" Target="../media/image658.png"/><Relationship Id="rId31" Type="http://schemas.openxmlformats.org/officeDocument/2006/relationships/image" Target="../media/image670.png"/><Relationship Id="rId4" Type="http://schemas.openxmlformats.org/officeDocument/2006/relationships/image" Target="../media/image643.png"/><Relationship Id="rId9" Type="http://schemas.openxmlformats.org/officeDocument/2006/relationships/image" Target="../media/image648.png"/><Relationship Id="rId14" Type="http://schemas.openxmlformats.org/officeDocument/2006/relationships/image" Target="../media/image653.png"/><Relationship Id="rId22" Type="http://schemas.openxmlformats.org/officeDocument/2006/relationships/image" Target="../media/image661.png"/><Relationship Id="rId27" Type="http://schemas.openxmlformats.org/officeDocument/2006/relationships/image" Target="../media/image666.png"/><Relationship Id="rId30" Type="http://schemas.openxmlformats.org/officeDocument/2006/relationships/image" Target="../media/image669.png"/><Relationship Id="rId8" Type="http://schemas.openxmlformats.org/officeDocument/2006/relationships/image" Target="../media/image647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5.png"/><Relationship Id="rId3" Type="http://schemas.openxmlformats.org/officeDocument/2006/relationships/chart" Target="../charts/chart4.xml"/><Relationship Id="rId7" Type="http://schemas.openxmlformats.org/officeDocument/2006/relationships/oleObject" Target="../embeddings/oleObject1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74.png"/><Relationship Id="rId5" Type="http://schemas.openxmlformats.org/officeDocument/2006/relationships/oleObject" Target="../embeddings/oleObject109.bin"/><Relationship Id="rId4" Type="http://schemas.openxmlformats.org/officeDocument/2006/relationships/chart" Target="../charts/chart5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9.png"/><Relationship Id="rId3" Type="http://schemas.openxmlformats.org/officeDocument/2006/relationships/image" Target="../media/image676.png"/><Relationship Id="rId7" Type="http://schemas.openxmlformats.org/officeDocument/2006/relationships/image" Target="../media/image678.png"/><Relationship Id="rId12" Type="http://schemas.openxmlformats.org/officeDocument/2006/relationships/image" Target="../media/image357.png"/><Relationship Id="rId2" Type="http://schemas.openxmlformats.org/officeDocument/2006/relationships/image" Target="../media/image3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3.png"/><Relationship Id="rId11" Type="http://schemas.openxmlformats.org/officeDocument/2006/relationships/image" Target="../media/image354.png"/><Relationship Id="rId5" Type="http://schemas.openxmlformats.org/officeDocument/2006/relationships/image" Target="../media/image352.emf"/><Relationship Id="rId10" Type="http://schemas.openxmlformats.org/officeDocument/2006/relationships/image" Target="../media/image681.png"/><Relationship Id="rId4" Type="http://schemas.openxmlformats.org/officeDocument/2006/relationships/image" Target="../media/image677.png"/><Relationship Id="rId9" Type="http://schemas.openxmlformats.org/officeDocument/2006/relationships/image" Target="../media/image68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3.jpeg"/><Relationship Id="rId2" Type="http://schemas.openxmlformats.org/officeDocument/2006/relationships/image" Target="../media/image68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85.png"/><Relationship Id="rId4" Type="http://schemas.openxmlformats.org/officeDocument/2006/relationships/image" Target="../media/image68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7.png"/><Relationship Id="rId2" Type="http://schemas.openxmlformats.org/officeDocument/2006/relationships/image" Target="../media/image68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9.png"/><Relationship Id="rId18" Type="http://schemas.openxmlformats.org/officeDocument/2006/relationships/image" Target="../media/image124.png"/><Relationship Id="rId26" Type="http://schemas.openxmlformats.org/officeDocument/2006/relationships/image" Target="../media/image132.png"/><Relationship Id="rId39" Type="http://schemas.openxmlformats.org/officeDocument/2006/relationships/image" Target="../media/image144.png"/><Relationship Id="rId21" Type="http://schemas.openxmlformats.org/officeDocument/2006/relationships/image" Target="../media/image127.png"/><Relationship Id="rId34" Type="http://schemas.openxmlformats.org/officeDocument/2006/relationships/image" Target="../media/image139.png"/><Relationship Id="rId42" Type="http://schemas.openxmlformats.org/officeDocument/2006/relationships/image" Target="../media/image67.png"/><Relationship Id="rId47" Type="http://schemas.openxmlformats.org/officeDocument/2006/relationships/image" Target="../media/image151.png"/><Relationship Id="rId50" Type="http://schemas.openxmlformats.org/officeDocument/2006/relationships/image" Target="../media/image154.png"/><Relationship Id="rId55" Type="http://schemas.openxmlformats.org/officeDocument/2006/relationships/image" Target="../media/image159.png"/><Relationship Id="rId7" Type="http://schemas.openxmlformats.org/officeDocument/2006/relationships/image" Target="../media/image113.png"/><Relationship Id="rId2" Type="http://schemas.openxmlformats.org/officeDocument/2006/relationships/image" Target="../media/image108.png"/><Relationship Id="rId16" Type="http://schemas.openxmlformats.org/officeDocument/2006/relationships/image" Target="../media/image122.png"/><Relationship Id="rId29" Type="http://schemas.openxmlformats.org/officeDocument/2006/relationships/image" Target="../media/image134.png"/><Relationship Id="rId11" Type="http://schemas.openxmlformats.org/officeDocument/2006/relationships/image" Target="../media/image117.png"/><Relationship Id="rId24" Type="http://schemas.openxmlformats.org/officeDocument/2006/relationships/image" Target="../media/image130.png"/><Relationship Id="rId32" Type="http://schemas.openxmlformats.org/officeDocument/2006/relationships/image" Target="../media/image137.png"/><Relationship Id="rId37" Type="http://schemas.openxmlformats.org/officeDocument/2006/relationships/image" Target="../media/image142.png"/><Relationship Id="rId40" Type="http://schemas.openxmlformats.org/officeDocument/2006/relationships/image" Target="../media/image145.png"/><Relationship Id="rId45" Type="http://schemas.openxmlformats.org/officeDocument/2006/relationships/image" Target="../media/image149.png"/><Relationship Id="rId53" Type="http://schemas.openxmlformats.org/officeDocument/2006/relationships/image" Target="../media/image157.png"/><Relationship Id="rId58" Type="http://schemas.openxmlformats.org/officeDocument/2006/relationships/image" Target="../media/image162.png"/><Relationship Id="rId5" Type="http://schemas.openxmlformats.org/officeDocument/2006/relationships/image" Target="../media/image111.png"/><Relationship Id="rId61" Type="http://schemas.openxmlformats.org/officeDocument/2006/relationships/image" Target="../media/image68.png"/><Relationship Id="rId19" Type="http://schemas.openxmlformats.org/officeDocument/2006/relationships/image" Target="../media/image125.png"/><Relationship Id="rId14" Type="http://schemas.openxmlformats.org/officeDocument/2006/relationships/image" Target="../media/image120.png"/><Relationship Id="rId22" Type="http://schemas.openxmlformats.org/officeDocument/2006/relationships/image" Target="../media/image128.png"/><Relationship Id="rId27" Type="http://schemas.openxmlformats.org/officeDocument/2006/relationships/image" Target="../media/image133.png"/><Relationship Id="rId30" Type="http://schemas.openxmlformats.org/officeDocument/2006/relationships/image" Target="../media/image135.png"/><Relationship Id="rId35" Type="http://schemas.openxmlformats.org/officeDocument/2006/relationships/image" Target="../media/image140.png"/><Relationship Id="rId43" Type="http://schemas.openxmlformats.org/officeDocument/2006/relationships/image" Target="../media/image147.png"/><Relationship Id="rId48" Type="http://schemas.openxmlformats.org/officeDocument/2006/relationships/image" Target="../media/image152.png"/><Relationship Id="rId56" Type="http://schemas.openxmlformats.org/officeDocument/2006/relationships/image" Target="../media/image160.png"/><Relationship Id="rId8" Type="http://schemas.openxmlformats.org/officeDocument/2006/relationships/image" Target="../media/image114.png"/><Relationship Id="rId51" Type="http://schemas.openxmlformats.org/officeDocument/2006/relationships/image" Target="../media/image155.png"/><Relationship Id="rId3" Type="http://schemas.openxmlformats.org/officeDocument/2006/relationships/image" Target="../media/image109.png"/><Relationship Id="rId12" Type="http://schemas.openxmlformats.org/officeDocument/2006/relationships/image" Target="../media/image118.png"/><Relationship Id="rId17" Type="http://schemas.openxmlformats.org/officeDocument/2006/relationships/image" Target="../media/image123.png"/><Relationship Id="rId25" Type="http://schemas.openxmlformats.org/officeDocument/2006/relationships/image" Target="../media/image131.png"/><Relationship Id="rId33" Type="http://schemas.openxmlformats.org/officeDocument/2006/relationships/image" Target="../media/image138.png"/><Relationship Id="rId38" Type="http://schemas.openxmlformats.org/officeDocument/2006/relationships/image" Target="../media/image143.png"/><Relationship Id="rId46" Type="http://schemas.openxmlformats.org/officeDocument/2006/relationships/image" Target="../media/image150.png"/><Relationship Id="rId59" Type="http://schemas.openxmlformats.org/officeDocument/2006/relationships/image" Target="../media/image163.png"/><Relationship Id="rId20" Type="http://schemas.openxmlformats.org/officeDocument/2006/relationships/image" Target="../media/image126.png"/><Relationship Id="rId41" Type="http://schemas.openxmlformats.org/officeDocument/2006/relationships/image" Target="../media/image146.png"/><Relationship Id="rId54" Type="http://schemas.openxmlformats.org/officeDocument/2006/relationships/image" Target="../media/image158.png"/><Relationship Id="rId62" Type="http://schemas.openxmlformats.org/officeDocument/2006/relationships/image" Target="../media/image1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15" Type="http://schemas.openxmlformats.org/officeDocument/2006/relationships/image" Target="../media/image121.png"/><Relationship Id="rId23" Type="http://schemas.openxmlformats.org/officeDocument/2006/relationships/image" Target="../media/image129.png"/><Relationship Id="rId28" Type="http://schemas.openxmlformats.org/officeDocument/2006/relationships/image" Target="../media/image66.png"/><Relationship Id="rId36" Type="http://schemas.openxmlformats.org/officeDocument/2006/relationships/image" Target="../media/image141.png"/><Relationship Id="rId49" Type="http://schemas.openxmlformats.org/officeDocument/2006/relationships/image" Target="../media/image153.png"/><Relationship Id="rId57" Type="http://schemas.openxmlformats.org/officeDocument/2006/relationships/image" Target="../media/image161.png"/><Relationship Id="rId10" Type="http://schemas.openxmlformats.org/officeDocument/2006/relationships/image" Target="../media/image116.png"/><Relationship Id="rId31" Type="http://schemas.openxmlformats.org/officeDocument/2006/relationships/image" Target="../media/image136.png"/><Relationship Id="rId44" Type="http://schemas.openxmlformats.org/officeDocument/2006/relationships/image" Target="../media/image148.png"/><Relationship Id="rId52" Type="http://schemas.openxmlformats.org/officeDocument/2006/relationships/image" Target="../media/image156.png"/><Relationship Id="rId60" Type="http://schemas.openxmlformats.org/officeDocument/2006/relationships/image" Target="../media/image164.png"/><Relationship Id="rId4" Type="http://schemas.openxmlformats.org/officeDocument/2006/relationships/image" Target="../media/image110.png"/><Relationship Id="rId9" Type="http://schemas.openxmlformats.org/officeDocument/2006/relationships/image" Target="../media/image115.png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7.png"/><Relationship Id="rId18" Type="http://schemas.openxmlformats.org/officeDocument/2006/relationships/image" Target="../media/image182.png"/><Relationship Id="rId26" Type="http://schemas.openxmlformats.org/officeDocument/2006/relationships/image" Target="../media/image190.png"/><Relationship Id="rId39" Type="http://schemas.openxmlformats.org/officeDocument/2006/relationships/image" Target="../media/image203.png"/><Relationship Id="rId21" Type="http://schemas.openxmlformats.org/officeDocument/2006/relationships/image" Target="../media/image185.png"/><Relationship Id="rId34" Type="http://schemas.openxmlformats.org/officeDocument/2006/relationships/image" Target="../media/image198.png"/><Relationship Id="rId42" Type="http://schemas.openxmlformats.org/officeDocument/2006/relationships/image" Target="../media/image206.png"/><Relationship Id="rId47" Type="http://schemas.openxmlformats.org/officeDocument/2006/relationships/image" Target="../media/image211.jpeg"/><Relationship Id="rId50" Type="http://schemas.openxmlformats.org/officeDocument/2006/relationships/image" Target="../media/image214.png"/><Relationship Id="rId7" Type="http://schemas.openxmlformats.org/officeDocument/2006/relationships/image" Target="../media/image171.png"/><Relationship Id="rId2" Type="http://schemas.openxmlformats.org/officeDocument/2006/relationships/image" Target="../media/image166.png"/><Relationship Id="rId16" Type="http://schemas.openxmlformats.org/officeDocument/2006/relationships/image" Target="../media/image180.png"/><Relationship Id="rId29" Type="http://schemas.openxmlformats.org/officeDocument/2006/relationships/image" Target="../media/image193.png"/><Relationship Id="rId11" Type="http://schemas.openxmlformats.org/officeDocument/2006/relationships/image" Target="../media/image175.png"/><Relationship Id="rId24" Type="http://schemas.openxmlformats.org/officeDocument/2006/relationships/image" Target="../media/image188.png"/><Relationship Id="rId32" Type="http://schemas.openxmlformats.org/officeDocument/2006/relationships/image" Target="../media/image196.png"/><Relationship Id="rId37" Type="http://schemas.openxmlformats.org/officeDocument/2006/relationships/image" Target="../media/image201.png"/><Relationship Id="rId40" Type="http://schemas.openxmlformats.org/officeDocument/2006/relationships/image" Target="../media/image204.png"/><Relationship Id="rId45" Type="http://schemas.openxmlformats.org/officeDocument/2006/relationships/image" Target="../media/image209.png"/><Relationship Id="rId5" Type="http://schemas.openxmlformats.org/officeDocument/2006/relationships/image" Target="../media/image169.png"/><Relationship Id="rId15" Type="http://schemas.openxmlformats.org/officeDocument/2006/relationships/image" Target="../media/image179.png"/><Relationship Id="rId23" Type="http://schemas.openxmlformats.org/officeDocument/2006/relationships/image" Target="../media/image187.png"/><Relationship Id="rId28" Type="http://schemas.openxmlformats.org/officeDocument/2006/relationships/image" Target="../media/image192.png"/><Relationship Id="rId36" Type="http://schemas.openxmlformats.org/officeDocument/2006/relationships/image" Target="../media/image200.png"/><Relationship Id="rId49" Type="http://schemas.openxmlformats.org/officeDocument/2006/relationships/image" Target="../media/image213.png"/><Relationship Id="rId10" Type="http://schemas.openxmlformats.org/officeDocument/2006/relationships/image" Target="../media/image174.png"/><Relationship Id="rId19" Type="http://schemas.openxmlformats.org/officeDocument/2006/relationships/image" Target="../media/image183.png"/><Relationship Id="rId31" Type="http://schemas.openxmlformats.org/officeDocument/2006/relationships/image" Target="../media/image195.png"/><Relationship Id="rId44" Type="http://schemas.openxmlformats.org/officeDocument/2006/relationships/image" Target="../media/image208.png"/><Relationship Id="rId4" Type="http://schemas.openxmlformats.org/officeDocument/2006/relationships/image" Target="../media/image168.png"/><Relationship Id="rId9" Type="http://schemas.openxmlformats.org/officeDocument/2006/relationships/image" Target="../media/image173.png"/><Relationship Id="rId14" Type="http://schemas.openxmlformats.org/officeDocument/2006/relationships/image" Target="../media/image178.png"/><Relationship Id="rId22" Type="http://schemas.openxmlformats.org/officeDocument/2006/relationships/image" Target="../media/image186.png"/><Relationship Id="rId27" Type="http://schemas.openxmlformats.org/officeDocument/2006/relationships/image" Target="../media/image191.png"/><Relationship Id="rId30" Type="http://schemas.openxmlformats.org/officeDocument/2006/relationships/image" Target="../media/image194.png"/><Relationship Id="rId35" Type="http://schemas.openxmlformats.org/officeDocument/2006/relationships/image" Target="../media/image199.png"/><Relationship Id="rId43" Type="http://schemas.openxmlformats.org/officeDocument/2006/relationships/image" Target="../media/image207.png"/><Relationship Id="rId48" Type="http://schemas.openxmlformats.org/officeDocument/2006/relationships/image" Target="../media/image212.png"/><Relationship Id="rId8" Type="http://schemas.openxmlformats.org/officeDocument/2006/relationships/image" Target="../media/image172.png"/><Relationship Id="rId51" Type="http://schemas.openxmlformats.org/officeDocument/2006/relationships/image" Target="../media/image215.png"/><Relationship Id="rId3" Type="http://schemas.openxmlformats.org/officeDocument/2006/relationships/image" Target="../media/image167.png"/><Relationship Id="rId12" Type="http://schemas.openxmlformats.org/officeDocument/2006/relationships/image" Target="../media/image176.png"/><Relationship Id="rId17" Type="http://schemas.openxmlformats.org/officeDocument/2006/relationships/image" Target="../media/image181.png"/><Relationship Id="rId25" Type="http://schemas.openxmlformats.org/officeDocument/2006/relationships/image" Target="../media/image189.png"/><Relationship Id="rId33" Type="http://schemas.openxmlformats.org/officeDocument/2006/relationships/image" Target="../media/image197.png"/><Relationship Id="rId38" Type="http://schemas.openxmlformats.org/officeDocument/2006/relationships/image" Target="../media/image202.png"/><Relationship Id="rId46" Type="http://schemas.openxmlformats.org/officeDocument/2006/relationships/image" Target="../media/image210.png"/><Relationship Id="rId20" Type="http://schemas.openxmlformats.org/officeDocument/2006/relationships/image" Target="../media/image184.png"/><Relationship Id="rId41" Type="http://schemas.openxmlformats.org/officeDocument/2006/relationships/image" Target="../media/image20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png"/><Relationship Id="rId13" Type="http://schemas.openxmlformats.org/officeDocument/2006/relationships/image" Target="../media/image226.png"/><Relationship Id="rId3" Type="http://schemas.openxmlformats.org/officeDocument/2006/relationships/image" Target="../media/image216.emf"/><Relationship Id="rId7" Type="http://schemas.openxmlformats.org/officeDocument/2006/relationships/image" Target="../media/image220.png"/><Relationship Id="rId12" Type="http://schemas.openxmlformats.org/officeDocument/2006/relationships/image" Target="../media/image2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9.png"/><Relationship Id="rId11" Type="http://schemas.openxmlformats.org/officeDocument/2006/relationships/image" Target="../media/image224.png"/><Relationship Id="rId5" Type="http://schemas.openxmlformats.org/officeDocument/2006/relationships/image" Target="../media/image218.png"/><Relationship Id="rId15" Type="http://schemas.openxmlformats.org/officeDocument/2006/relationships/image" Target="../media/image228.png"/><Relationship Id="rId10" Type="http://schemas.openxmlformats.org/officeDocument/2006/relationships/image" Target="../media/image223.jpeg"/><Relationship Id="rId4" Type="http://schemas.openxmlformats.org/officeDocument/2006/relationships/image" Target="../media/image217.png"/><Relationship Id="rId9" Type="http://schemas.openxmlformats.org/officeDocument/2006/relationships/image" Target="../media/image222.jpeg"/><Relationship Id="rId14" Type="http://schemas.openxmlformats.org/officeDocument/2006/relationships/image" Target="../media/image22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png"/><Relationship Id="rId13" Type="http://schemas.openxmlformats.org/officeDocument/2006/relationships/chart" Target="../charts/chart1.xml"/><Relationship Id="rId3" Type="http://schemas.openxmlformats.org/officeDocument/2006/relationships/image" Target="../media/image229.emf"/><Relationship Id="rId7" Type="http://schemas.microsoft.com/office/2007/relationships/hdphoto" Target="../media/hdphoto8.wdp"/><Relationship Id="rId12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1.png"/><Relationship Id="rId11" Type="http://schemas.microsoft.com/office/2007/relationships/hdphoto" Target="../media/hdphoto10.wdp"/><Relationship Id="rId5" Type="http://schemas.microsoft.com/office/2007/relationships/hdphoto" Target="../media/hdphoto7.wdp"/><Relationship Id="rId15" Type="http://schemas.openxmlformats.org/officeDocument/2006/relationships/chart" Target="../charts/chart3.xml"/><Relationship Id="rId10" Type="http://schemas.openxmlformats.org/officeDocument/2006/relationships/image" Target="../media/image233.png"/><Relationship Id="rId4" Type="http://schemas.openxmlformats.org/officeDocument/2006/relationships/image" Target="../media/image230.png"/><Relationship Id="rId9" Type="http://schemas.microsoft.com/office/2007/relationships/hdphoto" Target="../media/hdphoto9.wdp"/><Relationship Id="rId14" Type="http://schemas.openxmlformats.org/officeDocument/2006/relationships/chart" Target="../charts/char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5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그룹 27"/>
          <p:cNvGrpSpPr/>
          <p:nvPr/>
        </p:nvGrpSpPr>
        <p:grpSpPr>
          <a:xfrm>
            <a:off x="2555776" y="450647"/>
            <a:ext cx="1041745" cy="660237"/>
            <a:chOff x="1923695" y="1258176"/>
            <a:chExt cx="417428" cy="264557"/>
          </a:xfrm>
        </p:grpSpPr>
        <p:sp>
          <p:nvSpPr>
            <p:cNvPr id="29" name="Freeform 9"/>
            <p:cNvSpPr>
              <a:spLocks noEditPoints="1"/>
            </p:cNvSpPr>
            <p:nvPr/>
          </p:nvSpPr>
          <p:spPr bwMode="auto">
            <a:xfrm>
              <a:off x="1923695" y="1258176"/>
              <a:ext cx="360887" cy="264557"/>
            </a:xfrm>
            <a:custGeom>
              <a:avLst/>
              <a:gdLst>
                <a:gd name="T0" fmla="*/ 41 w 219"/>
                <a:gd name="T1" fmla="*/ 89 h 160"/>
                <a:gd name="T2" fmla="*/ 131 w 219"/>
                <a:gd name="T3" fmla="*/ 85 h 160"/>
                <a:gd name="T4" fmla="*/ 39 w 219"/>
                <a:gd name="T5" fmla="*/ 87 h 160"/>
                <a:gd name="T6" fmla="*/ 128 w 219"/>
                <a:gd name="T7" fmla="*/ 75 h 160"/>
                <a:gd name="T8" fmla="*/ 128 w 219"/>
                <a:gd name="T9" fmla="*/ 71 h 160"/>
                <a:gd name="T10" fmla="*/ 90 w 219"/>
                <a:gd name="T11" fmla="*/ 73 h 160"/>
                <a:gd name="T12" fmla="*/ 92 w 219"/>
                <a:gd name="T13" fmla="*/ 49 h 160"/>
                <a:gd name="T14" fmla="*/ 130 w 219"/>
                <a:gd name="T15" fmla="*/ 47 h 160"/>
                <a:gd name="T16" fmla="*/ 92 w 219"/>
                <a:gd name="T17" fmla="*/ 45 h 160"/>
                <a:gd name="T18" fmla="*/ 92 w 219"/>
                <a:gd name="T19" fmla="*/ 49 h 160"/>
                <a:gd name="T20" fmla="*/ 156 w 219"/>
                <a:gd name="T21" fmla="*/ 129 h 160"/>
                <a:gd name="T22" fmla="*/ 141 w 219"/>
                <a:gd name="T23" fmla="*/ 129 h 160"/>
                <a:gd name="T24" fmla="*/ 93 w 219"/>
                <a:gd name="T25" fmla="*/ 134 h 160"/>
                <a:gd name="T26" fmla="*/ 80 w 219"/>
                <a:gd name="T27" fmla="*/ 129 h 160"/>
                <a:gd name="T28" fmla="*/ 0 w 219"/>
                <a:gd name="T29" fmla="*/ 133 h 160"/>
                <a:gd name="T30" fmla="*/ 20 w 219"/>
                <a:gd name="T31" fmla="*/ 160 h 160"/>
                <a:gd name="T32" fmla="*/ 219 w 219"/>
                <a:gd name="T33" fmla="*/ 140 h 160"/>
                <a:gd name="T34" fmla="*/ 195 w 219"/>
                <a:gd name="T35" fmla="*/ 142 h 160"/>
                <a:gd name="T36" fmla="*/ 128 w 219"/>
                <a:gd name="T37" fmla="*/ 62 h 160"/>
                <a:gd name="T38" fmla="*/ 128 w 219"/>
                <a:gd name="T39" fmla="*/ 58 h 160"/>
                <a:gd name="T40" fmla="*/ 90 w 219"/>
                <a:gd name="T41" fmla="*/ 60 h 160"/>
                <a:gd name="T42" fmla="*/ 23 w 219"/>
                <a:gd name="T43" fmla="*/ 119 h 160"/>
                <a:gd name="T44" fmla="*/ 140 w 219"/>
                <a:gd name="T45" fmla="*/ 111 h 160"/>
                <a:gd name="T46" fmla="*/ 27 w 219"/>
                <a:gd name="T47" fmla="*/ 8 h 160"/>
                <a:gd name="T48" fmla="*/ 192 w 219"/>
                <a:gd name="T49" fmla="*/ 12 h 160"/>
                <a:gd name="T50" fmla="*/ 200 w 219"/>
                <a:gd name="T51" fmla="*/ 12 h 160"/>
                <a:gd name="T52" fmla="*/ 196 w 219"/>
                <a:gd name="T53" fmla="*/ 0 h 160"/>
                <a:gd name="T54" fmla="*/ 19 w 219"/>
                <a:gd name="T55" fmla="*/ 4 h 160"/>
                <a:gd name="T56" fmla="*/ 23 w 219"/>
                <a:gd name="T57" fmla="*/ 119 h 160"/>
                <a:gd name="T58" fmla="*/ 135 w 219"/>
                <a:gd name="T59" fmla="*/ 102 h 160"/>
                <a:gd name="T60" fmla="*/ 41 w 219"/>
                <a:gd name="T61" fmla="*/ 98 h 160"/>
                <a:gd name="T62" fmla="*/ 41 w 219"/>
                <a:gd name="T63" fmla="*/ 102 h 160"/>
                <a:gd name="T64" fmla="*/ 38 w 219"/>
                <a:gd name="T65" fmla="*/ 18 h 160"/>
                <a:gd name="T66" fmla="*/ 146 w 219"/>
                <a:gd name="T67" fmla="*/ 35 h 160"/>
                <a:gd name="T68" fmla="*/ 38 w 219"/>
                <a:gd name="T69" fmla="*/ 77 h 160"/>
                <a:gd name="T70" fmla="*/ 80 w 219"/>
                <a:gd name="T71" fmla="*/ 43 h 160"/>
                <a:gd name="T72" fmla="*/ 38 w 219"/>
                <a:gd name="T73" fmla="*/ 77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19" h="160">
                  <a:moveTo>
                    <a:pt x="39" y="87"/>
                  </a:moveTo>
                  <a:cubicBezTo>
                    <a:pt x="39" y="88"/>
                    <a:pt x="39" y="89"/>
                    <a:pt x="41" y="89"/>
                  </a:cubicBezTo>
                  <a:cubicBezTo>
                    <a:pt x="132" y="89"/>
                    <a:pt x="132" y="89"/>
                    <a:pt x="132" y="89"/>
                  </a:cubicBezTo>
                  <a:cubicBezTo>
                    <a:pt x="131" y="88"/>
                    <a:pt x="131" y="87"/>
                    <a:pt x="131" y="85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39" y="85"/>
                    <a:pt x="39" y="86"/>
                    <a:pt x="39" y="87"/>
                  </a:cubicBezTo>
                  <a:close/>
                  <a:moveTo>
                    <a:pt x="92" y="75"/>
                  </a:moveTo>
                  <a:cubicBezTo>
                    <a:pt x="128" y="75"/>
                    <a:pt x="128" y="75"/>
                    <a:pt x="128" y="75"/>
                  </a:cubicBezTo>
                  <a:cubicBezTo>
                    <a:pt x="129" y="75"/>
                    <a:pt x="130" y="74"/>
                    <a:pt x="130" y="73"/>
                  </a:cubicBezTo>
                  <a:cubicBezTo>
                    <a:pt x="130" y="72"/>
                    <a:pt x="129" y="71"/>
                    <a:pt x="128" y="71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1" y="71"/>
                    <a:pt x="90" y="72"/>
                    <a:pt x="90" y="73"/>
                  </a:cubicBezTo>
                  <a:cubicBezTo>
                    <a:pt x="90" y="74"/>
                    <a:pt x="91" y="75"/>
                    <a:pt x="92" y="75"/>
                  </a:cubicBezTo>
                  <a:close/>
                  <a:moveTo>
                    <a:pt x="92" y="49"/>
                  </a:moveTo>
                  <a:cubicBezTo>
                    <a:pt x="128" y="49"/>
                    <a:pt x="128" y="49"/>
                    <a:pt x="128" y="49"/>
                  </a:cubicBezTo>
                  <a:cubicBezTo>
                    <a:pt x="129" y="49"/>
                    <a:pt x="130" y="48"/>
                    <a:pt x="130" y="47"/>
                  </a:cubicBezTo>
                  <a:cubicBezTo>
                    <a:pt x="130" y="46"/>
                    <a:pt x="129" y="45"/>
                    <a:pt x="128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1" y="45"/>
                    <a:pt x="90" y="46"/>
                    <a:pt x="90" y="47"/>
                  </a:cubicBezTo>
                  <a:cubicBezTo>
                    <a:pt x="90" y="48"/>
                    <a:pt x="91" y="49"/>
                    <a:pt x="92" y="49"/>
                  </a:cubicBezTo>
                  <a:close/>
                  <a:moveTo>
                    <a:pt x="195" y="142"/>
                  </a:moveTo>
                  <a:cubicBezTo>
                    <a:pt x="181" y="142"/>
                    <a:pt x="167" y="137"/>
                    <a:pt x="156" y="129"/>
                  </a:cubicBezTo>
                  <a:cubicBezTo>
                    <a:pt x="142" y="129"/>
                    <a:pt x="142" y="129"/>
                    <a:pt x="142" y="129"/>
                  </a:cubicBezTo>
                  <a:cubicBezTo>
                    <a:pt x="141" y="129"/>
                    <a:pt x="141" y="129"/>
                    <a:pt x="141" y="129"/>
                  </a:cubicBezTo>
                  <a:cubicBezTo>
                    <a:pt x="128" y="134"/>
                    <a:pt x="128" y="134"/>
                    <a:pt x="128" y="134"/>
                  </a:cubicBezTo>
                  <a:cubicBezTo>
                    <a:pt x="93" y="134"/>
                    <a:pt x="93" y="134"/>
                    <a:pt x="93" y="134"/>
                  </a:cubicBezTo>
                  <a:cubicBezTo>
                    <a:pt x="82" y="129"/>
                    <a:pt x="82" y="129"/>
                    <a:pt x="82" y="129"/>
                  </a:cubicBezTo>
                  <a:cubicBezTo>
                    <a:pt x="81" y="129"/>
                    <a:pt x="81" y="129"/>
                    <a:pt x="80" y="129"/>
                  </a:cubicBezTo>
                  <a:cubicBezTo>
                    <a:pt x="4" y="129"/>
                    <a:pt x="4" y="129"/>
                    <a:pt x="4" y="129"/>
                  </a:cubicBezTo>
                  <a:cubicBezTo>
                    <a:pt x="2" y="129"/>
                    <a:pt x="0" y="131"/>
                    <a:pt x="0" y="133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51"/>
                    <a:pt x="9" y="160"/>
                    <a:pt x="20" y="160"/>
                  </a:cubicBezTo>
                  <a:cubicBezTo>
                    <a:pt x="199" y="160"/>
                    <a:pt x="199" y="160"/>
                    <a:pt x="199" y="160"/>
                  </a:cubicBezTo>
                  <a:cubicBezTo>
                    <a:pt x="210" y="160"/>
                    <a:pt x="219" y="151"/>
                    <a:pt x="219" y="140"/>
                  </a:cubicBezTo>
                  <a:cubicBezTo>
                    <a:pt x="219" y="138"/>
                    <a:pt x="219" y="138"/>
                    <a:pt x="219" y="138"/>
                  </a:cubicBezTo>
                  <a:cubicBezTo>
                    <a:pt x="212" y="141"/>
                    <a:pt x="204" y="142"/>
                    <a:pt x="195" y="142"/>
                  </a:cubicBezTo>
                  <a:close/>
                  <a:moveTo>
                    <a:pt x="92" y="62"/>
                  </a:moveTo>
                  <a:cubicBezTo>
                    <a:pt x="128" y="62"/>
                    <a:pt x="128" y="62"/>
                    <a:pt x="128" y="62"/>
                  </a:cubicBezTo>
                  <a:cubicBezTo>
                    <a:pt x="129" y="62"/>
                    <a:pt x="130" y="61"/>
                    <a:pt x="130" y="60"/>
                  </a:cubicBezTo>
                  <a:cubicBezTo>
                    <a:pt x="130" y="59"/>
                    <a:pt x="129" y="58"/>
                    <a:pt x="128" y="58"/>
                  </a:cubicBezTo>
                  <a:cubicBezTo>
                    <a:pt x="92" y="58"/>
                    <a:pt x="92" y="58"/>
                    <a:pt x="92" y="58"/>
                  </a:cubicBezTo>
                  <a:cubicBezTo>
                    <a:pt x="91" y="58"/>
                    <a:pt x="90" y="59"/>
                    <a:pt x="90" y="60"/>
                  </a:cubicBezTo>
                  <a:cubicBezTo>
                    <a:pt x="90" y="61"/>
                    <a:pt x="91" y="62"/>
                    <a:pt x="92" y="62"/>
                  </a:cubicBezTo>
                  <a:close/>
                  <a:moveTo>
                    <a:pt x="23" y="119"/>
                  </a:moveTo>
                  <a:cubicBezTo>
                    <a:pt x="146" y="119"/>
                    <a:pt x="146" y="119"/>
                    <a:pt x="146" y="119"/>
                  </a:cubicBezTo>
                  <a:cubicBezTo>
                    <a:pt x="144" y="117"/>
                    <a:pt x="142" y="114"/>
                    <a:pt x="140" y="111"/>
                  </a:cubicBezTo>
                  <a:cubicBezTo>
                    <a:pt x="27" y="111"/>
                    <a:pt x="27" y="111"/>
                    <a:pt x="27" y="111"/>
                  </a:cubicBezTo>
                  <a:cubicBezTo>
                    <a:pt x="27" y="8"/>
                    <a:pt x="27" y="8"/>
                    <a:pt x="27" y="8"/>
                  </a:cubicBezTo>
                  <a:cubicBezTo>
                    <a:pt x="192" y="8"/>
                    <a:pt x="192" y="8"/>
                    <a:pt x="192" y="8"/>
                  </a:cubicBezTo>
                  <a:cubicBezTo>
                    <a:pt x="192" y="12"/>
                    <a:pt x="192" y="12"/>
                    <a:pt x="192" y="12"/>
                  </a:cubicBezTo>
                  <a:cubicBezTo>
                    <a:pt x="193" y="12"/>
                    <a:pt x="194" y="12"/>
                    <a:pt x="195" y="12"/>
                  </a:cubicBezTo>
                  <a:cubicBezTo>
                    <a:pt x="197" y="12"/>
                    <a:pt x="198" y="12"/>
                    <a:pt x="200" y="12"/>
                  </a:cubicBezTo>
                  <a:cubicBezTo>
                    <a:pt x="200" y="4"/>
                    <a:pt x="200" y="4"/>
                    <a:pt x="200" y="4"/>
                  </a:cubicBezTo>
                  <a:cubicBezTo>
                    <a:pt x="200" y="2"/>
                    <a:pt x="198" y="0"/>
                    <a:pt x="196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1" y="0"/>
                    <a:pt x="19" y="2"/>
                    <a:pt x="19" y="4"/>
                  </a:cubicBezTo>
                  <a:cubicBezTo>
                    <a:pt x="19" y="115"/>
                    <a:pt x="19" y="115"/>
                    <a:pt x="19" y="115"/>
                  </a:cubicBezTo>
                  <a:cubicBezTo>
                    <a:pt x="19" y="117"/>
                    <a:pt x="21" y="119"/>
                    <a:pt x="23" y="119"/>
                  </a:cubicBezTo>
                  <a:close/>
                  <a:moveTo>
                    <a:pt x="41" y="102"/>
                  </a:moveTo>
                  <a:cubicBezTo>
                    <a:pt x="135" y="102"/>
                    <a:pt x="135" y="102"/>
                    <a:pt x="135" y="102"/>
                  </a:cubicBezTo>
                  <a:cubicBezTo>
                    <a:pt x="135" y="100"/>
                    <a:pt x="134" y="99"/>
                    <a:pt x="134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39" y="98"/>
                    <a:pt x="39" y="99"/>
                    <a:pt x="39" y="100"/>
                  </a:cubicBezTo>
                  <a:cubicBezTo>
                    <a:pt x="39" y="101"/>
                    <a:pt x="39" y="102"/>
                    <a:pt x="41" y="102"/>
                  </a:cubicBezTo>
                  <a:close/>
                  <a:moveTo>
                    <a:pt x="168" y="18"/>
                  </a:moveTo>
                  <a:cubicBezTo>
                    <a:pt x="38" y="18"/>
                    <a:pt x="38" y="18"/>
                    <a:pt x="38" y="18"/>
                  </a:cubicBezTo>
                  <a:cubicBezTo>
                    <a:pt x="38" y="35"/>
                    <a:pt x="38" y="35"/>
                    <a:pt x="38" y="35"/>
                  </a:cubicBezTo>
                  <a:cubicBezTo>
                    <a:pt x="146" y="35"/>
                    <a:pt x="146" y="35"/>
                    <a:pt x="146" y="35"/>
                  </a:cubicBezTo>
                  <a:cubicBezTo>
                    <a:pt x="152" y="28"/>
                    <a:pt x="160" y="22"/>
                    <a:pt x="168" y="18"/>
                  </a:cubicBezTo>
                  <a:close/>
                  <a:moveTo>
                    <a:pt x="38" y="77"/>
                  </a:moveTo>
                  <a:cubicBezTo>
                    <a:pt x="80" y="77"/>
                    <a:pt x="80" y="77"/>
                    <a:pt x="80" y="77"/>
                  </a:cubicBezTo>
                  <a:cubicBezTo>
                    <a:pt x="80" y="43"/>
                    <a:pt x="80" y="43"/>
                    <a:pt x="80" y="43"/>
                  </a:cubicBezTo>
                  <a:cubicBezTo>
                    <a:pt x="38" y="43"/>
                    <a:pt x="38" y="43"/>
                    <a:pt x="38" y="43"/>
                  </a:cubicBezTo>
                  <a:lnTo>
                    <a:pt x="38" y="77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30" name="Freeform 10"/>
            <p:cNvSpPr>
              <a:spLocks noEditPoints="1"/>
            </p:cNvSpPr>
            <p:nvPr/>
          </p:nvSpPr>
          <p:spPr bwMode="auto">
            <a:xfrm>
              <a:off x="2151256" y="1289588"/>
              <a:ext cx="189867" cy="191961"/>
            </a:xfrm>
            <a:custGeom>
              <a:avLst/>
              <a:gdLst>
                <a:gd name="T0" fmla="*/ 0 w 115"/>
                <a:gd name="T1" fmla="*/ 58 h 116"/>
                <a:gd name="T2" fmla="*/ 115 w 115"/>
                <a:gd name="T3" fmla="*/ 58 h 116"/>
                <a:gd name="T4" fmla="*/ 96 w 115"/>
                <a:gd name="T5" fmla="*/ 90 h 116"/>
                <a:gd name="T6" fmla="*/ 90 w 115"/>
                <a:gd name="T7" fmla="*/ 60 h 116"/>
                <a:gd name="T8" fmla="*/ 96 w 115"/>
                <a:gd name="T9" fmla="*/ 90 h 116"/>
                <a:gd name="T10" fmla="*/ 59 w 115"/>
                <a:gd name="T11" fmla="*/ 108 h 116"/>
                <a:gd name="T12" fmla="*/ 82 w 115"/>
                <a:gd name="T13" fmla="*/ 88 h 116"/>
                <a:gd name="T14" fmla="*/ 33 w 115"/>
                <a:gd name="T15" fmla="*/ 88 h 116"/>
                <a:gd name="T16" fmla="*/ 56 w 115"/>
                <a:gd name="T17" fmla="*/ 108 h 116"/>
                <a:gd name="T18" fmla="*/ 33 w 115"/>
                <a:gd name="T19" fmla="*/ 88 h 116"/>
                <a:gd name="T20" fmla="*/ 25 w 115"/>
                <a:gd name="T21" fmla="*/ 60 h 116"/>
                <a:gd name="T22" fmla="*/ 19 w 115"/>
                <a:gd name="T23" fmla="*/ 90 h 116"/>
                <a:gd name="T24" fmla="*/ 19 w 115"/>
                <a:gd name="T25" fmla="*/ 26 h 116"/>
                <a:gd name="T26" fmla="*/ 25 w 115"/>
                <a:gd name="T27" fmla="*/ 56 h 116"/>
                <a:gd name="T28" fmla="*/ 19 w 115"/>
                <a:gd name="T29" fmla="*/ 26 h 116"/>
                <a:gd name="T30" fmla="*/ 56 w 115"/>
                <a:gd name="T31" fmla="*/ 8 h 116"/>
                <a:gd name="T32" fmla="*/ 33 w 115"/>
                <a:gd name="T33" fmla="*/ 29 h 116"/>
                <a:gd name="T34" fmla="*/ 82 w 115"/>
                <a:gd name="T35" fmla="*/ 29 h 116"/>
                <a:gd name="T36" fmla="*/ 59 w 115"/>
                <a:gd name="T37" fmla="*/ 8 h 116"/>
                <a:gd name="T38" fmla="*/ 82 w 115"/>
                <a:gd name="T39" fmla="*/ 29 h 116"/>
                <a:gd name="T40" fmla="*/ 83 w 115"/>
                <a:gd name="T41" fmla="*/ 32 h 116"/>
                <a:gd name="T42" fmla="*/ 59 w 115"/>
                <a:gd name="T43" fmla="*/ 56 h 116"/>
                <a:gd name="T44" fmla="*/ 56 w 115"/>
                <a:gd name="T45" fmla="*/ 36 h 116"/>
                <a:gd name="T46" fmla="*/ 28 w 115"/>
                <a:gd name="T47" fmla="*/ 56 h 116"/>
                <a:gd name="T48" fmla="*/ 56 w 115"/>
                <a:gd name="T49" fmla="*/ 36 h 116"/>
                <a:gd name="T50" fmla="*/ 56 w 115"/>
                <a:gd name="T51" fmla="*/ 60 h 116"/>
                <a:gd name="T52" fmla="*/ 32 w 115"/>
                <a:gd name="T53" fmla="*/ 84 h 116"/>
                <a:gd name="T54" fmla="*/ 59 w 115"/>
                <a:gd name="T55" fmla="*/ 80 h 116"/>
                <a:gd name="T56" fmla="*/ 87 w 115"/>
                <a:gd name="T57" fmla="*/ 60 h 116"/>
                <a:gd name="T58" fmla="*/ 59 w 115"/>
                <a:gd name="T59" fmla="*/ 80 h 116"/>
                <a:gd name="T60" fmla="*/ 86 w 115"/>
                <a:gd name="T61" fmla="*/ 31 h 116"/>
                <a:gd name="T62" fmla="*/ 108 w 115"/>
                <a:gd name="T63" fmla="*/ 56 h 116"/>
                <a:gd name="T64" fmla="*/ 94 w 115"/>
                <a:gd name="T65" fmla="*/ 23 h 116"/>
                <a:gd name="T66" fmla="*/ 75 w 115"/>
                <a:gd name="T67" fmla="*/ 11 h 116"/>
                <a:gd name="T68" fmla="*/ 40 w 115"/>
                <a:gd name="T69" fmla="*/ 11 h 116"/>
                <a:gd name="T70" fmla="*/ 21 w 115"/>
                <a:gd name="T71" fmla="*/ 23 h 116"/>
                <a:gd name="T72" fmla="*/ 21 w 115"/>
                <a:gd name="T73" fmla="*/ 93 h 116"/>
                <a:gd name="T74" fmla="*/ 40 w 115"/>
                <a:gd name="T75" fmla="*/ 105 h 116"/>
                <a:gd name="T76" fmla="*/ 75 w 115"/>
                <a:gd name="T77" fmla="*/ 105 h 116"/>
                <a:gd name="T78" fmla="*/ 94 w 115"/>
                <a:gd name="T79" fmla="*/ 93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15" h="116">
                  <a:moveTo>
                    <a:pt x="57" y="0"/>
                  </a:moveTo>
                  <a:cubicBezTo>
                    <a:pt x="26" y="0"/>
                    <a:pt x="0" y="26"/>
                    <a:pt x="0" y="58"/>
                  </a:cubicBezTo>
                  <a:cubicBezTo>
                    <a:pt x="0" y="90"/>
                    <a:pt x="26" y="116"/>
                    <a:pt x="57" y="116"/>
                  </a:cubicBezTo>
                  <a:cubicBezTo>
                    <a:pt x="89" y="116"/>
                    <a:pt x="115" y="90"/>
                    <a:pt x="115" y="58"/>
                  </a:cubicBezTo>
                  <a:cubicBezTo>
                    <a:pt x="115" y="26"/>
                    <a:pt x="89" y="0"/>
                    <a:pt x="57" y="0"/>
                  </a:cubicBezTo>
                  <a:close/>
                  <a:moveTo>
                    <a:pt x="96" y="90"/>
                  </a:moveTo>
                  <a:cubicBezTo>
                    <a:pt x="93" y="88"/>
                    <a:pt x="90" y="87"/>
                    <a:pt x="86" y="85"/>
                  </a:cubicBezTo>
                  <a:cubicBezTo>
                    <a:pt x="89" y="78"/>
                    <a:pt x="90" y="69"/>
                    <a:pt x="90" y="60"/>
                  </a:cubicBezTo>
                  <a:cubicBezTo>
                    <a:pt x="108" y="60"/>
                    <a:pt x="108" y="60"/>
                    <a:pt x="108" y="60"/>
                  </a:cubicBezTo>
                  <a:cubicBezTo>
                    <a:pt x="107" y="71"/>
                    <a:pt x="103" y="82"/>
                    <a:pt x="96" y="90"/>
                  </a:cubicBezTo>
                  <a:close/>
                  <a:moveTo>
                    <a:pt x="67" y="107"/>
                  </a:moveTo>
                  <a:cubicBezTo>
                    <a:pt x="64" y="108"/>
                    <a:pt x="62" y="108"/>
                    <a:pt x="59" y="108"/>
                  </a:cubicBezTo>
                  <a:cubicBezTo>
                    <a:pt x="59" y="84"/>
                    <a:pt x="59" y="84"/>
                    <a:pt x="59" y="84"/>
                  </a:cubicBezTo>
                  <a:cubicBezTo>
                    <a:pt x="67" y="84"/>
                    <a:pt x="75" y="85"/>
                    <a:pt x="82" y="88"/>
                  </a:cubicBezTo>
                  <a:cubicBezTo>
                    <a:pt x="78" y="97"/>
                    <a:pt x="73" y="104"/>
                    <a:pt x="67" y="107"/>
                  </a:cubicBezTo>
                  <a:close/>
                  <a:moveTo>
                    <a:pt x="33" y="88"/>
                  </a:moveTo>
                  <a:cubicBezTo>
                    <a:pt x="40" y="85"/>
                    <a:pt x="48" y="84"/>
                    <a:pt x="56" y="84"/>
                  </a:cubicBezTo>
                  <a:cubicBezTo>
                    <a:pt x="56" y="108"/>
                    <a:pt x="56" y="108"/>
                    <a:pt x="56" y="108"/>
                  </a:cubicBezTo>
                  <a:cubicBezTo>
                    <a:pt x="53" y="108"/>
                    <a:pt x="51" y="108"/>
                    <a:pt x="48" y="107"/>
                  </a:cubicBezTo>
                  <a:cubicBezTo>
                    <a:pt x="42" y="104"/>
                    <a:pt x="37" y="97"/>
                    <a:pt x="33" y="88"/>
                  </a:cubicBezTo>
                  <a:close/>
                  <a:moveTo>
                    <a:pt x="7" y="60"/>
                  </a:moveTo>
                  <a:cubicBezTo>
                    <a:pt x="25" y="60"/>
                    <a:pt x="25" y="60"/>
                    <a:pt x="25" y="60"/>
                  </a:cubicBezTo>
                  <a:cubicBezTo>
                    <a:pt x="25" y="69"/>
                    <a:pt x="26" y="78"/>
                    <a:pt x="29" y="85"/>
                  </a:cubicBezTo>
                  <a:cubicBezTo>
                    <a:pt x="25" y="87"/>
                    <a:pt x="22" y="88"/>
                    <a:pt x="19" y="90"/>
                  </a:cubicBezTo>
                  <a:cubicBezTo>
                    <a:pt x="12" y="82"/>
                    <a:pt x="8" y="71"/>
                    <a:pt x="7" y="60"/>
                  </a:cubicBezTo>
                  <a:close/>
                  <a:moveTo>
                    <a:pt x="19" y="26"/>
                  </a:moveTo>
                  <a:cubicBezTo>
                    <a:pt x="22" y="28"/>
                    <a:pt x="25" y="29"/>
                    <a:pt x="29" y="31"/>
                  </a:cubicBezTo>
                  <a:cubicBezTo>
                    <a:pt x="26" y="38"/>
                    <a:pt x="25" y="47"/>
                    <a:pt x="25" y="56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8" y="45"/>
                    <a:pt x="12" y="34"/>
                    <a:pt x="19" y="26"/>
                  </a:cubicBezTo>
                  <a:close/>
                  <a:moveTo>
                    <a:pt x="48" y="9"/>
                  </a:moveTo>
                  <a:cubicBezTo>
                    <a:pt x="51" y="8"/>
                    <a:pt x="53" y="8"/>
                    <a:pt x="56" y="8"/>
                  </a:cubicBezTo>
                  <a:cubicBezTo>
                    <a:pt x="56" y="32"/>
                    <a:pt x="56" y="32"/>
                    <a:pt x="56" y="32"/>
                  </a:cubicBezTo>
                  <a:cubicBezTo>
                    <a:pt x="48" y="32"/>
                    <a:pt x="40" y="31"/>
                    <a:pt x="33" y="29"/>
                  </a:cubicBezTo>
                  <a:cubicBezTo>
                    <a:pt x="37" y="19"/>
                    <a:pt x="42" y="12"/>
                    <a:pt x="48" y="9"/>
                  </a:cubicBezTo>
                  <a:close/>
                  <a:moveTo>
                    <a:pt x="82" y="29"/>
                  </a:moveTo>
                  <a:cubicBezTo>
                    <a:pt x="75" y="31"/>
                    <a:pt x="67" y="32"/>
                    <a:pt x="59" y="32"/>
                  </a:cubicBezTo>
                  <a:cubicBezTo>
                    <a:pt x="59" y="8"/>
                    <a:pt x="59" y="8"/>
                    <a:pt x="59" y="8"/>
                  </a:cubicBezTo>
                  <a:cubicBezTo>
                    <a:pt x="62" y="8"/>
                    <a:pt x="64" y="8"/>
                    <a:pt x="67" y="9"/>
                  </a:cubicBezTo>
                  <a:cubicBezTo>
                    <a:pt x="73" y="12"/>
                    <a:pt x="78" y="19"/>
                    <a:pt x="82" y="29"/>
                  </a:cubicBezTo>
                  <a:close/>
                  <a:moveTo>
                    <a:pt x="59" y="36"/>
                  </a:moveTo>
                  <a:cubicBezTo>
                    <a:pt x="68" y="36"/>
                    <a:pt x="76" y="34"/>
                    <a:pt x="83" y="32"/>
                  </a:cubicBezTo>
                  <a:cubicBezTo>
                    <a:pt x="85" y="39"/>
                    <a:pt x="87" y="47"/>
                    <a:pt x="87" y="56"/>
                  </a:cubicBezTo>
                  <a:cubicBezTo>
                    <a:pt x="59" y="56"/>
                    <a:pt x="59" y="56"/>
                    <a:pt x="59" y="56"/>
                  </a:cubicBezTo>
                  <a:lnTo>
                    <a:pt x="59" y="36"/>
                  </a:lnTo>
                  <a:close/>
                  <a:moveTo>
                    <a:pt x="56" y="36"/>
                  </a:moveTo>
                  <a:cubicBezTo>
                    <a:pt x="56" y="56"/>
                    <a:pt x="56" y="56"/>
                    <a:pt x="56" y="56"/>
                  </a:cubicBezTo>
                  <a:cubicBezTo>
                    <a:pt x="28" y="56"/>
                    <a:pt x="28" y="56"/>
                    <a:pt x="28" y="56"/>
                  </a:cubicBezTo>
                  <a:cubicBezTo>
                    <a:pt x="28" y="47"/>
                    <a:pt x="30" y="39"/>
                    <a:pt x="32" y="32"/>
                  </a:cubicBezTo>
                  <a:cubicBezTo>
                    <a:pt x="39" y="34"/>
                    <a:pt x="47" y="36"/>
                    <a:pt x="56" y="36"/>
                  </a:cubicBezTo>
                  <a:close/>
                  <a:moveTo>
                    <a:pt x="28" y="60"/>
                  </a:moveTo>
                  <a:cubicBezTo>
                    <a:pt x="56" y="60"/>
                    <a:pt x="56" y="60"/>
                    <a:pt x="56" y="60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47" y="80"/>
                    <a:pt x="39" y="82"/>
                    <a:pt x="32" y="84"/>
                  </a:cubicBezTo>
                  <a:cubicBezTo>
                    <a:pt x="30" y="77"/>
                    <a:pt x="28" y="69"/>
                    <a:pt x="28" y="60"/>
                  </a:cubicBezTo>
                  <a:close/>
                  <a:moveTo>
                    <a:pt x="59" y="80"/>
                  </a:moveTo>
                  <a:cubicBezTo>
                    <a:pt x="59" y="60"/>
                    <a:pt x="59" y="60"/>
                    <a:pt x="59" y="60"/>
                  </a:cubicBezTo>
                  <a:cubicBezTo>
                    <a:pt x="87" y="60"/>
                    <a:pt x="87" y="60"/>
                    <a:pt x="87" y="60"/>
                  </a:cubicBezTo>
                  <a:cubicBezTo>
                    <a:pt x="87" y="69"/>
                    <a:pt x="85" y="77"/>
                    <a:pt x="83" y="84"/>
                  </a:cubicBezTo>
                  <a:cubicBezTo>
                    <a:pt x="76" y="82"/>
                    <a:pt x="68" y="80"/>
                    <a:pt x="59" y="80"/>
                  </a:cubicBezTo>
                  <a:close/>
                  <a:moveTo>
                    <a:pt x="90" y="56"/>
                  </a:moveTo>
                  <a:cubicBezTo>
                    <a:pt x="90" y="47"/>
                    <a:pt x="89" y="38"/>
                    <a:pt x="86" y="31"/>
                  </a:cubicBezTo>
                  <a:cubicBezTo>
                    <a:pt x="90" y="29"/>
                    <a:pt x="93" y="28"/>
                    <a:pt x="96" y="26"/>
                  </a:cubicBezTo>
                  <a:cubicBezTo>
                    <a:pt x="103" y="34"/>
                    <a:pt x="107" y="45"/>
                    <a:pt x="108" y="56"/>
                  </a:cubicBezTo>
                  <a:lnTo>
                    <a:pt x="90" y="56"/>
                  </a:lnTo>
                  <a:close/>
                  <a:moveTo>
                    <a:pt x="94" y="23"/>
                  </a:moveTo>
                  <a:cubicBezTo>
                    <a:pt x="91" y="25"/>
                    <a:pt x="88" y="26"/>
                    <a:pt x="85" y="27"/>
                  </a:cubicBezTo>
                  <a:cubicBezTo>
                    <a:pt x="82" y="21"/>
                    <a:pt x="79" y="15"/>
                    <a:pt x="75" y="11"/>
                  </a:cubicBezTo>
                  <a:cubicBezTo>
                    <a:pt x="82" y="14"/>
                    <a:pt x="88" y="18"/>
                    <a:pt x="94" y="23"/>
                  </a:cubicBezTo>
                  <a:close/>
                  <a:moveTo>
                    <a:pt x="40" y="11"/>
                  </a:moveTo>
                  <a:cubicBezTo>
                    <a:pt x="36" y="15"/>
                    <a:pt x="33" y="21"/>
                    <a:pt x="30" y="27"/>
                  </a:cubicBezTo>
                  <a:cubicBezTo>
                    <a:pt x="27" y="26"/>
                    <a:pt x="24" y="25"/>
                    <a:pt x="21" y="23"/>
                  </a:cubicBezTo>
                  <a:cubicBezTo>
                    <a:pt x="27" y="18"/>
                    <a:pt x="33" y="14"/>
                    <a:pt x="40" y="11"/>
                  </a:cubicBezTo>
                  <a:close/>
                  <a:moveTo>
                    <a:pt x="21" y="93"/>
                  </a:moveTo>
                  <a:cubicBezTo>
                    <a:pt x="24" y="91"/>
                    <a:pt x="27" y="90"/>
                    <a:pt x="30" y="89"/>
                  </a:cubicBezTo>
                  <a:cubicBezTo>
                    <a:pt x="33" y="95"/>
                    <a:pt x="36" y="101"/>
                    <a:pt x="40" y="105"/>
                  </a:cubicBezTo>
                  <a:cubicBezTo>
                    <a:pt x="33" y="102"/>
                    <a:pt x="27" y="98"/>
                    <a:pt x="21" y="93"/>
                  </a:cubicBezTo>
                  <a:close/>
                  <a:moveTo>
                    <a:pt x="75" y="105"/>
                  </a:moveTo>
                  <a:cubicBezTo>
                    <a:pt x="79" y="101"/>
                    <a:pt x="82" y="95"/>
                    <a:pt x="85" y="89"/>
                  </a:cubicBezTo>
                  <a:cubicBezTo>
                    <a:pt x="88" y="90"/>
                    <a:pt x="91" y="91"/>
                    <a:pt x="94" y="93"/>
                  </a:cubicBezTo>
                  <a:cubicBezTo>
                    <a:pt x="88" y="98"/>
                    <a:pt x="82" y="102"/>
                    <a:pt x="75" y="105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31" name="그룹 30"/>
          <p:cNvGrpSpPr/>
          <p:nvPr/>
        </p:nvGrpSpPr>
        <p:grpSpPr>
          <a:xfrm>
            <a:off x="5404654" y="1545278"/>
            <a:ext cx="808292" cy="796379"/>
            <a:chOff x="6224947" y="1088007"/>
            <a:chExt cx="331569" cy="326682"/>
          </a:xfrm>
        </p:grpSpPr>
        <p:sp>
          <p:nvSpPr>
            <p:cNvPr id="32" name="Freeform 152"/>
            <p:cNvSpPr>
              <a:spLocks/>
            </p:cNvSpPr>
            <p:nvPr/>
          </p:nvSpPr>
          <p:spPr bwMode="auto">
            <a:xfrm>
              <a:off x="6224947" y="1234595"/>
              <a:ext cx="331569" cy="180094"/>
            </a:xfrm>
            <a:custGeom>
              <a:avLst/>
              <a:gdLst>
                <a:gd name="T0" fmla="*/ 176 w 201"/>
                <a:gd name="T1" fmla="*/ 11 h 109"/>
                <a:gd name="T2" fmla="*/ 192 w 201"/>
                <a:gd name="T3" fmla="*/ 14 h 109"/>
                <a:gd name="T4" fmla="*/ 183 w 201"/>
                <a:gd name="T5" fmla="*/ 17 h 109"/>
                <a:gd name="T6" fmla="*/ 165 w 201"/>
                <a:gd name="T7" fmla="*/ 56 h 109"/>
                <a:gd name="T8" fmla="*/ 168 w 201"/>
                <a:gd name="T9" fmla="*/ 66 h 109"/>
                <a:gd name="T10" fmla="*/ 163 w 201"/>
                <a:gd name="T11" fmla="*/ 75 h 109"/>
                <a:gd name="T12" fmla="*/ 154 w 201"/>
                <a:gd name="T13" fmla="*/ 73 h 109"/>
                <a:gd name="T14" fmla="*/ 112 w 201"/>
                <a:gd name="T15" fmla="*/ 88 h 109"/>
                <a:gd name="T16" fmla="*/ 108 w 201"/>
                <a:gd name="T17" fmla="*/ 97 h 109"/>
                <a:gd name="T18" fmla="*/ 98 w 201"/>
                <a:gd name="T19" fmla="*/ 100 h 109"/>
                <a:gd name="T20" fmla="*/ 93 w 201"/>
                <a:gd name="T21" fmla="*/ 91 h 109"/>
                <a:gd name="T22" fmla="*/ 53 w 201"/>
                <a:gd name="T23" fmla="*/ 73 h 109"/>
                <a:gd name="T24" fmla="*/ 44 w 201"/>
                <a:gd name="T25" fmla="*/ 76 h 109"/>
                <a:gd name="T26" fmla="*/ 34 w 201"/>
                <a:gd name="T27" fmla="*/ 71 h 109"/>
                <a:gd name="T28" fmla="*/ 37 w 201"/>
                <a:gd name="T29" fmla="*/ 61 h 109"/>
                <a:gd name="T30" fmla="*/ 22 w 201"/>
                <a:gd name="T31" fmla="*/ 20 h 109"/>
                <a:gd name="T32" fmla="*/ 13 w 201"/>
                <a:gd name="T33" fmla="*/ 16 h 109"/>
                <a:gd name="T34" fmla="*/ 10 w 201"/>
                <a:gd name="T35" fmla="*/ 11 h 109"/>
                <a:gd name="T36" fmla="*/ 23 w 201"/>
                <a:gd name="T37" fmla="*/ 0 h 109"/>
                <a:gd name="T38" fmla="*/ 0 w 201"/>
                <a:gd name="T39" fmla="*/ 14 h 109"/>
                <a:gd name="T40" fmla="*/ 0 w 201"/>
                <a:gd name="T41" fmla="*/ 14 h 109"/>
                <a:gd name="T42" fmla="*/ 1 w 201"/>
                <a:gd name="T43" fmla="*/ 14 h 109"/>
                <a:gd name="T44" fmla="*/ 6 w 201"/>
                <a:gd name="T45" fmla="*/ 30 h 109"/>
                <a:gd name="T46" fmla="*/ 15 w 201"/>
                <a:gd name="T47" fmla="*/ 34 h 109"/>
                <a:gd name="T48" fmla="*/ 22 w 201"/>
                <a:gd name="T49" fmla="*/ 56 h 109"/>
                <a:gd name="T50" fmla="*/ 18 w 201"/>
                <a:gd name="T51" fmla="*/ 66 h 109"/>
                <a:gd name="T52" fmla="*/ 49 w 201"/>
                <a:gd name="T53" fmla="*/ 91 h 109"/>
                <a:gd name="T54" fmla="*/ 58 w 201"/>
                <a:gd name="T55" fmla="*/ 87 h 109"/>
                <a:gd name="T56" fmla="*/ 79 w 201"/>
                <a:gd name="T57" fmla="*/ 98 h 109"/>
                <a:gd name="T58" fmla="*/ 83 w 201"/>
                <a:gd name="T59" fmla="*/ 108 h 109"/>
                <a:gd name="T60" fmla="*/ 119 w 201"/>
                <a:gd name="T61" fmla="*/ 108 h 109"/>
                <a:gd name="T62" fmla="*/ 123 w 201"/>
                <a:gd name="T63" fmla="*/ 98 h 109"/>
                <a:gd name="T64" fmla="*/ 144 w 201"/>
                <a:gd name="T65" fmla="*/ 87 h 109"/>
                <a:gd name="T66" fmla="*/ 153 w 201"/>
                <a:gd name="T67" fmla="*/ 91 h 109"/>
                <a:gd name="T68" fmla="*/ 183 w 201"/>
                <a:gd name="T69" fmla="*/ 66 h 109"/>
                <a:gd name="T70" fmla="*/ 180 w 201"/>
                <a:gd name="T71" fmla="*/ 56 h 109"/>
                <a:gd name="T72" fmla="*/ 187 w 201"/>
                <a:gd name="T73" fmla="*/ 34 h 109"/>
                <a:gd name="T74" fmla="*/ 196 w 201"/>
                <a:gd name="T75" fmla="*/ 30 h 109"/>
                <a:gd name="T76" fmla="*/ 201 w 201"/>
                <a:gd name="T77" fmla="*/ 14 h 109"/>
                <a:gd name="T78" fmla="*/ 201 w 201"/>
                <a:gd name="T79" fmla="*/ 11 h 109"/>
                <a:gd name="T80" fmla="*/ 179 w 201"/>
                <a:gd name="T81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01" h="109">
                  <a:moveTo>
                    <a:pt x="179" y="0"/>
                  </a:moveTo>
                  <a:cubicBezTo>
                    <a:pt x="178" y="3"/>
                    <a:pt x="177" y="7"/>
                    <a:pt x="176" y="11"/>
                  </a:cubicBezTo>
                  <a:cubicBezTo>
                    <a:pt x="192" y="11"/>
                    <a:pt x="192" y="11"/>
                    <a:pt x="192" y="11"/>
                  </a:cubicBezTo>
                  <a:cubicBezTo>
                    <a:pt x="192" y="12"/>
                    <a:pt x="192" y="13"/>
                    <a:pt x="192" y="14"/>
                  </a:cubicBezTo>
                  <a:cubicBezTo>
                    <a:pt x="191" y="15"/>
                    <a:pt x="190" y="15"/>
                    <a:pt x="189" y="16"/>
                  </a:cubicBezTo>
                  <a:cubicBezTo>
                    <a:pt x="187" y="16"/>
                    <a:pt x="185" y="16"/>
                    <a:pt x="183" y="17"/>
                  </a:cubicBezTo>
                  <a:cubicBezTo>
                    <a:pt x="181" y="17"/>
                    <a:pt x="180" y="19"/>
                    <a:pt x="180" y="20"/>
                  </a:cubicBezTo>
                  <a:cubicBezTo>
                    <a:pt x="178" y="34"/>
                    <a:pt x="173" y="46"/>
                    <a:pt x="165" y="56"/>
                  </a:cubicBezTo>
                  <a:cubicBezTo>
                    <a:pt x="164" y="58"/>
                    <a:pt x="164" y="60"/>
                    <a:pt x="165" y="61"/>
                  </a:cubicBezTo>
                  <a:cubicBezTo>
                    <a:pt x="166" y="62"/>
                    <a:pt x="167" y="64"/>
                    <a:pt x="168" y="66"/>
                  </a:cubicBezTo>
                  <a:cubicBezTo>
                    <a:pt x="169" y="67"/>
                    <a:pt x="169" y="70"/>
                    <a:pt x="168" y="71"/>
                  </a:cubicBezTo>
                  <a:cubicBezTo>
                    <a:pt x="166" y="73"/>
                    <a:pt x="165" y="74"/>
                    <a:pt x="163" y="75"/>
                  </a:cubicBezTo>
                  <a:cubicBezTo>
                    <a:pt x="162" y="77"/>
                    <a:pt x="160" y="77"/>
                    <a:pt x="158" y="76"/>
                  </a:cubicBezTo>
                  <a:cubicBezTo>
                    <a:pt x="157" y="74"/>
                    <a:pt x="155" y="73"/>
                    <a:pt x="154" y="73"/>
                  </a:cubicBezTo>
                  <a:cubicBezTo>
                    <a:pt x="152" y="72"/>
                    <a:pt x="150" y="72"/>
                    <a:pt x="149" y="73"/>
                  </a:cubicBezTo>
                  <a:cubicBezTo>
                    <a:pt x="138" y="81"/>
                    <a:pt x="126" y="86"/>
                    <a:pt x="112" y="88"/>
                  </a:cubicBezTo>
                  <a:cubicBezTo>
                    <a:pt x="111" y="88"/>
                    <a:pt x="109" y="89"/>
                    <a:pt x="109" y="91"/>
                  </a:cubicBezTo>
                  <a:cubicBezTo>
                    <a:pt x="108" y="93"/>
                    <a:pt x="108" y="95"/>
                    <a:pt x="108" y="97"/>
                  </a:cubicBezTo>
                  <a:cubicBezTo>
                    <a:pt x="107" y="99"/>
                    <a:pt x="106" y="100"/>
                    <a:pt x="104" y="100"/>
                  </a:cubicBezTo>
                  <a:cubicBezTo>
                    <a:pt x="102" y="100"/>
                    <a:pt x="100" y="100"/>
                    <a:pt x="98" y="100"/>
                  </a:cubicBezTo>
                  <a:cubicBezTo>
                    <a:pt x="96" y="100"/>
                    <a:pt x="94" y="99"/>
                    <a:pt x="94" y="97"/>
                  </a:cubicBezTo>
                  <a:cubicBezTo>
                    <a:pt x="94" y="95"/>
                    <a:pt x="93" y="93"/>
                    <a:pt x="93" y="91"/>
                  </a:cubicBezTo>
                  <a:cubicBezTo>
                    <a:pt x="92" y="89"/>
                    <a:pt x="91" y="88"/>
                    <a:pt x="89" y="88"/>
                  </a:cubicBezTo>
                  <a:cubicBezTo>
                    <a:pt x="76" y="86"/>
                    <a:pt x="63" y="81"/>
                    <a:pt x="53" y="73"/>
                  </a:cubicBezTo>
                  <a:cubicBezTo>
                    <a:pt x="52" y="72"/>
                    <a:pt x="50" y="72"/>
                    <a:pt x="48" y="73"/>
                  </a:cubicBezTo>
                  <a:cubicBezTo>
                    <a:pt x="47" y="73"/>
                    <a:pt x="45" y="74"/>
                    <a:pt x="44" y="76"/>
                  </a:cubicBezTo>
                  <a:cubicBezTo>
                    <a:pt x="42" y="77"/>
                    <a:pt x="40" y="77"/>
                    <a:pt x="38" y="75"/>
                  </a:cubicBezTo>
                  <a:cubicBezTo>
                    <a:pt x="37" y="74"/>
                    <a:pt x="36" y="73"/>
                    <a:pt x="34" y="71"/>
                  </a:cubicBezTo>
                  <a:cubicBezTo>
                    <a:pt x="33" y="70"/>
                    <a:pt x="33" y="68"/>
                    <a:pt x="34" y="66"/>
                  </a:cubicBezTo>
                  <a:cubicBezTo>
                    <a:pt x="35" y="64"/>
                    <a:pt x="36" y="63"/>
                    <a:pt x="37" y="61"/>
                  </a:cubicBezTo>
                  <a:cubicBezTo>
                    <a:pt x="38" y="60"/>
                    <a:pt x="38" y="58"/>
                    <a:pt x="37" y="56"/>
                  </a:cubicBezTo>
                  <a:cubicBezTo>
                    <a:pt x="29" y="46"/>
                    <a:pt x="24" y="34"/>
                    <a:pt x="22" y="20"/>
                  </a:cubicBezTo>
                  <a:cubicBezTo>
                    <a:pt x="21" y="19"/>
                    <a:pt x="20" y="17"/>
                    <a:pt x="19" y="17"/>
                  </a:cubicBezTo>
                  <a:cubicBezTo>
                    <a:pt x="17" y="16"/>
                    <a:pt x="15" y="16"/>
                    <a:pt x="13" y="16"/>
                  </a:cubicBezTo>
                  <a:cubicBezTo>
                    <a:pt x="12" y="15"/>
                    <a:pt x="10" y="15"/>
                    <a:pt x="10" y="14"/>
                  </a:cubicBezTo>
                  <a:cubicBezTo>
                    <a:pt x="10" y="13"/>
                    <a:pt x="10" y="12"/>
                    <a:pt x="10" y="11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5" y="7"/>
                    <a:pt x="24" y="3"/>
                    <a:pt x="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1" y="18"/>
                    <a:pt x="1" y="22"/>
                    <a:pt x="2" y="27"/>
                  </a:cubicBezTo>
                  <a:cubicBezTo>
                    <a:pt x="2" y="29"/>
                    <a:pt x="3" y="30"/>
                    <a:pt x="6" y="30"/>
                  </a:cubicBezTo>
                  <a:cubicBezTo>
                    <a:pt x="8" y="30"/>
                    <a:pt x="10" y="31"/>
                    <a:pt x="12" y="31"/>
                  </a:cubicBezTo>
                  <a:cubicBezTo>
                    <a:pt x="13" y="31"/>
                    <a:pt x="14" y="32"/>
                    <a:pt x="15" y="34"/>
                  </a:cubicBezTo>
                  <a:cubicBezTo>
                    <a:pt x="17" y="40"/>
                    <a:pt x="19" y="46"/>
                    <a:pt x="22" y="52"/>
                  </a:cubicBezTo>
                  <a:cubicBezTo>
                    <a:pt x="23" y="53"/>
                    <a:pt x="23" y="55"/>
                    <a:pt x="22" y="56"/>
                  </a:cubicBezTo>
                  <a:cubicBezTo>
                    <a:pt x="21" y="57"/>
                    <a:pt x="20" y="59"/>
                    <a:pt x="19" y="61"/>
                  </a:cubicBezTo>
                  <a:cubicBezTo>
                    <a:pt x="17" y="62"/>
                    <a:pt x="17" y="65"/>
                    <a:pt x="18" y="66"/>
                  </a:cubicBezTo>
                  <a:cubicBezTo>
                    <a:pt x="25" y="76"/>
                    <a:pt x="34" y="85"/>
                    <a:pt x="44" y="91"/>
                  </a:cubicBezTo>
                  <a:cubicBezTo>
                    <a:pt x="45" y="92"/>
                    <a:pt x="47" y="92"/>
                    <a:pt x="49" y="91"/>
                  </a:cubicBezTo>
                  <a:cubicBezTo>
                    <a:pt x="50" y="90"/>
                    <a:pt x="52" y="89"/>
                    <a:pt x="54" y="87"/>
                  </a:cubicBezTo>
                  <a:cubicBezTo>
                    <a:pt x="55" y="86"/>
                    <a:pt x="57" y="86"/>
                    <a:pt x="58" y="87"/>
                  </a:cubicBezTo>
                  <a:cubicBezTo>
                    <a:pt x="64" y="90"/>
                    <a:pt x="70" y="93"/>
                    <a:pt x="76" y="94"/>
                  </a:cubicBezTo>
                  <a:cubicBezTo>
                    <a:pt x="77" y="95"/>
                    <a:pt x="78" y="96"/>
                    <a:pt x="79" y="98"/>
                  </a:cubicBezTo>
                  <a:cubicBezTo>
                    <a:pt x="79" y="99"/>
                    <a:pt x="79" y="101"/>
                    <a:pt x="79" y="104"/>
                  </a:cubicBezTo>
                  <a:cubicBezTo>
                    <a:pt x="80" y="106"/>
                    <a:pt x="81" y="107"/>
                    <a:pt x="83" y="108"/>
                  </a:cubicBezTo>
                  <a:cubicBezTo>
                    <a:pt x="89" y="109"/>
                    <a:pt x="95" y="109"/>
                    <a:pt x="101" y="109"/>
                  </a:cubicBezTo>
                  <a:cubicBezTo>
                    <a:pt x="107" y="109"/>
                    <a:pt x="113" y="109"/>
                    <a:pt x="119" y="108"/>
                  </a:cubicBezTo>
                  <a:cubicBezTo>
                    <a:pt x="121" y="107"/>
                    <a:pt x="122" y="106"/>
                    <a:pt x="122" y="104"/>
                  </a:cubicBezTo>
                  <a:cubicBezTo>
                    <a:pt x="123" y="101"/>
                    <a:pt x="123" y="99"/>
                    <a:pt x="123" y="98"/>
                  </a:cubicBezTo>
                  <a:cubicBezTo>
                    <a:pt x="123" y="96"/>
                    <a:pt x="125" y="95"/>
                    <a:pt x="126" y="94"/>
                  </a:cubicBezTo>
                  <a:cubicBezTo>
                    <a:pt x="132" y="93"/>
                    <a:pt x="138" y="90"/>
                    <a:pt x="144" y="87"/>
                  </a:cubicBezTo>
                  <a:cubicBezTo>
                    <a:pt x="145" y="86"/>
                    <a:pt x="147" y="86"/>
                    <a:pt x="148" y="88"/>
                  </a:cubicBezTo>
                  <a:cubicBezTo>
                    <a:pt x="150" y="89"/>
                    <a:pt x="152" y="90"/>
                    <a:pt x="153" y="91"/>
                  </a:cubicBezTo>
                  <a:cubicBezTo>
                    <a:pt x="154" y="92"/>
                    <a:pt x="157" y="92"/>
                    <a:pt x="158" y="91"/>
                  </a:cubicBezTo>
                  <a:cubicBezTo>
                    <a:pt x="168" y="84"/>
                    <a:pt x="177" y="76"/>
                    <a:pt x="183" y="66"/>
                  </a:cubicBezTo>
                  <a:cubicBezTo>
                    <a:pt x="185" y="64"/>
                    <a:pt x="184" y="62"/>
                    <a:pt x="183" y="61"/>
                  </a:cubicBezTo>
                  <a:cubicBezTo>
                    <a:pt x="182" y="59"/>
                    <a:pt x="181" y="57"/>
                    <a:pt x="180" y="56"/>
                  </a:cubicBezTo>
                  <a:cubicBezTo>
                    <a:pt x="179" y="55"/>
                    <a:pt x="179" y="53"/>
                    <a:pt x="179" y="52"/>
                  </a:cubicBezTo>
                  <a:cubicBezTo>
                    <a:pt x="183" y="46"/>
                    <a:pt x="185" y="40"/>
                    <a:pt x="187" y="34"/>
                  </a:cubicBezTo>
                  <a:cubicBezTo>
                    <a:pt x="187" y="32"/>
                    <a:pt x="189" y="31"/>
                    <a:pt x="190" y="31"/>
                  </a:cubicBezTo>
                  <a:cubicBezTo>
                    <a:pt x="192" y="31"/>
                    <a:pt x="194" y="30"/>
                    <a:pt x="196" y="30"/>
                  </a:cubicBezTo>
                  <a:cubicBezTo>
                    <a:pt x="198" y="30"/>
                    <a:pt x="200" y="29"/>
                    <a:pt x="200" y="27"/>
                  </a:cubicBezTo>
                  <a:cubicBezTo>
                    <a:pt x="201" y="23"/>
                    <a:pt x="201" y="18"/>
                    <a:pt x="201" y="14"/>
                  </a:cubicBezTo>
                  <a:cubicBezTo>
                    <a:pt x="201" y="14"/>
                    <a:pt x="201" y="14"/>
                    <a:pt x="201" y="14"/>
                  </a:cubicBezTo>
                  <a:cubicBezTo>
                    <a:pt x="201" y="11"/>
                    <a:pt x="201" y="11"/>
                    <a:pt x="201" y="11"/>
                  </a:cubicBezTo>
                  <a:cubicBezTo>
                    <a:pt x="201" y="0"/>
                    <a:pt x="201" y="0"/>
                    <a:pt x="201" y="0"/>
                  </a:cubicBezTo>
                  <a:lnTo>
                    <a:pt x="179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33" name="Freeform 153"/>
            <p:cNvSpPr>
              <a:spLocks noEditPoints="1"/>
            </p:cNvSpPr>
            <p:nvPr/>
          </p:nvSpPr>
          <p:spPr bwMode="auto">
            <a:xfrm>
              <a:off x="6266132" y="1088007"/>
              <a:ext cx="249200" cy="282008"/>
            </a:xfrm>
            <a:custGeom>
              <a:avLst/>
              <a:gdLst>
                <a:gd name="T0" fmla="*/ 34 w 151"/>
                <a:gd name="T1" fmla="*/ 86 h 171"/>
                <a:gd name="T2" fmla="*/ 76 w 151"/>
                <a:gd name="T3" fmla="*/ 128 h 171"/>
                <a:gd name="T4" fmla="*/ 118 w 151"/>
                <a:gd name="T5" fmla="*/ 86 h 171"/>
                <a:gd name="T6" fmla="*/ 105 w 151"/>
                <a:gd name="T7" fmla="*/ 56 h 171"/>
                <a:gd name="T8" fmla="*/ 46 w 151"/>
                <a:gd name="T9" fmla="*/ 56 h 171"/>
                <a:gd name="T10" fmla="*/ 110 w 151"/>
                <a:gd name="T11" fmla="*/ 86 h 171"/>
                <a:gd name="T12" fmla="*/ 76 w 151"/>
                <a:gd name="T13" fmla="*/ 120 h 171"/>
                <a:gd name="T14" fmla="*/ 42 w 151"/>
                <a:gd name="T15" fmla="*/ 86 h 171"/>
                <a:gd name="T16" fmla="*/ 76 w 151"/>
                <a:gd name="T17" fmla="*/ 52 h 171"/>
                <a:gd name="T18" fmla="*/ 100 w 151"/>
                <a:gd name="T19" fmla="*/ 62 h 171"/>
                <a:gd name="T20" fmla="*/ 151 w 151"/>
                <a:gd name="T21" fmla="*/ 42 h 171"/>
                <a:gd name="T22" fmla="*/ 79 w 151"/>
                <a:gd name="T23" fmla="*/ 3 h 171"/>
                <a:gd name="T24" fmla="*/ 73 w 151"/>
                <a:gd name="T25" fmla="*/ 3 h 171"/>
                <a:gd name="T26" fmla="*/ 0 w 151"/>
                <a:gd name="T27" fmla="*/ 42 h 171"/>
                <a:gd name="T28" fmla="*/ 1 w 151"/>
                <a:gd name="T29" fmla="*/ 47 h 171"/>
                <a:gd name="T30" fmla="*/ 76 w 151"/>
                <a:gd name="T31" fmla="*/ 171 h 171"/>
                <a:gd name="T32" fmla="*/ 151 w 151"/>
                <a:gd name="T33" fmla="*/ 47 h 171"/>
                <a:gd name="T34" fmla="*/ 76 w 151"/>
                <a:gd name="T35" fmla="*/ 162 h 171"/>
                <a:gd name="T36" fmla="*/ 76 w 151"/>
                <a:gd name="T37" fmla="*/ 11 h 171"/>
                <a:gd name="T38" fmla="*/ 76 w 151"/>
                <a:gd name="T39" fmla="*/ 162 h 171"/>
                <a:gd name="T40" fmla="*/ 139 w 151"/>
                <a:gd name="T41" fmla="*/ 54 h 171"/>
                <a:gd name="T42" fmla="*/ 133 w 151"/>
                <a:gd name="T43" fmla="*/ 54 h 171"/>
                <a:gd name="T44" fmla="*/ 16 w 151"/>
                <a:gd name="T45" fmla="*/ 50 h 171"/>
                <a:gd name="T46" fmla="*/ 16 w 151"/>
                <a:gd name="T47" fmla="*/ 57 h 171"/>
                <a:gd name="T48" fmla="*/ 16 w 151"/>
                <a:gd name="T49" fmla="*/ 50 h 171"/>
                <a:gd name="T50" fmla="*/ 73 w 151"/>
                <a:gd name="T51" fmla="*/ 153 h 171"/>
                <a:gd name="T52" fmla="*/ 79 w 151"/>
                <a:gd name="T53" fmla="*/ 153 h 171"/>
                <a:gd name="T54" fmla="*/ 73 w 151"/>
                <a:gd name="T55" fmla="*/ 24 h 171"/>
                <a:gd name="T56" fmla="*/ 79 w 151"/>
                <a:gd name="T57" fmla="*/ 24 h 171"/>
                <a:gd name="T58" fmla="*/ 73 w 151"/>
                <a:gd name="T59" fmla="*/ 24 h 171"/>
                <a:gd name="T60" fmla="*/ 67 w 151"/>
                <a:gd name="T61" fmla="*/ 64 h 171"/>
                <a:gd name="T62" fmla="*/ 65 w 151"/>
                <a:gd name="T63" fmla="*/ 67 h 171"/>
                <a:gd name="T64" fmla="*/ 65 w 151"/>
                <a:gd name="T65" fmla="*/ 76 h 171"/>
                <a:gd name="T66" fmla="*/ 69 w 151"/>
                <a:gd name="T67" fmla="*/ 83 h 171"/>
                <a:gd name="T68" fmla="*/ 83 w 151"/>
                <a:gd name="T69" fmla="*/ 83 h 171"/>
                <a:gd name="T70" fmla="*/ 87 w 151"/>
                <a:gd name="T71" fmla="*/ 76 h 171"/>
                <a:gd name="T72" fmla="*/ 86 w 151"/>
                <a:gd name="T73" fmla="*/ 72 h 171"/>
                <a:gd name="T74" fmla="*/ 76 w 151"/>
                <a:gd name="T75" fmla="*/ 61 h 171"/>
                <a:gd name="T76" fmla="*/ 70 w 151"/>
                <a:gd name="T77" fmla="*/ 62 h 171"/>
                <a:gd name="T78" fmla="*/ 76 w 151"/>
                <a:gd name="T79" fmla="*/ 110 h 171"/>
                <a:gd name="T80" fmla="*/ 69 w 151"/>
                <a:gd name="T81" fmla="*/ 87 h 171"/>
                <a:gd name="T82" fmla="*/ 51 w 151"/>
                <a:gd name="T83" fmla="*/ 103 h 171"/>
                <a:gd name="T84" fmla="*/ 100 w 151"/>
                <a:gd name="T85" fmla="*/ 103 h 171"/>
                <a:gd name="T86" fmla="*/ 83 w 151"/>
                <a:gd name="T87" fmla="*/ 87 h 171"/>
                <a:gd name="T88" fmla="*/ 76 w 151"/>
                <a:gd name="T89" fmla="*/ 107 h 171"/>
                <a:gd name="T90" fmla="*/ 77 w 151"/>
                <a:gd name="T91" fmla="*/ 95 h 171"/>
                <a:gd name="T92" fmla="*/ 76 w 151"/>
                <a:gd name="T93" fmla="*/ 91 h 171"/>
                <a:gd name="T94" fmla="*/ 75 w 151"/>
                <a:gd name="T95" fmla="*/ 95 h 171"/>
                <a:gd name="T96" fmla="*/ 76 w 151"/>
                <a:gd name="T97" fmla="*/ 107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51" h="171">
                  <a:moveTo>
                    <a:pt x="46" y="56"/>
                  </a:moveTo>
                  <a:cubicBezTo>
                    <a:pt x="38" y="64"/>
                    <a:pt x="34" y="75"/>
                    <a:pt x="34" y="86"/>
                  </a:cubicBezTo>
                  <a:cubicBezTo>
                    <a:pt x="34" y="97"/>
                    <a:pt x="38" y="108"/>
                    <a:pt x="46" y="116"/>
                  </a:cubicBezTo>
                  <a:cubicBezTo>
                    <a:pt x="54" y="124"/>
                    <a:pt x="65" y="128"/>
                    <a:pt x="76" y="128"/>
                  </a:cubicBezTo>
                  <a:cubicBezTo>
                    <a:pt x="87" y="128"/>
                    <a:pt x="98" y="124"/>
                    <a:pt x="106" y="116"/>
                  </a:cubicBezTo>
                  <a:cubicBezTo>
                    <a:pt x="114" y="108"/>
                    <a:pt x="118" y="97"/>
                    <a:pt x="118" y="86"/>
                  </a:cubicBezTo>
                  <a:cubicBezTo>
                    <a:pt x="118" y="75"/>
                    <a:pt x="114" y="65"/>
                    <a:pt x="106" y="57"/>
                  </a:cubicBezTo>
                  <a:cubicBezTo>
                    <a:pt x="106" y="56"/>
                    <a:pt x="106" y="56"/>
                    <a:pt x="105" y="56"/>
                  </a:cubicBezTo>
                  <a:cubicBezTo>
                    <a:pt x="97" y="48"/>
                    <a:pt x="87" y="44"/>
                    <a:pt x="76" y="44"/>
                  </a:cubicBezTo>
                  <a:cubicBezTo>
                    <a:pt x="65" y="44"/>
                    <a:pt x="54" y="48"/>
                    <a:pt x="46" y="56"/>
                  </a:cubicBezTo>
                  <a:close/>
                  <a:moveTo>
                    <a:pt x="100" y="62"/>
                  </a:moveTo>
                  <a:cubicBezTo>
                    <a:pt x="106" y="68"/>
                    <a:pt x="110" y="77"/>
                    <a:pt x="110" y="86"/>
                  </a:cubicBezTo>
                  <a:cubicBezTo>
                    <a:pt x="110" y="95"/>
                    <a:pt x="106" y="103"/>
                    <a:pt x="100" y="110"/>
                  </a:cubicBezTo>
                  <a:cubicBezTo>
                    <a:pt x="93" y="116"/>
                    <a:pt x="85" y="120"/>
                    <a:pt x="76" y="120"/>
                  </a:cubicBezTo>
                  <a:cubicBezTo>
                    <a:pt x="67" y="120"/>
                    <a:pt x="58" y="116"/>
                    <a:pt x="52" y="110"/>
                  </a:cubicBezTo>
                  <a:cubicBezTo>
                    <a:pt x="46" y="104"/>
                    <a:pt x="42" y="95"/>
                    <a:pt x="42" y="86"/>
                  </a:cubicBezTo>
                  <a:cubicBezTo>
                    <a:pt x="42" y="77"/>
                    <a:pt x="46" y="68"/>
                    <a:pt x="52" y="62"/>
                  </a:cubicBezTo>
                  <a:cubicBezTo>
                    <a:pt x="58" y="56"/>
                    <a:pt x="67" y="52"/>
                    <a:pt x="76" y="52"/>
                  </a:cubicBezTo>
                  <a:cubicBezTo>
                    <a:pt x="85" y="52"/>
                    <a:pt x="93" y="55"/>
                    <a:pt x="100" y="62"/>
                  </a:cubicBezTo>
                  <a:cubicBezTo>
                    <a:pt x="100" y="62"/>
                    <a:pt x="100" y="62"/>
                    <a:pt x="100" y="62"/>
                  </a:cubicBezTo>
                  <a:close/>
                  <a:moveTo>
                    <a:pt x="151" y="45"/>
                  </a:moveTo>
                  <a:cubicBezTo>
                    <a:pt x="151" y="42"/>
                    <a:pt x="151" y="42"/>
                    <a:pt x="151" y="42"/>
                  </a:cubicBezTo>
                  <a:cubicBezTo>
                    <a:pt x="148" y="41"/>
                    <a:pt x="148" y="41"/>
                    <a:pt x="148" y="41"/>
                  </a:cubicBezTo>
                  <a:cubicBezTo>
                    <a:pt x="109" y="33"/>
                    <a:pt x="79" y="3"/>
                    <a:pt x="79" y="3"/>
                  </a:cubicBezTo>
                  <a:cubicBezTo>
                    <a:pt x="76" y="0"/>
                    <a:pt x="76" y="0"/>
                    <a:pt x="76" y="0"/>
                  </a:cubicBezTo>
                  <a:cubicBezTo>
                    <a:pt x="73" y="3"/>
                    <a:pt x="73" y="3"/>
                    <a:pt x="73" y="3"/>
                  </a:cubicBezTo>
                  <a:cubicBezTo>
                    <a:pt x="73" y="3"/>
                    <a:pt x="43" y="33"/>
                    <a:pt x="4" y="41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6"/>
                    <a:pt x="1" y="46"/>
                    <a:pt x="1" y="47"/>
                  </a:cubicBezTo>
                  <a:cubicBezTo>
                    <a:pt x="0" y="74"/>
                    <a:pt x="7" y="140"/>
                    <a:pt x="74" y="170"/>
                  </a:cubicBezTo>
                  <a:cubicBezTo>
                    <a:pt x="76" y="171"/>
                    <a:pt x="76" y="171"/>
                    <a:pt x="76" y="171"/>
                  </a:cubicBezTo>
                  <a:cubicBezTo>
                    <a:pt x="78" y="170"/>
                    <a:pt x="78" y="170"/>
                    <a:pt x="78" y="170"/>
                  </a:cubicBezTo>
                  <a:cubicBezTo>
                    <a:pt x="145" y="140"/>
                    <a:pt x="151" y="74"/>
                    <a:pt x="151" y="47"/>
                  </a:cubicBezTo>
                  <a:cubicBezTo>
                    <a:pt x="151" y="46"/>
                    <a:pt x="151" y="46"/>
                    <a:pt x="151" y="45"/>
                  </a:cubicBezTo>
                  <a:close/>
                  <a:moveTo>
                    <a:pt x="76" y="162"/>
                  </a:moveTo>
                  <a:cubicBezTo>
                    <a:pt x="16" y="134"/>
                    <a:pt x="9" y="75"/>
                    <a:pt x="9" y="48"/>
                  </a:cubicBezTo>
                  <a:cubicBezTo>
                    <a:pt x="42" y="40"/>
                    <a:pt x="68" y="19"/>
                    <a:pt x="76" y="11"/>
                  </a:cubicBezTo>
                  <a:cubicBezTo>
                    <a:pt x="84" y="19"/>
                    <a:pt x="110" y="40"/>
                    <a:pt x="143" y="48"/>
                  </a:cubicBezTo>
                  <a:cubicBezTo>
                    <a:pt x="143" y="75"/>
                    <a:pt x="136" y="134"/>
                    <a:pt x="76" y="162"/>
                  </a:cubicBezTo>
                  <a:close/>
                  <a:moveTo>
                    <a:pt x="136" y="57"/>
                  </a:moveTo>
                  <a:cubicBezTo>
                    <a:pt x="137" y="57"/>
                    <a:pt x="139" y="55"/>
                    <a:pt x="139" y="54"/>
                  </a:cubicBezTo>
                  <a:cubicBezTo>
                    <a:pt x="139" y="52"/>
                    <a:pt x="137" y="50"/>
                    <a:pt x="136" y="50"/>
                  </a:cubicBezTo>
                  <a:cubicBezTo>
                    <a:pt x="134" y="50"/>
                    <a:pt x="133" y="52"/>
                    <a:pt x="133" y="54"/>
                  </a:cubicBezTo>
                  <a:cubicBezTo>
                    <a:pt x="133" y="55"/>
                    <a:pt x="134" y="57"/>
                    <a:pt x="136" y="57"/>
                  </a:cubicBezTo>
                  <a:close/>
                  <a:moveTo>
                    <a:pt x="16" y="50"/>
                  </a:moveTo>
                  <a:cubicBezTo>
                    <a:pt x="14" y="50"/>
                    <a:pt x="13" y="52"/>
                    <a:pt x="13" y="54"/>
                  </a:cubicBezTo>
                  <a:cubicBezTo>
                    <a:pt x="13" y="55"/>
                    <a:pt x="14" y="57"/>
                    <a:pt x="16" y="57"/>
                  </a:cubicBezTo>
                  <a:cubicBezTo>
                    <a:pt x="18" y="57"/>
                    <a:pt x="19" y="55"/>
                    <a:pt x="19" y="54"/>
                  </a:cubicBezTo>
                  <a:cubicBezTo>
                    <a:pt x="19" y="52"/>
                    <a:pt x="18" y="50"/>
                    <a:pt x="16" y="50"/>
                  </a:cubicBezTo>
                  <a:close/>
                  <a:moveTo>
                    <a:pt x="76" y="149"/>
                  </a:moveTo>
                  <a:cubicBezTo>
                    <a:pt x="74" y="149"/>
                    <a:pt x="73" y="151"/>
                    <a:pt x="73" y="153"/>
                  </a:cubicBezTo>
                  <a:cubicBezTo>
                    <a:pt x="73" y="154"/>
                    <a:pt x="74" y="156"/>
                    <a:pt x="76" y="156"/>
                  </a:cubicBezTo>
                  <a:cubicBezTo>
                    <a:pt x="78" y="156"/>
                    <a:pt x="79" y="154"/>
                    <a:pt x="79" y="153"/>
                  </a:cubicBezTo>
                  <a:cubicBezTo>
                    <a:pt x="79" y="151"/>
                    <a:pt x="78" y="149"/>
                    <a:pt x="76" y="149"/>
                  </a:cubicBezTo>
                  <a:close/>
                  <a:moveTo>
                    <a:pt x="73" y="24"/>
                  </a:moveTo>
                  <a:cubicBezTo>
                    <a:pt x="73" y="26"/>
                    <a:pt x="74" y="27"/>
                    <a:pt x="76" y="27"/>
                  </a:cubicBezTo>
                  <a:cubicBezTo>
                    <a:pt x="78" y="27"/>
                    <a:pt x="79" y="26"/>
                    <a:pt x="79" y="24"/>
                  </a:cubicBezTo>
                  <a:cubicBezTo>
                    <a:pt x="79" y="22"/>
                    <a:pt x="78" y="21"/>
                    <a:pt x="76" y="21"/>
                  </a:cubicBezTo>
                  <a:cubicBezTo>
                    <a:pt x="74" y="21"/>
                    <a:pt x="73" y="22"/>
                    <a:pt x="73" y="24"/>
                  </a:cubicBezTo>
                  <a:close/>
                  <a:moveTo>
                    <a:pt x="70" y="62"/>
                  </a:moveTo>
                  <a:cubicBezTo>
                    <a:pt x="69" y="62"/>
                    <a:pt x="67" y="63"/>
                    <a:pt x="67" y="64"/>
                  </a:cubicBezTo>
                  <a:cubicBezTo>
                    <a:pt x="67" y="64"/>
                    <a:pt x="68" y="63"/>
                    <a:pt x="68" y="63"/>
                  </a:cubicBezTo>
                  <a:cubicBezTo>
                    <a:pt x="66" y="64"/>
                    <a:pt x="65" y="67"/>
                    <a:pt x="65" y="67"/>
                  </a:cubicBezTo>
                  <a:cubicBezTo>
                    <a:pt x="65" y="69"/>
                    <a:pt x="65" y="71"/>
                    <a:pt x="66" y="74"/>
                  </a:cubicBezTo>
                  <a:cubicBezTo>
                    <a:pt x="65" y="74"/>
                    <a:pt x="65" y="75"/>
                    <a:pt x="65" y="76"/>
                  </a:cubicBezTo>
                  <a:cubicBezTo>
                    <a:pt x="65" y="77"/>
                    <a:pt x="66" y="78"/>
                    <a:pt x="67" y="78"/>
                  </a:cubicBezTo>
                  <a:cubicBezTo>
                    <a:pt x="68" y="80"/>
                    <a:pt x="69" y="82"/>
                    <a:pt x="69" y="83"/>
                  </a:cubicBezTo>
                  <a:cubicBezTo>
                    <a:pt x="70" y="84"/>
                    <a:pt x="74" y="87"/>
                    <a:pt x="76" y="87"/>
                  </a:cubicBezTo>
                  <a:cubicBezTo>
                    <a:pt x="78" y="87"/>
                    <a:pt x="82" y="84"/>
                    <a:pt x="83" y="83"/>
                  </a:cubicBezTo>
                  <a:cubicBezTo>
                    <a:pt x="83" y="82"/>
                    <a:pt x="84" y="80"/>
                    <a:pt x="85" y="78"/>
                  </a:cubicBezTo>
                  <a:cubicBezTo>
                    <a:pt x="86" y="78"/>
                    <a:pt x="86" y="77"/>
                    <a:pt x="87" y="76"/>
                  </a:cubicBezTo>
                  <a:cubicBezTo>
                    <a:pt x="87" y="75"/>
                    <a:pt x="87" y="74"/>
                    <a:pt x="86" y="74"/>
                  </a:cubicBezTo>
                  <a:cubicBezTo>
                    <a:pt x="86" y="73"/>
                    <a:pt x="86" y="73"/>
                    <a:pt x="86" y="72"/>
                  </a:cubicBezTo>
                  <a:cubicBezTo>
                    <a:pt x="86" y="69"/>
                    <a:pt x="86" y="66"/>
                    <a:pt x="85" y="64"/>
                  </a:cubicBezTo>
                  <a:cubicBezTo>
                    <a:pt x="82" y="61"/>
                    <a:pt x="78" y="60"/>
                    <a:pt x="76" y="61"/>
                  </a:cubicBezTo>
                  <a:cubicBezTo>
                    <a:pt x="76" y="60"/>
                    <a:pt x="77" y="60"/>
                    <a:pt x="78" y="60"/>
                  </a:cubicBezTo>
                  <a:cubicBezTo>
                    <a:pt x="74" y="60"/>
                    <a:pt x="72" y="61"/>
                    <a:pt x="70" y="62"/>
                  </a:cubicBezTo>
                  <a:close/>
                  <a:moveTo>
                    <a:pt x="81" y="103"/>
                  </a:moveTo>
                  <a:cubicBezTo>
                    <a:pt x="76" y="110"/>
                    <a:pt x="76" y="110"/>
                    <a:pt x="76" y="110"/>
                  </a:cubicBezTo>
                  <a:cubicBezTo>
                    <a:pt x="71" y="103"/>
                    <a:pt x="71" y="103"/>
                    <a:pt x="71" y="103"/>
                  </a:cubicBezTo>
                  <a:cubicBezTo>
                    <a:pt x="69" y="87"/>
                    <a:pt x="69" y="87"/>
                    <a:pt x="69" y="87"/>
                  </a:cubicBezTo>
                  <a:cubicBezTo>
                    <a:pt x="59" y="93"/>
                    <a:pt x="56" y="95"/>
                    <a:pt x="54" y="96"/>
                  </a:cubicBezTo>
                  <a:cubicBezTo>
                    <a:pt x="53" y="97"/>
                    <a:pt x="52" y="99"/>
                    <a:pt x="51" y="103"/>
                  </a:cubicBezTo>
                  <a:cubicBezTo>
                    <a:pt x="57" y="111"/>
                    <a:pt x="66" y="115"/>
                    <a:pt x="76" y="115"/>
                  </a:cubicBezTo>
                  <a:cubicBezTo>
                    <a:pt x="86" y="115"/>
                    <a:pt x="95" y="111"/>
                    <a:pt x="100" y="103"/>
                  </a:cubicBezTo>
                  <a:cubicBezTo>
                    <a:pt x="100" y="99"/>
                    <a:pt x="99" y="97"/>
                    <a:pt x="98" y="96"/>
                  </a:cubicBezTo>
                  <a:cubicBezTo>
                    <a:pt x="96" y="95"/>
                    <a:pt x="93" y="93"/>
                    <a:pt x="83" y="87"/>
                  </a:cubicBezTo>
                  <a:lnTo>
                    <a:pt x="81" y="103"/>
                  </a:lnTo>
                  <a:close/>
                  <a:moveTo>
                    <a:pt x="76" y="107"/>
                  </a:moveTo>
                  <a:cubicBezTo>
                    <a:pt x="79" y="102"/>
                    <a:pt x="79" y="102"/>
                    <a:pt x="79" y="102"/>
                  </a:cubicBezTo>
                  <a:cubicBezTo>
                    <a:pt x="77" y="95"/>
                    <a:pt x="77" y="95"/>
                    <a:pt x="77" y="95"/>
                  </a:cubicBezTo>
                  <a:cubicBezTo>
                    <a:pt x="78" y="93"/>
                    <a:pt x="78" y="93"/>
                    <a:pt x="78" y="93"/>
                  </a:cubicBezTo>
                  <a:cubicBezTo>
                    <a:pt x="76" y="91"/>
                    <a:pt x="76" y="91"/>
                    <a:pt x="76" y="91"/>
                  </a:cubicBezTo>
                  <a:cubicBezTo>
                    <a:pt x="73" y="93"/>
                    <a:pt x="73" y="93"/>
                    <a:pt x="73" y="93"/>
                  </a:cubicBezTo>
                  <a:cubicBezTo>
                    <a:pt x="75" y="95"/>
                    <a:pt x="75" y="95"/>
                    <a:pt x="75" y="95"/>
                  </a:cubicBezTo>
                  <a:cubicBezTo>
                    <a:pt x="73" y="102"/>
                    <a:pt x="73" y="102"/>
                    <a:pt x="73" y="102"/>
                  </a:cubicBezTo>
                  <a:lnTo>
                    <a:pt x="76" y="107"/>
                  </a:ln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34" name="그룹 33"/>
          <p:cNvGrpSpPr/>
          <p:nvPr/>
        </p:nvGrpSpPr>
        <p:grpSpPr>
          <a:xfrm>
            <a:off x="375891" y="2682526"/>
            <a:ext cx="790276" cy="592709"/>
            <a:chOff x="9085980" y="1160757"/>
            <a:chExt cx="427200" cy="320400"/>
          </a:xfrm>
        </p:grpSpPr>
        <p:sp>
          <p:nvSpPr>
            <p:cNvPr id="35" name="Freeform 162"/>
            <p:cNvSpPr>
              <a:spLocks noEditPoints="1"/>
            </p:cNvSpPr>
            <p:nvPr/>
          </p:nvSpPr>
          <p:spPr bwMode="auto">
            <a:xfrm>
              <a:off x="9335180" y="1170530"/>
              <a:ext cx="178000" cy="178000"/>
            </a:xfrm>
            <a:custGeom>
              <a:avLst/>
              <a:gdLst>
                <a:gd name="T0" fmla="*/ 22 w 108"/>
                <a:gd name="T1" fmla="*/ 70 h 108"/>
                <a:gd name="T2" fmla="*/ 1 w 108"/>
                <a:gd name="T3" fmla="*/ 106 h 108"/>
                <a:gd name="T4" fmla="*/ 1 w 108"/>
                <a:gd name="T5" fmla="*/ 107 h 108"/>
                <a:gd name="T6" fmla="*/ 37 w 108"/>
                <a:gd name="T7" fmla="*/ 85 h 108"/>
                <a:gd name="T8" fmla="*/ 54 w 108"/>
                <a:gd name="T9" fmla="*/ 68 h 108"/>
                <a:gd name="T10" fmla="*/ 39 w 108"/>
                <a:gd name="T11" fmla="*/ 53 h 108"/>
                <a:gd name="T12" fmla="*/ 22 w 108"/>
                <a:gd name="T13" fmla="*/ 70 h 108"/>
                <a:gd name="T14" fmla="*/ 103 w 108"/>
                <a:gd name="T15" fmla="*/ 4 h 108"/>
                <a:gd name="T16" fmla="*/ 88 w 108"/>
                <a:gd name="T17" fmla="*/ 4 h 108"/>
                <a:gd name="T18" fmla="*/ 86 w 108"/>
                <a:gd name="T19" fmla="*/ 7 h 108"/>
                <a:gd name="T20" fmla="*/ 83 w 108"/>
                <a:gd name="T21" fmla="*/ 6 h 108"/>
                <a:gd name="T22" fmla="*/ 60 w 108"/>
                <a:gd name="T23" fmla="*/ 20 h 108"/>
                <a:gd name="T24" fmla="*/ 48 w 108"/>
                <a:gd name="T25" fmla="*/ 41 h 108"/>
                <a:gd name="T26" fmla="*/ 48 w 108"/>
                <a:gd name="T27" fmla="*/ 42 h 108"/>
                <a:gd name="T28" fmla="*/ 48 w 108"/>
                <a:gd name="T29" fmla="*/ 42 h 108"/>
                <a:gd name="T30" fmla="*/ 49 w 108"/>
                <a:gd name="T31" fmla="*/ 42 h 108"/>
                <a:gd name="T32" fmla="*/ 51 w 108"/>
                <a:gd name="T33" fmla="*/ 39 h 108"/>
                <a:gd name="T34" fmla="*/ 63 w 108"/>
                <a:gd name="T35" fmla="*/ 22 h 108"/>
                <a:gd name="T36" fmla="*/ 83 w 108"/>
                <a:gd name="T37" fmla="*/ 9 h 108"/>
                <a:gd name="T38" fmla="*/ 83 w 108"/>
                <a:gd name="T39" fmla="*/ 9 h 108"/>
                <a:gd name="T40" fmla="*/ 42 w 108"/>
                <a:gd name="T41" fmla="*/ 50 h 108"/>
                <a:gd name="T42" fmla="*/ 57 w 108"/>
                <a:gd name="T43" fmla="*/ 65 h 108"/>
                <a:gd name="T44" fmla="*/ 103 w 108"/>
                <a:gd name="T45" fmla="*/ 19 h 108"/>
                <a:gd name="T46" fmla="*/ 103 w 108"/>
                <a:gd name="T47" fmla="*/ 4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08" h="108">
                  <a:moveTo>
                    <a:pt x="22" y="70"/>
                  </a:moveTo>
                  <a:cubicBezTo>
                    <a:pt x="5" y="87"/>
                    <a:pt x="0" y="105"/>
                    <a:pt x="1" y="106"/>
                  </a:cubicBezTo>
                  <a:cubicBezTo>
                    <a:pt x="1" y="107"/>
                    <a:pt x="1" y="107"/>
                    <a:pt x="1" y="107"/>
                  </a:cubicBezTo>
                  <a:cubicBezTo>
                    <a:pt x="3" y="108"/>
                    <a:pt x="20" y="102"/>
                    <a:pt x="37" y="85"/>
                  </a:cubicBezTo>
                  <a:cubicBezTo>
                    <a:pt x="54" y="68"/>
                    <a:pt x="54" y="68"/>
                    <a:pt x="54" y="68"/>
                  </a:cubicBezTo>
                  <a:cubicBezTo>
                    <a:pt x="39" y="53"/>
                    <a:pt x="39" y="53"/>
                    <a:pt x="39" y="53"/>
                  </a:cubicBezTo>
                  <a:lnTo>
                    <a:pt x="22" y="70"/>
                  </a:lnTo>
                  <a:close/>
                  <a:moveTo>
                    <a:pt x="103" y="4"/>
                  </a:moveTo>
                  <a:cubicBezTo>
                    <a:pt x="99" y="0"/>
                    <a:pt x="93" y="0"/>
                    <a:pt x="88" y="4"/>
                  </a:cubicBezTo>
                  <a:cubicBezTo>
                    <a:pt x="86" y="7"/>
                    <a:pt x="86" y="7"/>
                    <a:pt x="86" y="7"/>
                  </a:cubicBezTo>
                  <a:cubicBezTo>
                    <a:pt x="85" y="6"/>
                    <a:pt x="84" y="6"/>
                    <a:pt x="83" y="6"/>
                  </a:cubicBezTo>
                  <a:cubicBezTo>
                    <a:pt x="76" y="6"/>
                    <a:pt x="66" y="13"/>
                    <a:pt x="60" y="20"/>
                  </a:cubicBezTo>
                  <a:cubicBezTo>
                    <a:pt x="54" y="26"/>
                    <a:pt x="48" y="35"/>
                    <a:pt x="48" y="41"/>
                  </a:cubicBezTo>
                  <a:cubicBezTo>
                    <a:pt x="48" y="41"/>
                    <a:pt x="48" y="42"/>
                    <a:pt x="48" y="42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51" y="39"/>
                    <a:pt x="51" y="39"/>
                    <a:pt x="51" y="39"/>
                  </a:cubicBezTo>
                  <a:cubicBezTo>
                    <a:pt x="53" y="34"/>
                    <a:pt x="57" y="28"/>
                    <a:pt x="63" y="22"/>
                  </a:cubicBezTo>
                  <a:cubicBezTo>
                    <a:pt x="70" y="14"/>
                    <a:pt x="78" y="9"/>
                    <a:pt x="83" y="9"/>
                  </a:cubicBezTo>
                  <a:cubicBezTo>
                    <a:pt x="83" y="9"/>
                    <a:pt x="83" y="9"/>
                    <a:pt x="83" y="9"/>
                  </a:cubicBezTo>
                  <a:cubicBezTo>
                    <a:pt x="42" y="50"/>
                    <a:pt x="42" y="50"/>
                    <a:pt x="42" y="50"/>
                  </a:cubicBezTo>
                  <a:cubicBezTo>
                    <a:pt x="57" y="65"/>
                    <a:pt x="57" y="65"/>
                    <a:pt x="57" y="65"/>
                  </a:cubicBezTo>
                  <a:cubicBezTo>
                    <a:pt x="103" y="19"/>
                    <a:pt x="103" y="19"/>
                    <a:pt x="103" y="19"/>
                  </a:cubicBezTo>
                  <a:cubicBezTo>
                    <a:pt x="108" y="15"/>
                    <a:pt x="108" y="8"/>
                    <a:pt x="103" y="4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36" name="Freeform 163"/>
            <p:cNvSpPr>
              <a:spLocks noEditPoints="1"/>
            </p:cNvSpPr>
            <p:nvPr/>
          </p:nvSpPr>
          <p:spPr bwMode="auto">
            <a:xfrm>
              <a:off x="9085980" y="1160757"/>
              <a:ext cx="353208" cy="320400"/>
            </a:xfrm>
            <a:custGeom>
              <a:avLst/>
              <a:gdLst>
                <a:gd name="T0" fmla="*/ 96 w 214"/>
                <a:gd name="T1" fmla="*/ 45 h 194"/>
                <a:gd name="T2" fmla="*/ 203 w 214"/>
                <a:gd name="T3" fmla="*/ 26 h 194"/>
                <a:gd name="T4" fmla="*/ 59 w 214"/>
                <a:gd name="T5" fmla="*/ 35 h 194"/>
                <a:gd name="T6" fmla="*/ 82 w 214"/>
                <a:gd name="T7" fmla="*/ 33 h 194"/>
                <a:gd name="T8" fmla="*/ 206 w 214"/>
                <a:gd name="T9" fmla="*/ 82 h 194"/>
                <a:gd name="T10" fmla="*/ 210 w 214"/>
                <a:gd name="T11" fmla="*/ 91 h 194"/>
                <a:gd name="T12" fmla="*/ 214 w 214"/>
                <a:gd name="T13" fmla="*/ 74 h 194"/>
                <a:gd name="T14" fmla="*/ 4 w 214"/>
                <a:gd name="T15" fmla="*/ 51 h 194"/>
                <a:gd name="T16" fmla="*/ 4 w 214"/>
                <a:gd name="T17" fmla="*/ 135 h 194"/>
                <a:gd name="T18" fmla="*/ 8 w 214"/>
                <a:gd name="T19" fmla="*/ 127 h 194"/>
                <a:gd name="T20" fmla="*/ 185 w 214"/>
                <a:gd name="T21" fmla="*/ 56 h 194"/>
                <a:gd name="T22" fmla="*/ 190 w 214"/>
                <a:gd name="T23" fmla="*/ 51 h 194"/>
                <a:gd name="T24" fmla="*/ 162 w 214"/>
                <a:gd name="T25" fmla="*/ 160 h 194"/>
                <a:gd name="T26" fmla="*/ 104 w 214"/>
                <a:gd name="T27" fmla="*/ 164 h 194"/>
                <a:gd name="T28" fmla="*/ 162 w 214"/>
                <a:gd name="T29" fmla="*/ 175 h 194"/>
                <a:gd name="T30" fmla="*/ 104 w 214"/>
                <a:gd name="T31" fmla="*/ 179 h 194"/>
                <a:gd name="T32" fmla="*/ 163 w 214"/>
                <a:gd name="T33" fmla="*/ 145 h 194"/>
                <a:gd name="T34" fmla="*/ 104 w 214"/>
                <a:gd name="T35" fmla="*/ 149 h 194"/>
                <a:gd name="T36" fmla="*/ 163 w 214"/>
                <a:gd name="T37" fmla="*/ 20 h 194"/>
                <a:gd name="T38" fmla="*/ 167 w 214"/>
                <a:gd name="T39" fmla="*/ 0 h 194"/>
                <a:gd name="T40" fmla="*/ 45 w 214"/>
                <a:gd name="T41" fmla="*/ 45 h 194"/>
                <a:gd name="T42" fmla="*/ 143 w 214"/>
                <a:gd name="T43" fmla="*/ 116 h 194"/>
                <a:gd name="T44" fmla="*/ 145 w 214"/>
                <a:gd name="T45" fmla="*/ 114 h 194"/>
                <a:gd name="T46" fmla="*/ 134 w 214"/>
                <a:gd name="T47" fmla="*/ 115 h 194"/>
                <a:gd name="T48" fmla="*/ 136 w 214"/>
                <a:gd name="T49" fmla="*/ 103 h 194"/>
                <a:gd name="T50" fmla="*/ 131 w 214"/>
                <a:gd name="T51" fmla="*/ 115 h 194"/>
                <a:gd name="T52" fmla="*/ 59 w 214"/>
                <a:gd name="T53" fmla="*/ 147 h 194"/>
                <a:gd name="T54" fmla="*/ 82 w 214"/>
                <a:gd name="T55" fmla="*/ 145 h 194"/>
                <a:gd name="T56" fmla="*/ 53 w 214"/>
                <a:gd name="T57" fmla="*/ 141 h 194"/>
                <a:gd name="T58" fmla="*/ 49 w 214"/>
                <a:gd name="T59" fmla="*/ 168 h 194"/>
                <a:gd name="T60" fmla="*/ 53 w 214"/>
                <a:gd name="T61" fmla="*/ 160 h 194"/>
                <a:gd name="T62" fmla="*/ 96 w 214"/>
                <a:gd name="T63" fmla="*/ 141 h 194"/>
                <a:gd name="T64" fmla="*/ 92 w 214"/>
                <a:gd name="T65" fmla="*/ 194 h 194"/>
                <a:gd name="T66" fmla="*/ 96 w 214"/>
                <a:gd name="T67" fmla="*/ 186 h 194"/>
                <a:gd name="T68" fmla="*/ 41 w 214"/>
                <a:gd name="T69" fmla="*/ 109 h 194"/>
                <a:gd name="T70" fmla="*/ 36 w 214"/>
                <a:gd name="T71" fmla="*/ 91 h 194"/>
                <a:gd name="T72" fmla="*/ 27 w 214"/>
                <a:gd name="T73" fmla="*/ 84 h 194"/>
                <a:gd name="T74" fmla="*/ 37 w 214"/>
                <a:gd name="T75" fmla="*/ 81 h 194"/>
                <a:gd name="T76" fmla="*/ 41 w 214"/>
                <a:gd name="T77" fmla="*/ 77 h 194"/>
                <a:gd name="T78" fmla="*/ 30 w 214"/>
                <a:gd name="T79" fmla="*/ 70 h 194"/>
                <a:gd name="T80" fmla="*/ 22 w 214"/>
                <a:gd name="T81" fmla="*/ 84 h 194"/>
                <a:gd name="T82" fmla="*/ 31 w 214"/>
                <a:gd name="T83" fmla="*/ 95 h 194"/>
                <a:gd name="T84" fmla="*/ 37 w 214"/>
                <a:gd name="T85" fmla="*/ 105 h 194"/>
                <a:gd name="T86" fmla="*/ 27 w 214"/>
                <a:gd name="T87" fmla="*/ 101 h 194"/>
                <a:gd name="T88" fmla="*/ 24 w 214"/>
                <a:gd name="T89" fmla="*/ 109 h 194"/>
                <a:gd name="T90" fmla="*/ 36 w 214"/>
                <a:gd name="T91" fmla="*/ 116 h 194"/>
                <a:gd name="T92" fmla="*/ 63 w 214"/>
                <a:gd name="T93" fmla="*/ 93 h 194"/>
                <a:gd name="T94" fmla="*/ 154 w 214"/>
                <a:gd name="T95" fmla="*/ 91 h 194"/>
                <a:gd name="T96" fmla="*/ 65 w 214"/>
                <a:gd name="T97" fmla="*/ 79 h 194"/>
                <a:gd name="T98" fmla="*/ 65 w 214"/>
                <a:gd name="T99" fmla="*/ 75 h 194"/>
                <a:gd name="T100" fmla="*/ 163 w 214"/>
                <a:gd name="T101" fmla="*/ 121 h 194"/>
                <a:gd name="T102" fmla="*/ 127 w 214"/>
                <a:gd name="T103" fmla="*/ 121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14" h="194">
                  <a:moveTo>
                    <a:pt x="88" y="30"/>
                  </a:moveTo>
                  <a:cubicBezTo>
                    <a:pt x="88" y="45"/>
                    <a:pt x="88" y="45"/>
                    <a:pt x="88" y="45"/>
                  </a:cubicBezTo>
                  <a:cubicBezTo>
                    <a:pt x="96" y="45"/>
                    <a:pt x="96" y="45"/>
                    <a:pt x="96" y="45"/>
                  </a:cubicBezTo>
                  <a:cubicBezTo>
                    <a:pt x="96" y="34"/>
                    <a:pt x="96" y="34"/>
                    <a:pt x="96" y="34"/>
                  </a:cubicBezTo>
                  <a:cubicBezTo>
                    <a:pt x="197" y="34"/>
                    <a:pt x="197" y="34"/>
                    <a:pt x="197" y="34"/>
                  </a:cubicBezTo>
                  <a:cubicBezTo>
                    <a:pt x="199" y="31"/>
                    <a:pt x="201" y="28"/>
                    <a:pt x="203" y="26"/>
                  </a:cubicBezTo>
                  <a:cubicBezTo>
                    <a:pt x="92" y="26"/>
                    <a:pt x="92" y="26"/>
                    <a:pt x="92" y="26"/>
                  </a:cubicBezTo>
                  <a:cubicBezTo>
                    <a:pt x="89" y="26"/>
                    <a:pt x="88" y="27"/>
                    <a:pt x="88" y="30"/>
                  </a:cubicBezTo>
                  <a:close/>
                  <a:moveTo>
                    <a:pt x="59" y="35"/>
                  </a:moveTo>
                  <a:cubicBezTo>
                    <a:pt x="59" y="36"/>
                    <a:pt x="60" y="37"/>
                    <a:pt x="61" y="37"/>
                  </a:cubicBezTo>
                  <a:cubicBezTo>
                    <a:pt x="82" y="37"/>
                    <a:pt x="82" y="37"/>
                    <a:pt x="82" y="37"/>
                  </a:cubicBezTo>
                  <a:cubicBezTo>
                    <a:pt x="82" y="33"/>
                    <a:pt x="82" y="33"/>
                    <a:pt x="82" y="33"/>
                  </a:cubicBezTo>
                  <a:cubicBezTo>
                    <a:pt x="61" y="33"/>
                    <a:pt x="61" y="33"/>
                    <a:pt x="61" y="33"/>
                  </a:cubicBezTo>
                  <a:cubicBezTo>
                    <a:pt x="60" y="33"/>
                    <a:pt x="59" y="34"/>
                    <a:pt x="59" y="35"/>
                  </a:cubicBezTo>
                  <a:close/>
                  <a:moveTo>
                    <a:pt x="206" y="82"/>
                  </a:moveTo>
                  <a:cubicBezTo>
                    <a:pt x="206" y="91"/>
                    <a:pt x="206" y="91"/>
                    <a:pt x="206" y="91"/>
                  </a:cubicBezTo>
                  <a:cubicBezTo>
                    <a:pt x="207" y="91"/>
                    <a:pt x="208" y="91"/>
                    <a:pt x="209" y="91"/>
                  </a:cubicBezTo>
                  <a:cubicBezTo>
                    <a:pt x="210" y="91"/>
                    <a:pt x="210" y="91"/>
                    <a:pt x="210" y="91"/>
                  </a:cubicBezTo>
                  <a:cubicBezTo>
                    <a:pt x="210" y="91"/>
                    <a:pt x="210" y="91"/>
                    <a:pt x="210" y="91"/>
                  </a:cubicBezTo>
                  <a:cubicBezTo>
                    <a:pt x="211" y="91"/>
                    <a:pt x="213" y="91"/>
                    <a:pt x="214" y="91"/>
                  </a:cubicBezTo>
                  <a:cubicBezTo>
                    <a:pt x="214" y="74"/>
                    <a:pt x="214" y="74"/>
                    <a:pt x="214" y="74"/>
                  </a:cubicBezTo>
                  <a:lnTo>
                    <a:pt x="206" y="82"/>
                  </a:lnTo>
                  <a:close/>
                  <a:moveTo>
                    <a:pt x="190" y="51"/>
                  </a:moveTo>
                  <a:cubicBezTo>
                    <a:pt x="4" y="51"/>
                    <a:pt x="4" y="51"/>
                    <a:pt x="4" y="51"/>
                  </a:cubicBezTo>
                  <a:cubicBezTo>
                    <a:pt x="2" y="51"/>
                    <a:pt x="0" y="52"/>
                    <a:pt x="0" y="55"/>
                  </a:cubicBezTo>
                  <a:cubicBezTo>
                    <a:pt x="0" y="131"/>
                    <a:pt x="0" y="131"/>
                    <a:pt x="0" y="131"/>
                  </a:cubicBezTo>
                  <a:cubicBezTo>
                    <a:pt x="0" y="134"/>
                    <a:pt x="2" y="135"/>
                    <a:pt x="4" y="135"/>
                  </a:cubicBezTo>
                  <a:cubicBezTo>
                    <a:pt x="175" y="135"/>
                    <a:pt x="175" y="135"/>
                    <a:pt x="175" y="135"/>
                  </a:cubicBezTo>
                  <a:cubicBezTo>
                    <a:pt x="175" y="127"/>
                    <a:pt x="175" y="127"/>
                    <a:pt x="175" y="127"/>
                  </a:cubicBezTo>
                  <a:cubicBezTo>
                    <a:pt x="8" y="127"/>
                    <a:pt x="8" y="127"/>
                    <a:pt x="8" y="127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182" y="59"/>
                    <a:pt x="182" y="59"/>
                    <a:pt x="182" y="59"/>
                  </a:cubicBezTo>
                  <a:cubicBezTo>
                    <a:pt x="185" y="56"/>
                    <a:pt x="185" y="56"/>
                    <a:pt x="185" y="56"/>
                  </a:cubicBezTo>
                  <a:cubicBezTo>
                    <a:pt x="185" y="56"/>
                    <a:pt x="185" y="56"/>
                    <a:pt x="185" y="56"/>
                  </a:cubicBezTo>
                  <a:cubicBezTo>
                    <a:pt x="190" y="51"/>
                    <a:pt x="190" y="51"/>
                    <a:pt x="190" y="51"/>
                  </a:cubicBezTo>
                  <a:cubicBezTo>
                    <a:pt x="190" y="51"/>
                    <a:pt x="190" y="51"/>
                    <a:pt x="190" y="51"/>
                  </a:cubicBezTo>
                  <a:close/>
                  <a:moveTo>
                    <a:pt x="104" y="164"/>
                  </a:moveTo>
                  <a:cubicBezTo>
                    <a:pt x="162" y="164"/>
                    <a:pt x="162" y="164"/>
                    <a:pt x="162" y="164"/>
                  </a:cubicBezTo>
                  <a:cubicBezTo>
                    <a:pt x="162" y="160"/>
                    <a:pt x="162" y="160"/>
                    <a:pt x="162" y="160"/>
                  </a:cubicBezTo>
                  <a:cubicBezTo>
                    <a:pt x="104" y="160"/>
                    <a:pt x="104" y="160"/>
                    <a:pt x="104" y="160"/>
                  </a:cubicBezTo>
                  <a:cubicBezTo>
                    <a:pt x="102" y="160"/>
                    <a:pt x="102" y="161"/>
                    <a:pt x="102" y="162"/>
                  </a:cubicBezTo>
                  <a:cubicBezTo>
                    <a:pt x="102" y="163"/>
                    <a:pt x="102" y="164"/>
                    <a:pt x="104" y="164"/>
                  </a:cubicBezTo>
                  <a:close/>
                  <a:moveTo>
                    <a:pt x="104" y="179"/>
                  </a:moveTo>
                  <a:cubicBezTo>
                    <a:pt x="162" y="179"/>
                    <a:pt x="162" y="179"/>
                    <a:pt x="162" y="179"/>
                  </a:cubicBezTo>
                  <a:cubicBezTo>
                    <a:pt x="162" y="175"/>
                    <a:pt x="162" y="175"/>
                    <a:pt x="162" y="175"/>
                  </a:cubicBezTo>
                  <a:cubicBezTo>
                    <a:pt x="104" y="175"/>
                    <a:pt x="104" y="175"/>
                    <a:pt x="104" y="175"/>
                  </a:cubicBezTo>
                  <a:cubicBezTo>
                    <a:pt x="102" y="175"/>
                    <a:pt x="102" y="176"/>
                    <a:pt x="102" y="177"/>
                  </a:cubicBezTo>
                  <a:cubicBezTo>
                    <a:pt x="102" y="178"/>
                    <a:pt x="102" y="179"/>
                    <a:pt x="104" y="179"/>
                  </a:cubicBezTo>
                  <a:close/>
                  <a:moveTo>
                    <a:pt x="104" y="149"/>
                  </a:moveTo>
                  <a:cubicBezTo>
                    <a:pt x="162" y="149"/>
                    <a:pt x="162" y="149"/>
                    <a:pt x="162" y="149"/>
                  </a:cubicBezTo>
                  <a:cubicBezTo>
                    <a:pt x="162" y="148"/>
                    <a:pt x="163" y="147"/>
                    <a:pt x="163" y="145"/>
                  </a:cubicBezTo>
                  <a:cubicBezTo>
                    <a:pt x="104" y="145"/>
                    <a:pt x="104" y="145"/>
                    <a:pt x="104" y="145"/>
                  </a:cubicBezTo>
                  <a:cubicBezTo>
                    <a:pt x="102" y="145"/>
                    <a:pt x="102" y="146"/>
                    <a:pt x="102" y="147"/>
                  </a:cubicBezTo>
                  <a:cubicBezTo>
                    <a:pt x="102" y="148"/>
                    <a:pt x="102" y="149"/>
                    <a:pt x="104" y="149"/>
                  </a:cubicBezTo>
                  <a:close/>
                  <a:moveTo>
                    <a:pt x="53" y="8"/>
                  </a:moveTo>
                  <a:cubicBezTo>
                    <a:pt x="163" y="8"/>
                    <a:pt x="163" y="8"/>
                    <a:pt x="163" y="8"/>
                  </a:cubicBezTo>
                  <a:cubicBezTo>
                    <a:pt x="163" y="20"/>
                    <a:pt x="163" y="20"/>
                    <a:pt x="163" y="20"/>
                  </a:cubicBezTo>
                  <a:cubicBezTo>
                    <a:pt x="171" y="20"/>
                    <a:pt x="171" y="20"/>
                    <a:pt x="171" y="20"/>
                  </a:cubicBezTo>
                  <a:cubicBezTo>
                    <a:pt x="171" y="4"/>
                    <a:pt x="171" y="4"/>
                    <a:pt x="171" y="4"/>
                  </a:cubicBezTo>
                  <a:cubicBezTo>
                    <a:pt x="171" y="2"/>
                    <a:pt x="169" y="0"/>
                    <a:pt x="167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7" y="0"/>
                    <a:pt x="45" y="2"/>
                    <a:pt x="45" y="4"/>
                  </a:cubicBezTo>
                  <a:cubicBezTo>
                    <a:pt x="45" y="45"/>
                    <a:pt x="45" y="45"/>
                    <a:pt x="45" y="45"/>
                  </a:cubicBezTo>
                  <a:cubicBezTo>
                    <a:pt x="53" y="45"/>
                    <a:pt x="53" y="45"/>
                    <a:pt x="53" y="45"/>
                  </a:cubicBezTo>
                  <a:lnTo>
                    <a:pt x="53" y="8"/>
                  </a:lnTo>
                  <a:close/>
                  <a:moveTo>
                    <a:pt x="143" y="116"/>
                  </a:moveTo>
                  <a:cubicBezTo>
                    <a:pt x="143" y="117"/>
                    <a:pt x="144" y="116"/>
                    <a:pt x="144" y="116"/>
                  </a:cubicBezTo>
                  <a:cubicBezTo>
                    <a:pt x="145" y="115"/>
                    <a:pt x="146" y="115"/>
                    <a:pt x="146" y="114"/>
                  </a:cubicBezTo>
                  <a:cubicBezTo>
                    <a:pt x="146" y="113"/>
                    <a:pt x="145" y="113"/>
                    <a:pt x="145" y="114"/>
                  </a:cubicBezTo>
                  <a:cubicBezTo>
                    <a:pt x="145" y="111"/>
                    <a:pt x="144" y="110"/>
                    <a:pt x="141" y="110"/>
                  </a:cubicBezTo>
                  <a:cubicBezTo>
                    <a:pt x="141" y="110"/>
                    <a:pt x="140" y="111"/>
                    <a:pt x="140" y="111"/>
                  </a:cubicBezTo>
                  <a:cubicBezTo>
                    <a:pt x="141" y="116"/>
                    <a:pt x="137" y="117"/>
                    <a:pt x="134" y="115"/>
                  </a:cubicBezTo>
                  <a:cubicBezTo>
                    <a:pt x="132" y="114"/>
                    <a:pt x="132" y="112"/>
                    <a:pt x="131" y="110"/>
                  </a:cubicBezTo>
                  <a:cubicBezTo>
                    <a:pt x="131" y="109"/>
                    <a:pt x="131" y="108"/>
                    <a:pt x="131" y="107"/>
                  </a:cubicBezTo>
                  <a:cubicBezTo>
                    <a:pt x="131" y="105"/>
                    <a:pt x="133" y="101"/>
                    <a:pt x="136" y="103"/>
                  </a:cubicBezTo>
                  <a:cubicBezTo>
                    <a:pt x="137" y="104"/>
                    <a:pt x="138" y="103"/>
                    <a:pt x="138" y="103"/>
                  </a:cubicBezTo>
                  <a:cubicBezTo>
                    <a:pt x="136" y="101"/>
                    <a:pt x="131" y="101"/>
                    <a:pt x="130" y="104"/>
                  </a:cubicBezTo>
                  <a:cubicBezTo>
                    <a:pt x="129" y="107"/>
                    <a:pt x="129" y="112"/>
                    <a:pt x="131" y="115"/>
                  </a:cubicBezTo>
                  <a:cubicBezTo>
                    <a:pt x="135" y="119"/>
                    <a:pt x="142" y="117"/>
                    <a:pt x="142" y="112"/>
                  </a:cubicBezTo>
                  <a:cubicBezTo>
                    <a:pt x="143" y="112"/>
                    <a:pt x="143" y="115"/>
                    <a:pt x="143" y="116"/>
                  </a:cubicBezTo>
                  <a:close/>
                  <a:moveTo>
                    <a:pt x="59" y="147"/>
                  </a:moveTo>
                  <a:cubicBezTo>
                    <a:pt x="59" y="148"/>
                    <a:pt x="60" y="149"/>
                    <a:pt x="61" y="149"/>
                  </a:cubicBezTo>
                  <a:cubicBezTo>
                    <a:pt x="82" y="149"/>
                    <a:pt x="82" y="149"/>
                    <a:pt x="82" y="149"/>
                  </a:cubicBezTo>
                  <a:cubicBezTo>
                    <a:pt x="82" y="145"/>
                    <a:pt x="82" y="145"/>
                    <a:pt x="82" y="145"/>
                  </a:cubicBezTo>
                  <a:cubicBezTo>
                    <a:pt x="61" y="145"/>
                    <a:pt x="61" y="145"/>
                    <a:pt x="61" y="145"/>
                  </a:cubicBezTo>
                  <a:cubicBezTo>
                    <a:pt x="60" y="145"/>
                    <a:pt x="59" y="146"/>
                    <a:pt x="59" y="147"/>
                  </a:cubicBezTo>
                  <a:close/>
                  <a:moveTo>
                    <a:pt x="53" y="141"/>
                  </a:moveTo>
                  <a:cubicBezTo>
                    <a:pt x="45" y="141"/>
                    <a:pt x="45" y="141"/>
                    <a:pt x="45" y="141"/>
                  </a:cubicBezTo>
                  <a:cubicBezTo>
                    <a:pt x="45" y="164"/>
                    <a:pt x="45" y="164"/>
                    <a:pt x="45" y="164"/>
                  </a:cubicBezTo>
                  <a:cubicBezTo>
                    <a:pt x="45" y="166"/>
                    <a:pt x="47" y="168"/>
                    <a:pt x="49" y="168"/>
                  </a:cubicBezTo>
                  <a:cubicBezTo>
                    <a:pt x="82" y="168"/>
                    <a:pt x="82" y="168"/>
                    <a:pt x="82" y="168"/>
                  </a:cubicBezTo>
                  <a:cubicBezTo>
                    <a:pt x="82" y="160"/>
                    <a:pt x="82" y="160"/>
                    <a:pt x="82" y="160"/>
                  </a:cubicBezTo>
                  <a:cubicBezTo>
                    <a:pt x="53" y="160"/>
                    <a:pt x="53" y="160"/>
                    <a:pt x="53" y="160"/>
                  </a:cubicBezTo>
                  <a:lnTo>
                    <a:pt x="53" y="141"/>
                  </a:lnTo>
                  <a:close/>
                  <a:moveTo>
                    <a:pt x="96" y="186"/>
                  </a:moveTo>
                  <a:cubicBezTo>
                    <a:pt x="96" y="141"/>
                    <a:pt x="96" y="141"/>
                    <a:pt x="96" y="141"/>
                  </a:cubicBezTo>
                  <a:cubicBezTo>
                    <a:pt x="88" y="141"/>
                    <a:pt x="88" y="141"/>
                    <a:pt x="88" y="141"/>
                  </a:cubicBezTo>
                  <a:cubicBezTo>
                    <a:pt x="88" y="190"/>
                    <a:pt x="88" y="190"/>
                    <a:pt x="88" y="190"/>
                  </a:cubicBezTo>
                  <a:cubicBezTo>
                    <a:pt x="88" y="192"/>
                    <a:pt x="89" y="194"/>
                    <a:pt x="92" y="194"/>
                  </a:cubicBezTo>
                  <a:cubicBezTo>
                    <a:pt x="166" y="194"/>
                    <a:pt x="166" y="194"/>
                    <a:pt x="166" y="194"/>
                  </a:cubicBezTo>
                  <a:cubicBezTo>
                    <a:pt x="164" y="191"/>
                    <a:pt x="162" y="189"/>
                    <a:pt x="162" y="186"/>
                  </a:cubicBezTo>
                  <a:lnTo>
                    <a:pt x="96" y="186"/>
                  </a:lnTo>
                  <a:close/>
                  <a:moveTo>
                    <a:pt x="36" y="116"/>
                  </a:moveTo>
                  <a:cubicBezTo>
                    <a:pt x="36" y="111"/>
                    <a:pt x="36" y="111"/>
                    <a:pt x="36" y="111"/>
                  </a:cubicBezTo>
                  <a:cubicBezTo>
                    <a:pt x="38" y="111"/>
                    <a:pt x="39" y="110"/>
                    <a:pt x="41" y="109"/>
                  </a:cubicBezTo>
                  <a:cubicBezTo>
                    <a:pt x="43" y="107"/>
                    <a:pt x="44" y="105"/>
                    <a:pt x="44" y="102"/>
                  </a:cubicBezTo>
                  <a:cubicBezTo>
                    <a:pt x="44" y="99"/>
                    <a:pt x="43" y="97"/>
                    <a:pt x="42" y="96"/>
                  </a:cubicBezTo>
                  <a:cubicBezTo>
                    <a:pt x="41" y="94"/>
                    <a:pt x="39" y="93"/>
                    <a:pt x="36" y="91"/>
                  </a:cubicBezTo>
                  <a:cubicBezTo>
                    <a:pt x="34" y="90"/>
                    <a:pt x="34" y="90"/>
                    <a:pt x="34" y="90"/>
                  </a:cubicBezTo>
                  <a:cubicBezTo>
                    <a:pt x="31" y="89"/>
                    <a:pt x="30" y="88"/>
                    <a:pt x="29" y="87"/>
                  </a:cubicBezTo>
                  <a:cubicBezTo>
                    <a:pt x="28" y="86"/>
                    <a:pt x="27" y="85"/>
                    <a:pt x="27" y="84"/>
                  </a:cubicBezTo>
                  <a:cubicBezTo>
                    <a:pt x="27" y="83"/>
                    <a:pt x="28" y="82"/>
                    <a:pt x="29" y="81"/>
                  </a:cubicBezTo>
                  <a:cubicBezTo>
                    <a:pt x="30" y="80"/>
                    <a:pt x="31" y="79"/>
                    <a:pt x="33" y="79"/>
                  </a:cubicBezTo>
                  <a:cubicBezTo>
                    <a:pt x="34" y="79"/>
                    <a:pt x="36" y="80"/>
                    <a:pt x="37" y="81"/>
                  </a:cubicBezTo>
                  <a:cubicBezTo>
                    <a:pt x="38" y="81"/>
                    <a:pt x="38" y="83"/>
                    <a:pt x="38" y="84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3" y="81"/>
                    <a:pt x="42" y="79"/>
                    <a:pt x="41" y="77"/>
                  </a:cubicBezTo>
                  <a:cubicBezTo>
                    <a:pt x="39" y="76"/>
                    <a:pt x="38" y="75"/>
                    <a:pt x="36" y="75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0" y="70"/>
                    <a:pt x="30" y="70"/>
                    <a:pt x="30" y="70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28" y="76"/>
                    <a:pt x="26" y="76"/>
                    <a:pt x="25" y="77"/>
                  </a:cubicBezTo>
                  <a:cubicBezTo>
                    <a:pt x="23" y="79"/>
                    <a:pt x="22" y="81"/>
                    <a:pt x="22" y="84"/>
                  </a:cubicBezTo>
                  <a:cubicBezTo>
                    <a:pt x="22" y="86"/>
                    <a:pt x="23" y="88"/>
                    <a:pt x="24" y="90"/>
                  </a:cubicBezTo>
                  <a:cubicBezTo>
                    <a:pt x="25" y="91"/>
                    <a:pt x="27" y="92"/>
                    <a:pt x="29" y="93"/>
                  </a:cubicBezTo>
                  <a:cubicBezTo>
                    <a:pt x="31" y="95"/>
                    <a:pt x="31" y="95"/>
                    <a:pt x="31" y="95"/>
                  </a:cubicBezTo>
                  <a:cubicBezTo>
                    <a:pt x="35" y="96"/>
                    <a:pt x="37" y="97"/>
                    <a:pt x="37" y="98"/>
                  </a:cubicBezTo>
                  <a:cubicBezTo>
                    <a:pt x="38" y="99"/>
                    <a:pt x="39" y="100"/>
                    <a:pt x="39" y="102"/>
                  </a:cubicBezTo>
                  <a:cubicBezTo>
                    <a:pt x="39" y="103"/>
                    <a:pt x="38" y="104"/>
                    <a:pt x="37" y="105"/>
                  </a:cubicBezTo>
                  <a:cubicBezTo>
                    <a:pt x="36" y="106"/>
                    <a:pt x="34" y="107"/>
                    <a:pt x="32" y="107"/>
                  </a:cubicBezTo>
                  <a:cubicBezTo>
                    <a:pt x="31" y="107"/>
                    <a:pt x="29" y="106"/>
                    <a:pt x="28" y="105"/>
                  </a:cubicBezTo>
                  <a:cubicBezTo>
                    <a:pt x="28" y="104"/>
                    <a:pt x="27" y="103"/>
                    <a:pt x="27" y="101"/>
                  </a:cubicBezTo>
                  <a:cubicBezTo>
                    <a:pt x="27" y="101"/>
                    <a:pt x="27" y="101"/>
                    <a:pt x="27" y="101"/>
                  </a:cubicBezTo>
                  <a:cubicBezTo>
                    <a:pt x="22" y="101"/>
                    <a:pt x="22" y="101"/>
                    <a:pt x="22" y="101"/>
                  </a:cubicBezTo>
                  <a:cubicBezTo>
                    <a:pt x="22" y="105"/>
                    <a:pt x="23" y="107"/>
                    <a:pt x="24" y="109"/>
                  </a:cubicBezTo>
                  <a:cubicBezTo>
                    <a:pt x="26" y="110"/>
                    <a:pt x="28" y="111"/>
                    <a:pt x="30" y="111"/>
                  </a:cubicBezTo>
                  <a:cubicBezTo>
                    <a:pt x="30" y="116"/>
                    <a:pt x="30" y="116"/>
                    <a:pt x="30" y="116"/>
                  </a:cubicBezTo>
                  <a:lnTo>
                    <a:pt x="36" y="116"/>
                  </a:lnTo>
                  <a:close/>
                  <a:moveTo>
                    <a:pt x="154" y="91"/>
                  </a:moveTo>
                  <a:cubicBezTo>
                    <a:pt x="65" y="91"/>
                    <a:pt x="65" y="91"/>
                    <a:pt x="65" y="91"/>
                  </a:cubicBezTo>
                  <a:cubicBezTo>
                    <a:pt x="64" y="91"/>
                    <a:pt x="63" y="92"/>
                    <a:pt x="63" y="93"/>
                  </a:cubicBezTo>
                  <a:cubicBezTo>
                    <a:pt x="63" y="94"/>
                    <a:pt x="64" y="95"/>
                    <a:pt x="65" y="95"/>
                  </a:cubicBezTo>
                  <a:cubicBezTo>
                    <a:pt x="152" y="95"/>
                    <a:pt x="152" y="95"/>
                    <a:pt x="152" y="95"/>
                  </a:cubicBezTo>
                  <a:cubicBezTo>
                    <a:pt x="152" y="94"/>
                    <a:pt x="153" y="92"/>
                    <a:pt x="154" y="91"/>
                  </a:cubicBezTo>
                  <a:close/>
                  <a:moveTo>
                    <a:pt x="65" y="75"/>
                  </a:moveTo>
                  <a:cubicBezTo>
                    <a:pt x="64" y="75"/>
                    <a:pt x="63" y="76"/>
                    <a:pt x="63" y="77"/>
                  </a:cubicBezTo>
                  <a:cubicBezTo>
                    <a:pt x="63" y="78"/>
                    <a:pt x="64" y="79"/>
                    <a:pt x="65" y="79"/>
                  </a:cubicBezTo>
                  <a:cubicBezTo>
                    <a:pt x="163" y="79"/>
                    <a:pt x="163" y="79"/>
                    <a:pt x="163" y="79"/>
                  </a:cubicBezTo>
                  <a:cubicBezTo>
                    <a:pt x="164" y="78"/>
                    <a:pt x="165" y="76"/>
                    <a:pt x="166" y="75"/>
                  </a:cubicBezTo>
                  <a:lnTo>
                    <a:pt x="65" y="75"/>
                  </a:lnTo>
                  <a:close/>
                  <a:moveTo>
                    <a:pt x="128" y="122"/>
                  </a:moveTo>
                  <a:cubicBezTo>
                    <a:pt x="162" y="122"/>
                    <a:pt x="162" y="122"/>
                    <a:pt x="162" y="122"/>
                  </a:cubicBezTo>
                  <a:cubicBezTo>
                    <a:pt x="162" y="122"/>
                    <a:pt x="163" y="122"/>
                    <a:pt x="163" y="121"/>
                  </a:cubicBezTo>
                  <a:cubicBezTo>
                    <a:pt x="163" y="121"/>
                    <a:pt x="162" y="120"/>
                    <a:pt x="162" y="120"/>
                  </a:cubicBezTo>
                  <a:cubicBezTo>
                    <a:pt x="128" y="120"/>
                    <a:pt x="128" y="120"/>
                    <a:pt x="128" y="120"/>
                  </a:cubicBezTo>
                  <a:cubicBezTo>
                    <a:pt x="127" y="120"/>
                    <a:pt x="127" y="121"/>
                    <a:pt x="127" y="121"/>
                  </a:cubicBezTo>
                  <a:cubicBezTo>
                    <a:pt x="127" y="122"/>
                    <a:pt x="127" y="122"/>
                    <a:pt x="128" y="122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37" name="Freeform 164"/>
            <p:cNvSpPr>
              <a:spLocks noEditPoints="1"/>
            </p:cNvSpPr>
            <p:nvPr/>
          </p:nvSpPr>
          <p:spPr bwMode="auto">
            <a:xfrm>
              <a:off x="9361706" y="1320608"/>
              <a:ext cx="139608" cy="158455"/>
            </a:xfrm>
            <a:custGeom>
              <a:avLst/>
              <a:gdLst>
                <a:gd name="T0" fmla="*/ 74 w 85"/>
                <a:gd name="T1" fmla="*/ 45 h 96"/>
                <a:gd name="T2" fmla="*/ 71 w 85"/>
                <a:gd name="T3" fmla="*/ 45 h 96"/>
                <a:gd name="T4" fmla="*/ 71 w 85"/>
                <a:gd name="T5" fmla="*/ 29 h 96"/>
                <a:gd name="T6" fmla="*/ 63 w 85"/>
                <a:gd name="T7" fmla="*/ 8 h 96"/>
                <a:gd name="T8" fmla="*/ 43 w 85"/>
                <a:gd name="T9" fmla="*/ 0 h 96"/>
                <a:gd name="T10" fmla="*/ 43 w 85"/>
                <a:gd name="T11" fmla="*/ 0 h 96"/>
                <a:gd name="T12" fmla="*/ 22 w 85"/>
                <a:gd name="T13" fmla="*/ 8 h 96"/>
                <a:gd name="T14" fmla="*/ 14 w 85"/>
                <a:gd name="T15" fmla="*/ 29 h 96"/>
                <a:gd name="T16" fmla="*/ 14 w 85"/>
                <a:gd name="T17" fmla="*/ 45 h 96"/>
                <a:gd name="T18" fmla="*/ 11 w 85"/>
                <a:gd name="T19" fmla="*/ 45 h 96"/>
                <a:gd name="T20" fmla="*/ 0 w 85"/>
                <a:gd name="T21" fmla="*/ 56 h 96"/>
                <a:gd name="T22" fmla="*/ 0 w 85"/>
                <a:gd name="T23" fmla="*/ 86 h 96"/>
                <a:gd name="T24" fmla="*/ 11 w 85"/>
                <a:gd name="T25" fmla="*/ 96 h 96"/>
                <a:gd name="T26" fmla="*/ 74 w 85"/>
                <a:gd name="T27" fmla="*/ 96 h 96"/>
                <a:gd name="T28" fmla="*/ 85 w 85"/>
                <a:gd name="T29" fmla="*/ 86 h 96"/>
                <a:gd name="T30" fmla="*/ 85 w 85"/>
                <a:gd name="T31" fmla="*/ 56 h 96"/>
                <a:gd name="T32" fmla="*/ 74 w 85"/>
                <a:gd name="T33" fmla="*/ 45 h 96"/>
                <a:gd name="T34" fmla="*/ 50 w 85"/>
                <a:gd name="T35" fmla="*/ 67 h 96"/>
                <a:gd name="T36" fmla="*/ 47 w 85"/>
                <a:gd name="T37" fmla="*/ 73 h 96"/>
                <a:gd name="T38" fmla="*/ 47 w 85"/>
                <a:gd name="T39" fmla="*/ 80 h 96"/>
                <a:gd name="T40" fmla="*/ 43 w 85"/>
                <a:gd name="T41" fmla="*/ 85 h 96"/>
                <a:gd name="T42" fmla="*/ 38 w 85"/>
                <a:gd name="T43" fmla="*/ 80 h 96"/>
                <a:gd name="T44" fmla="*/ 38 w 85"/>
                <a:gd name="T45" fmla="*/ 73 h 96"/>
                <a:gd name="T46" fmla="*/ 35 w 85"/>
                <a:gd name="T47" fmla="*/ 67 h 96"/>
                <a:gd name="T48" fmla="*/ 35 w 85"/>
                <a:gd name="T49" fmla="*/ 64 h 96"/>
                <a:gd name="T50" fmla="*/ 43 w 85"/>
                <a:gd name="T51" fmla="*/ 57 h 96"/>
                <a:gd name="T52" fmla="*/ 50 w 85"/>
                <a:gd name="T53" fmla="*/ 64 h 96"/>
                <a:gd name="T54" fmla="*/ 50 w 85"/>
                <a:gd name="T55" fmla="*/ 67 h 96"/>
                <a:gd name="T56" fmla="*/ 63 w 85"/>
                <a:gd name="T57" fmla="*/ 45 h 96"/>
                <a:gd name="T58" fmla="*/ 22 w 85"/>
                <a:gd name="T59" fmla="*/ 45 h 96"/>
                <a:gd name="T60" fmla="*/ 22 w 85"/>
                <a:gd name="T61" fmla="*/ 29 h 96"/>
                <a:gd name="T62" fmla="*/ 28 w 85"/>
                <a:gd name="T63" fmla="*/ 14 h 96"/>
                <a:gd name="T64" fmla="*/ 42 w 85"/>
                <a:gd name="T65" fmla="*/ 8 h 96"/>
                <a:gd name="T66" fmla="*/ 42 w 85"/>
                <a:gd name="T67" fmla="*/ 8 h 96"/>
                <a:gd name="T68" fmla="*/ 42 w 85"/>
                <a:gd name="T69" fmla="*/ 8 h 96"/>
                <a:gd name="T70" fmla="*/ 57 w 85"/>
                <a:gd name="T71" fmla="*/ 14 h 96"/>
                <a:gd name="T72" fmla="*/ 63 w 85"/>
                <a:gd name="T73" fmla="*/ 29 h 96"/>
                <a:gd name="T74" fmla="*/ 63 w 85"/>
                <a:gd name="T75" fmla="*/ 45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5" h="96">
                  <a:moveTo>
                    <a:pt x="74" y="45"/>
                  </a:moveTo>
                  <a:cubicBezTo>
                    <a:pt x="71" y="45"/>
                    <a:pt x="71" y="45"/>
                    <a:pt x="71" y="45"/>
                  </a:cubicBezTo>
                  <a:cubicBezTo>
                    <a:pt x="71" y="29"/>
                    <a:pt x="71" y="29"/>
                    <a:pt x="71" y="29"/>
                  </a:cubicBezTo>
                  <a:cubicBezTo>
                    <a:pt x="71" y="21"/>
                    <a:pt x="68" y="14"/>
                    <a:pt x="63" y="8"/>
                  </a:cubicBezTo>
                  <a:cubicBezTo>
                    <a:pt x="58" y="3"/>
                    <a:pt x="51" y="0"/>
                    <a:pt x="43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5" y="0"/>
                    <a:pt x="28" y="3"/>
                    <a:pt x="22" y="8"/>
                  </a:cubicBezTo>
                  <a:cubicBezTo>
                    <a:pt x="17" y="14"/>
                    <a:pt x="14" y="21"/>
                    <a:pt x="14" y="29"/>
                  </a:cubicBezTo>
                  <a:cubicBezTo>
                    <a:pt x="14" y="45"/>
                    <a:pt x="14" y="45"/>
                    <a:pt x="14" y="45"/>
                  </a:cubicBezTo>
                  <a:cubicBezTo>
                    <a:pt x="11" y="45"/>
                    <a:pt x="11" y="45"/>
                    <a:pt x="11" y="45"/>
                  </a:cubicBezTo>
                  <a:cubicBezTo>
                    <a:pt x="5" y="45"/>
                    <a:pt x="0" y="50"/>
                    <a:pt x="0" y="56"/>
                  </a:cubicBezTo>
                  <a:cubicBezTo>
                    <a:pt x="0" y="86"/>
                    <a:pt x="0" y="86"/>
                    <a:pt x="0" y="86"/>
                  </a:cubicBezTo>
                  <a:cubicBezTo>
                    <a:pt x="0" y="92"/>
                    <a:pt x="5" y="96"/>
                    <a:pt x="11" y="96"/>
                  </a:cubicBezTo>
                  <a:cubicBezTo>
                    <a:pt x="74" y="96"/>
                    <a:pt x="74" y="96"/>
                    <a:pt x="74" y="96"/>
                  </a:cubicBezTo>
                  <a:cubicBezTo>
                    <a:pt x="80" y="96"/>
                    <a:pt x="85" y="92"/>
                    <a:pt x="85" y="86"/>
                  </a:cubicBezTo>
                  <a:cubicBezTo>
                    <a:pt x="85" y="56"/>
                    <a:pt x="85" y="56"/>
                    <a:pt x="85" y="56"/>
                  </a:cubicBezTo>
                  <a:cubicBezTo>
                    <a:pt x="85" y="50"/>
                    <a:pt x="80" y="45"/>
                    <a:pt x="74" y="45"/>
                  </a:cubicBezTo>
                  <a:close/>
                  <a:moveTo>
                    <a:pt x="50" y="67"/>
                  </a:moveTo>
                  <a:cubicBezTo>
                    <a:pt x="50" y="70"/>
                    <a:pt x="48" y="72"/>
                    <a:pt x="47" y="73"/>
                  </a:cubicBezTo>
                  <a:cubicBezTo>
                    <a:pt x="47" y="80"/>
                    <a:pt x="47" y="80"/>
                    <a:pt x="47" y="80"/>
                  </a:cubicBezTo>
                  <a:cubicBezTo>
                    <a:pt x="47" y="83"/>
                    <a:pt x="45" y="85"/>
                    <a:pt x="43" y="85"/>
                  </a:cubicBezTo>
                  <a:cubicBezTo>
                    <a:pt x="40" y="85"/>
                    <a:pt x="38" y="83"/>
                    <a:pt x="38" y="80"/>
                  </a:cubicBezTo>
                  <a:cubicBezTo>
                    <a:pt x="38" y="73"/>
                    <a:pt x="38" y="73"/>
                    <a:pt x="38" y="73"/>
                  </a:cubicBezTo>
                  <a:cubicBezTo>
                    <a:pt x="37" y="72"/>
                    <a:pt x="35" y="70"/>
                    <a:pt x="35" y="67"/>
                  </a:cubicBezTo>
                  <a:cubicBezTo>
                    <a:pt x="35" y="64"/>
                    <a:pt x="35" y="64"/>
                    <a:pt x="35" y="64"/>
                  </a:cubicBezTo>
                  <a:cubicBezTo>
                    <a:pt x="35" y="60"/>
                    <a:pt x="39" y="57"/>
                    <a:pt x="43" y="57"/>
                  </a:cubicBezTo>
                  <a:cubicBezTo>
                    <a:pt x="46" y="57"/>
                    <a:pt x="50" y="60"/>
                    <a:pt x="50" y="64"/>
                  </a:cubicBezTo>
                  <a:lnTo>
                    <a:pt x="50" y="67"/>
                  </a:lnTo>
                  <a:close/>
                  <a:moveTo>
                    <a:pt x="63" y="45"/>
                  </a:moveTo>
                  <a:cubicBezTo>
                    <a:pt x="22" y="45"/>
                    <a:pt x="22" y="45"/>
                    <a:pt x="22" y="45"/>
                  </a:cubicBezTo>
                  <a:cubicBezTo>
                    <a:pt x="22" y="29"/>
                    <a:pt x="22" y="29"/>
                    <a:pt x="22" y="29"/>
                  </a:cubicBezTo>
                  <a:cubicBezTo>
                    <a:pt x="22" y="23"/>
                    <a:pt x="24" y="18"/>
                    <a:pt x="28" y="14"/>
                  </a:cubicBezTo>
                  <a:cubicBezTo>
                    <a:pt x="32" y="10"/>
                    <a:pt x="37" y="8"/>
                    <a:pt x="42" y="8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8" y="8"/>
                    <a:pt x="53" y="10"/>
                    <a:pt x="57" y="14"/>
                  </a:cubicBezTo>
                  <a:cubicBezTo>
                    <a:pt x="61" y="18"/>
                    <a:pt x="63" y="23"/>
                    <a:pt x="63" y="29"/>
                  </a:cubicBezTo>
                  <a:lnTo>
                    <a:pt x="63" y="45"/>
                  </a:ln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414914" y="461036"/>
            <a:ext cx="903257" cy="649851"/>
            <a:chOff x="4484977" y="5867260"/>
            <a:chExt cx="364376" cy="262151"/>
          </a:xfrm>
        </p:grpSpPr>
        <p:sp>
          <p:nvSpPr>
            <p:cNvPr id="44" name="Freeform 144"/>
            <p:cNvSpPr>
              <a:spLocks noEditPoints="1"/>
            </p:cNvSpPr>
            <p:nvPr/>
          </p:nvSpPr>
          <p:spPr bwMode="auto">
            <a:xfrm>
              <a:off x="4484977" y="5867260"/>
              <a:ext cx="306678" cy="262151"/>
            </a:xfrm>
            <a:custGeom>
              <a:avLst/>
              <a:gdLst>
                <a:gd name="T0" fmla="*/ 96 w 207"/>
                <a:gd name="T1" fmla="*/ 62 h 177"/>
                <a:gd name="T2" fmla="*/ 96 w 207"/>
                <a:gd name="T3" fmla="*/ 66 h 177"/>
                <a:gd name="T4" fmla="*/ 179 w 207"/>
                <a:gd name="T5" fmla="*/ 64 h 177"/>
                <a:gd name="T6" fmla="*/ 177 w 207"/>
                <a:gd name="T7" fmla="*/ 47 h 177"/>
                <a:gd name="T8" fmla="*/ 94 w 207"/>
                <a:gd name="T9" fmla="*/ 49 h 177"/>
                <a:gd name="T10" fmla="*/ 177 w 207"/>
                <a:gd name="T11" fmla="*/ 51 h 177"/>
                <a:gd name="T12" fmla="*/ 177 w 207"/>
                <a:gd name="T13" fmla="*/ 47 h 177"/>
                <a:gd name="T14" fmla="*/ 156 w 207"/>
                <a:gd name="T15" fmla="*/ 157 h 177"/>
                <a:gd name="T16" fmla="*/ 166 w 207"/>
                <a:gd name="T17" fmla="*/ 121 h 177"/>
                <a:gd name="T18" fmla="*/ 22 w 207"/>
                <a:gd name="T19" fmla="*/ 157 h 177"/>
                <a:gd name="T20" fmla="*/ 96 w 207"/>
                <a:gd name="T21" fmla="*/ 77 h 177"/>
                <a:gd name="T22" fmla="*/ 96 w 207"/>
                <a:gd name="T23" fmla="*/ 81 h 177"/>
                <a:gd name="T24" fmla="*/ 179 w 207"/>
                <a:gd name="T25" fmla="*/ 79 h 177"/>
                <a:gd name="T26" fmla="*/ 22 w 207"/>
                <a:gd name="T27" fmla="*/ 100 h 177"/>
                <a:gd name="T28" fmla="*/ 79 w 207"/>
                <a:gd name="T29" fmla="*/ 43 h 177"/>
                <a:gd name="T30" fmla="*/ 22 w 207"/>
                <a:gd name="T31" fmla="*/ 100 h 177"/>
                <a:gd name="T32" fmla="*/ 4 w 207"/>
                <a:gd name="T33" fmla="*/ 0 h 177"/>
                <a:gd name="T34" fmla="*/ 0 w 207"/>
                <a:gd name="T35" fmla="*/ 173 h 177"/>
                <a:gd name="T36" fmla="*/ 160 w 207"/>
                <a:gd name="T37" fmla="*/ 177 h 177"/>
                <a:gd name="T38" fmla="*/ 8 w 207"/>
                <a:gd name="T39" fmla="*/ 169 h 177"/>
                <a:gd name="T40" fmla="*/ 199 w 207"/>
                <a:gd name="T41" fmla="*/ 30 h 177"/>
                <a:gd name="T42" fmla="*/ 204 w 207"/>
                <a:gd name="T43" fmla="*/ 74 h 177"/>
                <a:gd name="T44" fmla="*/ 205 w 207"/>
                <a:gd name="T45" fmla="*/ 75 h 177"/>
                <a:gd name="T46" fmla="*/ 207 w 207"/>
                <a:gd name="T47" fmla="*/ 4 h 177"/>
                <a:gd name="T48" fmla="*/ 14 w 207"/>
                <a:gd name="T49" fmla="*/ 20 h 177"/>
                <a:gd name="T50" fmla="*/ 14 w 207"/>
                <a:gd name="T51" fmla="*/ 10 h 177"/>
                <a:gd name="T52" fmla="*/ 14 w 207"/>
                <a:gd name="T53" fmla="*/ 20 h 177"/>
                <a:gd name="T54" fmla="*/ 26 w 207"/>
                <a:gd name="T55" fmla="*/ 15 h 177"/>
                <a:gd name="T56" fmla="*/ 36 w 207"/>
                <a:gd name="T57" fmla="*/ 15 h 177"/>
                <a:gd name="T58" fmla="*/ 47 w 207"/>
                <a:gd name="T59" fmla="*/ 20 h 177"/>
                <a:gd name="T60" fmla="*/ 47 w 207"/>
                <a:gd name="T61" fmla="*/ 10 h 177"/>
                <a:gd name="T62" fmla="*/ 47 w 207"/>
                <a:gd name="T63" fmla="*/ 20 h 177"/>
                <a:gd name="T64" fmla="*/ 96 w 207"/>
                <a:gd name="T65" fmla="*/ 96 h 177"/>
                <a:gd name="T66" fmla="*/ 174 w 207"/>
                <a:gd name="T67" fmla="*/ 92 h 177"/>
                <a:gd name="T68" fmla="*/ 94 w 207"/>
                <a:gd name="T69" fmla="*/ 94 h 177"/>
                <a:gd name="T70" fmla="*/ 53 w 207"/>
                <a:gd name="T71" fmla="*/ 112 h 177"/>
                <a:gd name="T72" fmla="*/ 155 w 207"/>
                <a:gd name="T73" fmla="*/ 110 h 177"/>
                <a:gd name="T74" fmla="*/ 53 w 207"/>
                <a:gd name="T75" fmla="*/ 108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07" h="177">
                  <a:moveTo>
                    <a:pt x="177" y="62"/>
                  </a:moveTo>
                  <a:cubicBezTo>
                    <a:pt x="96" y="62"/>
                    <a:pt x="96" y="62"/>
                    <a:pt x="96" y="62"/>
                  </a:cubicBezTo>
                  <a:cubicBezTo>
                    <a:pt x="95" y="62"/>
                    <a:pt x="94" y="63"/>
                    <a:pt x="94" y="64"/>
                  </a:cubicBezTo>
                  <a:cubicBezTo>
                    <a:pt x="94" y="65"/>
                    <a:pt x="95" y="66"/>
                    <a:pt x="96" y="66"/>
                  </a:cubicBezTo>
                  <a:cubicBezTo>
                    <a:pt x="177" y="66"/>
                    <a:pt x="177" y="66"/>
                    <a:pt x="177" y="66"/>
                  </a:cubicBezTo>
                  <a:cubicBezTo>
                    <a:pt x="178" y="66"/>
                    <a:pt x="179" y="65"/>
                    <a:pt x="179" y="64"/>
                  </a:cubicBezTo>
                  <a:cubicBezTo>
                    <a:pt x="179" y="63"/>
                    <a:pt x="178" y="62"/>
                    <a:pt x="177" y="62"/>
                  </a:cubicBezTo>
                  <a:close/>
                  <a:moveTo>
                    <a:pt x="177" y="47"/>
                  </a:moveTo>
                  <a:cubicBezTo>
                    <a:pt x="96" y="47"/>
                    <a:pt x="96" y="47"/>
                    <a:pt x="96" y="47"/>
                  </a:cubicBezTo>
                  <a:cubicBezTo>
                    <a:pt x="95" y="47"/>
                    <a:pt x="94" y="48"/>
                    <a:pt x="94" y="49"/>
                  </a:cubicBezTo>
                  <a:cubicBezTo>
                    <a:pt x="94" y="50"/>
                    <a:pt x="95" y="51"/>
                    <a:pt x="96" y="51"/>
                  </a:cubicBezTo>
                  <a:cubicBezTo>
                    <a:pt x="177" y="51"/>
                    <a:pt x="177" y="51"/>
                    <a:pt x="177" y="51"/>
                  </a:cubicBezTo>
                  <a:cubicBezTo>
                    <a:pt x="178" y="51"/>
                    <a:pt x="179" y="50"/>
                    <a:pt x="179" y="49"/>
                  </a:cubicBezTo>
                  <a:cubicBezTo>
                    <a:pt x="179" y="48"/>
                    <a:pt x="178" y="47"/>
                    <a:pt x="177" y="47"/>
                  </a:cubicBezTo>
                  <a:close/>
                  <a:moveTo>
                    <a:pt x="22" y="157"/>
                  </a:moveTo>
                  <a:cubicBezTo>
                    <a:pt x="156" y="157"/>
                    <a:pt x="156" y="157"/>
                    <a:pt x="156" y="157"/>
                  </a:cubicBezTo>
                  <a:cubicBezTo>
                    <a:pt x="156" y="136"/>
                    <a:pt x="156" y="136"/>
                    <a:pt x="156" y="136"/>
                  </a:cubicBezTo>
                  <a:cubicBezTo>
                    <a:pt x="156" y="129"/>
                    <a:pt x="160" y="124"/>
                    <a:pt x="166" y="121"/>
                  </a:cubicBezTo>
                  <a:cubicBezTo>
                    <a:pt x="22" y="121"/>
                    <a:pt x="22" y="121"/>
                    <a:pt x="22" y="121"/>
                  </a:cubicBezTo>
                  <a:lnTo>
                    <a:pt x="22" y="157"/>
                  </a:lnTo>
                  <a:close/>
                  <a:moveTo>
                    <a:pt x="177" y="77"/>
                  </a:moveTo>
                  <a:cubicBezTo>
                    <a:pt x="96" y="77"/>
                    <a:pt x="96" y="77"/>
                    <a:pt x="96" y="77"/>
                  </a:cubicBezTo>
                  <a:cubicBezTo>
                    <a:pt x="95" y="77"/>
                    <a:pt x="94" y="78"/>
                    <a:pt x="94" y="79"/>
                  </a:cubicBezTo>
                  <a:cubicBezTo>
                    <a:pt x="94" y="80"/>
                    <a:pt x="95" y="81"/>
                    <a:pt x="96" y="81"/>
                  </a:cubicBezTo>
                  <a:cubicBezTo>
                    <a:pt x="177" y="81"/>
                    <a:pt x="177" y="81"/>
                    <a:pt x="177" y="81"/>
                  </a:cubicBezTo>
                  <a:cubicBezTo>
                    <a:pt x="178" y="81"/>
                    <a:pt x="179" y="80"/>
                    <a:pt x="179" y="79"/>
                  </a:cubicBezTo>
                  <a:cubicBezTo>
                    <a:pt x="179" y="78"/>
                    <a:pt x="178" y="77"/>
                    <a:pt x="177" y="77"/>
                  </a:cubicBezTo>
                  <a:close/>
                  <a:moveTo>
                    <a:pt x="22" y="100"/>
                  </a:moveTo>
                  <a:cubicBezTo>
                    <a:pt x="79" y="100"/>
                    <a:pt x="79" y="100"/>
                    <a:pt x="79" y="100"/>
                  </a:cubicBezTo>
                  <a:cubicBezTo>
                    <a:pt x="79" y="43"/>
                    <a:pt x="79" y="43"/>
                    <a:pt x="79" y="43"/>
                  </a:cubicBezTo>
                  <a:cubicBezTo>
                    <a:pt x="22" y="43"/>
                    <a:pt x="22" y="43"/>
                    <a:pt x="22" y="43"/>
                  </a:cubicBezTo>
                  <a:lnTo>
                    <a:pt x="22" y="100"/>
                  </a:lnTo>
                  <a:close/>
                  <a:moveTo>
                    <a:pt x="20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0" y="175"/>
                    <a:pt x="2" y="177"/>
                    <a:pt x="4" y="177"/>
                  </a:cubicBezTo>
                  <a:cubicBezTo>
                    <a:pt x="160" y="177"/>
                    <a:pt x="160" y="177"/>
                    <a:pt x="160" y="177"/>
                  </a:cubicBezTo>
                  <a:cubicBezTo>
                    <a:pt x="158" y="175"/>
                    <a:pt x="157" y="172"/>
                    <a:pt x="156" y="169"/>
                  </a:cubicBezTo>
                  <a:cubicBezTo>
                    <a:pt x="8" y="169"/>
                    <a:pt x="8" y="169"/>
                    <a:pt x="8" y="169"/>
                  </a:cubicBezTo>
                  <a:cubicBezTo>
                    <a:pt x="8" y="30"/>
                    <a:pt x="8" y="30"/>
                    <a:pt x="8" y="30"/>
                  </a:cubicBezTo>
                  <a:cubicBezTo>
                    <a:pt x="199" y="30"/>
                    <a:pt x="199" y="30"/>
                    <a:pt x="199" y="30"/>
                  </a:cubicBezTo>
                  <a:cubicBezTo>
                    <a:pt x="199" y="75"/>
                    <a:pt x="199" y="75"/>
                    <a:pt x="199" y="75"/>
                  </a:cubicBezTo>
                  <a:cubicBezTo>
                    <a:pt x="201" y="75"/>
                    <a:pt x="202" y="74"/>
                    <a:pt x="204" y="74"/>
                  </a:cubicBezTo>
                  <a:cubicBezTo>
                    <a:pt x="204" y="74"/>
                    <a:pt x="204" y="74"/>
                    <a:pt x="204" y="74"/>
                  </a:cubicBezTo>
                  <a:cubicBezTo>
                    <a:pt x="204" y="74"/>
                    <a:pt x="205" y="74"/>
                    <a:pt x="205" y="75"/>
                  </a:cubicBezTo>
                  <a:cubicBezTo>
                    <a:pt x="206" y="75"/>
                    <a:pt x="206" y="75"/>
                    <a:pt x="207" y="75"/>
                  </a:cubicBezTo>
                  <a:cubicBezTo>
                    <a:pt x="207" y="4"/>
                    <a:pt x="207" y="4"/>
                    <a:pt x="207" y="4"/>
                  </a:cubicBezTo>
                  <a:cubicBezTo>
                    <a:pt x="207" y="2"/>
                    <a:pt x="206" y="0"/>
                    <a:pt x="203" y="0"/>
                  </a:cubicBezTo>
                  <a:close/>
                  <a:moveTo>
                    <a:pt x="14" y="20"/>
                  </a:moveTo>
                  <a:cubicBezTo>
                    <a:pt x="12" y="20"/>
                    <a:pt x="9" y="18"/>
                    <a:pt x="9" y="15"/>
                  </a:cubicBezTo>
                  <a:cubicBezTo>
                    <a:pt x="9" y="13"/>
                    <a:pt x="12" y="10"/>
                    <a:pt x="14" y="10"/>
                  </a:cubicBezTo>
                  <a:cubicBezTo>
                    <a:pt x="17" y="10"/>
                    <a:pt x="20" y="13"/>
                    <a:pt x="20" y="15"/>
                  </a:cubicBezTo>
                  <a:cubicBezTo>
                    <a:pt x="20" y="18"/>
                    <a:pt x="17" y="20"/>
                    <a:pt x="14" y="20"/>
                  </a:cubicBezTo>
                  <a:close/>
                  <a:moveTo>
                    <a:pt x="31" y="20"/>
                  </a:moveTo>
                  <a:cubicBezTo>
                    <a:pt x="28" y="20"/>
                    <a:pt x="26" y="18"/>
                    <a:pt x="26" y="15"/>
                  </a:cubicBezTo>
                  <a:cubicBezTo>
                    <a:pt x="26" y="13"/>
                    <a:pt x="28" y="10"/>
                    <a:pt x="31" y="10"/>
                  </a:cubicBezTo>
                  <a:cubicBezTo>
                    <a:pt x="34" y="10"/>
                    <a:pt x="36" y="13"/>
                    <a:pt x="36" y="15"/>
                  </a:cubicBezTo>
                  <a:cubicBezTo>
                    <a:pt x="36" y="18"/>
                    <a:pt x="34" y="20"/>
                    <a:pt x="31" y="20"/>
                  </a:cubicBezTo>
                  <a:close/>
                  <a:moveTo>
                    <a:pt x="47" y="20"/>
                  </a:moveTo>
                  <a:cubicBezTo>
                    <a:pt x="44" y="20"/>
                    <a:pt x="42" y="18"/>
                    <a:pt x="42" y="15"/>
                  </a:cubicBezTo>
                  <a:cubicBezTo>
                    <a:pt x="42" y="13"/>
                    <a:pt x="44" y="10"/>
                    <a:pt x="47" y="10"/>
                  </a:cubicBezTo>
                  <a:cubicBezTo>
                    <a:pt x="50" y="10"/>
                    <a:pt x="52" y="13"/>
                    <a:pt x="52" y="15"/>
                  </a:cubicBezTo>
                  <a:cubicBezTo>
                    <a:pt x="52" y="18"/>
                    <a:pt x="50" y="20"/>
                    <a:pt x="47" y="20"/>
                  </a:cubicBezTo>
                  <a:close/>
                  <a:moveTo>
                    <a:pt x="94" y="94"/>
                  </a:moveTo>
                  <a:cubicBezTo>
                    <a:pt x="94" y="95"/>
                    <a:pt x="95" y="96"/>
                    <a:pt x="96" y="96"/>
                  </a:cubicBezTo>
                  <a:cubicBezTo>
                    <a:pt x="172" y="96"/>
                    <a:pt x="172" y="96"/>
                    <a:pt x="172" y="96"/>
                  </a:cubicBezTo>
                  <a:cubicBezTo>
                    <a:pt x="173" y="95"/>
                    <a:pt x="173" y="93"/>
                    <a:pt x="174" y="92"/>
                  </a:cubicBezTo>
                  <a:cubicBezTo>
                    <a:pt x="96" y="92"/>
                    <a:pt x="96" y="92"/>
                    <a:pt x="96" y="92"/>
                  </a:cubicBezTo>
                  <a:cubicBezTo>
                    <a:pt x="95" y="92"/>
                    <a:pt x="94" y="93"/>
                    <a:pt x="94" y="94"/>
                  </a:cubicBezTo>
                  <a:close/>
                  <a:moveTo>
                    <a:pt x="51" y="110"/>
                  </a:moveTo>
                  <a:cubicBezTo>
                    <a:pt x="51" y="112"/>
                    <a:pt x="52" y="112"/>
                    <a:pt x="53" y="112"/>
                  </a:cubicBezTo>
                  <a:cubicBezTo>
                    <a:pt x="153" y="112"/>
                    <a:pt x="153" y="112"/>
                    <a:pt x="153" y="112"/>
                  </a:cubicBezTo>
                  <a:cubicBezTo>
                    <a:pt x="154" y="112"/>
                    <a:pt x="155" y="112"/>
                    <a:pt x="155" y="110"/>
                  </a:cubicBezTo>
                  <a:cubicBezTo>
                    <a:pt x="155" y="109"/>
                    <a:pt x="154" y="108"/>
                    <a:pt x="153" y="108"/>
                  </a:cubicBezTo>
                  <a:cubicBezTo>
                    <a:pt x="53" y="108"/>
                    <a:pt x="53" y="108"/>
                    <a:pt x="53" y="108"/>
                  </a:cubicBezTo>
                  <a:cubicBezTo>
                    <a:pt x="52" y="108"/>
                    <a:pt x="51" y="109"/>
                    <a:pt x="51" y="11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45" name="Freeform 145"/>
            <p:cNvSpPr>
              <a:spLocks noEditPoints="1"/>
            </p:cNvSpPr>
            <p:nvPr/>
          </p:nvSpPr>
          <p:spPr bwMode="auto">
            <a:xfrm>
              <a:off x="4724549" y="5985792"/>
              <a:ext cx="124804" cy="143618"/>
            </a:xfrm>
            <a:custGeom>
              <a:avLst/>
              <a:gdLst>
                <a:gd name="T0" fmla="*/ 74 w 84"/>
                <a:gd name="T1" fmla="*/ 46 h 97"/>
                <a:gd name="T2" fmla="*/ 71 w 84"/>
                <a:gd name="T3" fmla="*/ 46 h 97"/>
                <a:gd name="T4" fmla="*/ 71 w 84"/>
                <a:gd name="T5" fmla="*/ 29 h 97"/>
                <a:gd name="T6" fmla="*/ 62 w 84"/>
                <a:gd name="T7" fmla="*/ 9 h 97"/>
                <a:gd name="T8" fmla="*/ 42 w 84"/>
                <a:gd name="T9" fmla="*/ 0 h 97"/>
                <a:gd name="T10" fmla="*/ 42 w 84"/>
                <a:gd name="T11" fmla="*/ 0 h 97"/>
                <a:gd name="T12" fmla="*/ 22 w 84"/>
                <a:gd name="T13" fmla="*/ 9 h 97"/>
                <a:gd name="T14" fmla="*/ 13 w 84"/>
                <a:gd name="T15" fmla="*/ 29 h 97"/>
                <a:gd name="T16" fmla="*/ 13 w 84"/>
                <a:gd name="T17" fmla="*/ 46 h 97"/>
                <a:gd name="T18" fmla="*/ 10 w 84"/>
                <a:gd name="T19" fmla="*/ 46 h 97"/>
                <a:gd name="T20" fmla="*/ 0 w 84"/>
                <a:gd name="T21" fmla="*/ 56 h 97"/>
                <a:gd name="T22" fmla="*/ 0 w 84"/>
                <a:gd name="T23" fmla="*/ 87 h 97"/>
                <a:gd name="T24" fmla="*/ 10 w 84"/>
                <a:gd name="T25" fmla="*/ 97 h 97"/>
                <a:gd name="T26" fmla="*/ 74 w 84"/>
                <a:gd name="T27" fmla="*/ 97 h 97"/>
                <a:gd name="T28" fmla="*/ 84 w 84"/>
                <a:gd name="T29" fmla="*/ 87 h 97"/>
                <a:gd name="T30" fmla="*/ 84 w 84"/>
                <a:gd name="T31" fmla="*/ 56 h 97"/>
                <a:gd name="T32" fmla="*/ 74 w 84"/>
                <a:gd name="T33" fmla="*/ 46 h 97"/>
                <a:gd name="T34" fmla="*/ 49 w 84"/>
                <a:gd name="T35" fmla="*/ 68 h 97"/>
                <a:gd name="T36" fmla="*/ 46 w 84"/>
                <a:gd name="T37" fmla="*/ 73 h 97"/>
                <a:gd name="T38" fmla="*/ 46 w 84"/>
                <a:gd name="T39" fmla="*/ 81 h 97"/>
                <a:gd name="T40" fmla="*/ 42 w 84"/>
                <a:gd name="T41" fmla="*/ 85 h 97"/>
                <a:gd name="T42" fmla="*/ 38 w 84"/>
                <a:gd name="T43" fmla="*/ 81 h 97"/>
                <a:gd name="T44" fmla="*/ 38 w 84"/>
                <a:gd name="T45" fmla="*/ 73 h 97"/>
                <a:gd name="T46" fmla="*/ 35 w 84"/>
                <a:gd name="T47" fmla="*/ 68 h 97"/>
                <a:gd name="T48" fmla="*/ 35 w 84"/>
                <a:gd name="T49" fmla="*/ 65 h 97"/>
                <a:gd name="T50" fmla="*/ 42 w 84"/>
                <a:gd name="T51" fmla="*/ 58 h 97"/>
                <a:gd name="T52" fmla="*/ 49 w 84"/>
                <a:gd name="T53" fmla="*/ 65 h 97"/>
                <a:gd name="T54" fmla="*/ 49 w 84"/>
                <a:gd name="T55" fmla="*/ 68 h 97"/>
                <a:gd name="T56" fmla="*/ 62 w 84"/>
                <a:gd name="T57" fmla="*/ 46 h 97"/>
                <a:gd name="T58" fmla="*/ 22 w 84"/>
                <a:gd name="T59" fmla="*/ 46 h 97"/>
                <a:gd name="T60" fmla="*/ 22 w 84"/>
                <a:gd name="T61" fmla="*/ 29 h 97"/>
                <a:gd name="T62" fmla="*/ 28 w 84"/>
                <a:gd name="T63" fmla="*/ 15 h 97"/>
                <a:gd name="T64" fmla="*/ 42 w 84"/>
                <a:gd name="T65" fmla="*/ 9 h 97"/>
                <a:gd name="T66" fmla="*/ 42 w 84"/>
                <a:gd name="T67" fmla="*/ 9 h 97"/>
                <a:gd name="T68" fmla="*/ 42 w 84"/>
                <a:gd name="T69" fmla="*/ 9 h 97"/>
                <a:gd name="T70" fmla="*/ 56 w 84"/>
                <a:gd name="T71" fmla="*/ 15 h 97"/>
                <a:gd name="T72" fmla="*/ 62 w 84"/>
                <a:gd name="T73" fmla="*/ 29 h 97"/>
                <a:gd name="T74" fmla="*/ 62 w 84"/>
                <a:gd name="T75" fmla="*/ 46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4" h="97">
                  <a:moveTo>
                    <a:pt x="74" y="46"/>
                  </a:moveTo>
                  <a:cubicBezTo>
                    <a:pt x="71" y="46"/>
                    <a:pt x="71" y="46"/>
                    <a:pt x="71" y="46"/>
                  </a:cubicBezTo>
                  <a:cubicBezTo>
                    <a:pt x="71" y="29"/>
                    <a:pt x="71" y="29"/>
                    <a:pt x="71" y="29"/>
                  </a:cubicBezTo>
                  <a:cubicBezTo>
                    <a:pt x="71" y="21"/>
                    <a:pt x="68" y="14"/>
                    <a:pt x="62" y="9"/>
                  </a:cubicBezTo>
                  <a:cubicBezTo>
                    <a:pt x="57" y="3"/>
                    <a:pt x="50" y="0"/>
                    <a:pt x="42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34" y="0"/>
                    <a:pt x="27" y="3"/>
                    <a:pt x="22" y="9"/>
                  </a:cubicBezTo>
                  <a:cubicBezTo>
                    <a:pt x="16" y="14"/>
                    <a:pt x="13" y="21"/>
                    <a:pt x="13" y="29"/>
                  </a:cubicBezTo>
                  <a:cubicBezTo>
                    <a:pt x="13" y="46"/>
                    <a:pt x="13" y="46"/>
                    <a:pt x="13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4" y="46"/>
                    <a:pt x="0" y="50"/>
                    <a:pt x="0" y="56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92"/>
                    <a:pt x="4" y="97"/>
                    <a:pt x="10" y="97"/>
                  </a:cubicBezTo>
                  <a:cubicBezTo>
                    <a:pt x="74" y="97"/>
                    <a:pt x="74" y="97"/>
                    <a:pt x="74" y="97"/>
                  </a:cubicBezTo>
                  <a:cubicBezTo>
                    <a:pt x="80" y="97"/>
                    <a:pt x="84" y="92"/>
                    <a:pt x="84" y="87"/>
                  </a:cubicBezTo>
                  <a:cubicBezTo>
                    <a:pt x="84" y="56"/>
                    <a:pt x="84" y="56"/>
                    <a:pt x="84" y="56"/>
                  </a:cubicBezTo>
                  <a:cubicBezTo>
                    <a:pt x="84" y="50"/>
                    <a:pt x="80" y="46"/>
                    <a:pt x="74" y="46"/>
                  </a:cubicBezTo>
                  <a:close/>
                  <a:moveTo>
                    <a:pt x="49" y="68"/>
                  </a:moveTo>
                  <a:cubicBezTo>
                    <a:pt x="49" y="70"/>
                    <a:pt x="48" y="72"/>
                    <a:pt x="46" y="73"/>
                  </a:cubicBezTo>
                  <a:cubicBezTo>
                    <a:pt x="46" y="81"/>
                    <a:pt x="46" y="81"/>
                    <a:pt x="46" y="81"/>
                  </a:cubicBezTo>
                  <a:cubicBezTo>
                    <a:pt x="46" y="83"/>
                    <a:pt x="44" y="85"/>
                    <a:pt x="42" y="85"/>
                  </a:cubicBezTo>
                  <a:cubicBezTo>
                    <a:pt x="40" y="85"/>
                    <a:pt x="38" y="83"/>
                    <a:pt x="38" y="81"/>
                  </a:cubicBezTo>
                  <a:cubicBezTo>
                    <a:pt x="38" y="73"/>
                    <a:pt x="38" y="73"/>
                    <a:pt x="38" y="73"/>
                  </a:cubicBezTo>
                  <a:cubicBezTo>
                    <a:pt x="36" y="72"/>
                    <a:pt x="35" y="70"/>
                    <a:pt x="35" y="68"/>
                  </a:cubicBezTo>
                  <a:cubicBezTo>
                    <a:pt x="35" y="65"/>
                    <a:pt x="35" y="65"/>
                    <a:pt x="35" y="65"/>
                  </a:cubicBezTo>
                  <a:cubicBezTo>
                    <a:pt x="35" y="61"/>
                    <a:pt x="38" y="58"/>
                    <a:pt x="42" y="58"/>
                  </a:cubicBezTo>
                  <a:cubicBezTo>
                    <a:pt x="46" y="58"/>
                    <a:pt x="49" y="61"/>
                    <a:pt x="49" y="65"/>
                  </a:cubicBezTo>
                  <a:lnTo>
                    <a:pt x="49" y="68"/>
                  </a:lnTo>
                  <a:close/>
                  <a:moveTo>
                    <a:pt x="62" y="46"/>
                  </a:moveTo>
                  <a:cubicBezTo>
                    <a:pt x="22" y="46"/>
                    <a:pt x="22" y="46"/>
                    <a:pt x="22" y="46"/>
                  </a:cubicBezTo>
                  <a:cubicBezTo>
                    <a:pt x="22" y="29"/>
                    <a:pt x="22" y="29"/>
                    <a:pt x="22" y="29"/>
                  </a:cubicBezTo>
                  <a:cubicBezTo>
                    <a:pt x="22" y="24"/>
                    <a:pt x="24" y="18"/>
                    <a:pt x="28" y="15"/>
                  </a:cubicBezTo>
                  <a:cubicBezTo>
                    <a:pt x="31" y="11"/>
                    <a:pt x="36" y="9"/>
                    <a:pt x="42" y="9"/>
                  </a:cubicBezTo>
                  <a:cubicBezTo>
                    <a:pt x="42" y="9"/>
                    <a:pt x="42" y="9"/>
                    <a:pt x="42" y="9"/>
                  </a:cubicBezTo>
                  <a:cubicBezTo>
                    <a:pt x="42" y="9"/>
                    <a:pt x="42" y="9"/>
                    <a:pt x="42" y="9"/>
                  </a:cubicBezTo>
                  <a:cubicBezTo>
                    <a:pt x="47" y="9"/>
                    <a:pt x="53" y="11"/>
                    <a:pt x="56" y="15"/>
                  </a:cubicBezTo>
                  <a:cubicBezTo>
                    <a:pt x="60" y="18"/>
                    <a:pt x="62" y="24"/>
                    <a:pt x="62" y="29"/>
                  </a:cubicBezTo>
                  <a:lnTo>
                    <a:pt x="62" y="46"/>
                  </a:ln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46" name="그룹 45"/>
          <p:cNvGrpSpPr/>
          <p:nvPr/>
        </p:nvGrpSpPr>
        <p:grpSpPr>
          <a:xfrm>
            <a:off x="7814898" y="1484784"/>
            <a:ext cx="875443" cy="870301"/>
            <a:chOff x="3984829" y="2441571"/>
            <a:chExt cx="356698" cy="354604"/>
          </a:xfrm>
        </p:grpSpPr>
        <p:sp>
          <p:nvSpPr>
            <p:cNvPr id="47" name="Freeform 130"/>
            <p:cNvSpPr>
              <a:spLocks noEditPoints="1"/>
            </p:cNvSpPr>
            <p:nvPr/>
          </p:nvSpPr>
          <p:spPr bwMode="auto">
            <a:xfrm>
              <a:off x="4104194" y="2561634"/>
              <a:ext cx="159851" cy="160549"/>
            </a:xfrm>
            <a:custGeom>
              <a:avLst/>
              <a:gdLst>
                <a:gd name="T0" fmla="*/ 48 w 97"/>
                <a:gd name="T1" fmla="*/ 97 h 97"/>
                <a:gd name="T2" fmla="*/ 48 w 97"/>
                <a:gd name="T3" fmla="*/ 97 h 97"/>
                <a:gd name="T4" fmla="*/ 0 w 97"/>
                <a:gd name="T5" fmla="*/ 48 h 97"/>
                <a:gd name="T6" fmla="*/ 14 w 97"/>
                <a:gd name="T7" fmla="*/ 14 h 97"/>
                <a:gd name="T8" fmla="*/ 48 w 97"/>
                <a:gd name="T9" fmla="*/ 0 h 97"/>
                <a:gd name="T10" fmla="*/ 48 w 97"/>
                <a:gd name="T11" fmla="*/ 0 h 97"/>
                <a:gd name="T12" fmla="*/ 83 w 97"/>
                <a:gd name="T13" fmla="*/ 14 h 97"/>
                <a:gd name="T14" fmla="*/ 97 w 97"/>
                <a:gd name="T15" fmla="*/ 49 h 97"/>
                <a:gd name="T16" fmla="*/ 97 w 97"/>
                <a:gd name="T17" fmla="*/ 49 h 97"/>
                <a:gd name="T18" fmla="*/ 83 w 97"/>
                <a:gd name="T19" fmla="*/ 83 h 97"/>
                <a:gd name="T20" fmla="*/ 48 w 97"/>
                <a:gd name="T21" fmla="*/ 97 h 97"/>
                <a:gd name="T22" fmla="*/ 48 w 97"/>
                <a:gd name="T23" fmla="*/ 8 h 97"/>
                <a:gd name="T24" fmla="*/ 48 w 97"/>
                <a:gd name="T25" fmla="*/ 8 h 97"/>
                <a:gd name="T26" fmla="*/ 20 w 97"/>
                <a:gd name="T27" fmla="*/ 20 h 97"/>
                <a:gd name="T28" fmla="*/ 8 w 97"/>
                <a:gd name="T29" fmla="*/ 48 h 97"/>
                <a:gd name="T30" fmla="*/ 48 w 97"/>
                <a:gd name="T31" fmla="*/ 89 h 97"/>
                <a:gd name="T32" fmla="*/ 48 w 97"/>
                <a:gd name="T33" fmla="*/ 89 h 97"/>
                <a:gd name="T34" fmla="*/ 77 w 97"/>
                <a:gd name="T35" fmla="*/ 77 h 97"/>
                <a:gd name="T36" fmla="*/ 89 w 97"/>
                <a:gd name="T37" fmla="*/ 49 h 97"/>
                <a:gd name="T38" fmla="*/ 89 w 97"/>
                <a:gd name="T39" fmla="*/ 49 h 97"/>
                <a:gd name="T40" fmla="*/ 77 w 97"/>
                <a:gd name="T41" fmla="*/ 20 h 97"/>
                <a:gd name="T42" fmla="*/ 48 w 97"/>
                <a:gd name="T43" fmla="*/ 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7" h="97">
                  <a:moveTo>
                    <a:pt x="48" y="97"/>
                  </a:moveTo>
                  <a:cubicBezTo>
                    <a:pt x="48" y="97"/>
                    <a:pt x="48" y="97"/>
                    <a:pt x="48" y="97"/>
                  </a:cubicBezTo>
                  <a:cubicBezTo>
                    <a:pt x="22" y="97"/>
                    <a:pt x="0" y="75"/>
                    <a:pt x="0" y="48"/>
                  </a:cubicBezTo>
                  <a:cubicBezTo>
                    <a:pt x="0" y="36"/>
                    <a:pt x="5" y="23"/>
                    <a:pt x="14" y="14"/>
                  </a:cubicBezTo>
                  <a:cubicBezTo>
                    <a:pt x="23" y="5"/>
                    <a:pt x="35" y="0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61" y="0"/>
                    <a:pt x="73" y="5"/>
                    <a:pt x="83" y="14"/>
                  </a:cubicBezTo>
                  <a:cubicBezTo>
                    <a:pt x="92" y="23"/>
                    <a:pt x="97" y="36"/>
                    <a:pt x="97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61"/>
                    <a:pt x="92" y="74"/>
                    <a:pt x="83" y="83"/>
                  </a:cubicBezTo>
                  <a:cubicBezTo>
                    <a:pt x="74" y="92"/>
                    <a:pt x="61" y="97"/>
                    <a:pt x="48" y="97"/>
                  </a:cubicBezTo>
                  <a:close/>
                  <a:moveTo>
                    <a:pt x="48" y="8"/>
                  </a:moveTo>
                  <a:cubicBezTo>
                    <a:pt x="48" y="8"/>
                    <a:pt x="48" y="8"/>
                    <a:pt x="48" y="8"/>
                  </a:cubicBezTo>
                  <a:cubicBezTo>
                    <a:pt x="38" y="8"/>
                    <a:pt x="27" y="12"/>
                    <a:pt x="20" y="20"/>
                  </a:cubicBezTo>
                  <a:cubicBezTo>
                    <a:pt x="12" y="28"/>
                    <a:pt x="8" y="38"/>
                    <a:pt x="8" y="48"/>
                  </a:cubicBezTo>
                  <a:cubicBezTo>
                    <a:pt x="8" y="71"/>
                    <a:pt x="26" y="89"/>
                    <a:pt x="48" y="89"/>
                  </a:cubicBezTo>
                  <a:cubicBezTo>
                    <a:pt x="48" y="89"/>
                    <a:pt x="48" y="89"/>
                    <a:pt x="48" y="89"/>
                  </a:cubicBezTo>
                  <a:cubicBezTo>
                    <a:pt x="59" y="89"/>
                    <a:pt x="69" y="85"/>
                    <a:pt x="77" y="77"/>
                  </a:cubicBezTo>
                  <a:cubicBezTo>
                    <a:pt x="85" y="69"/>
                    <a:pt x="89" y="59"/>
                    <a:pt x="89" y="49"/>
                  </a:cubicBezTo>
                  <a:cubicBezTo>
                    <a:pt x="89" y="49"/>
                    <a:pt x="89" y="49"/>
                    <a:pt x="89" y="49"/>
                  </a:cubicBezTo>
                  <a:cubicBezTo>
                    <a:pt x="89" y="38"/>
                    <a:pt x="85" y="28"/>
                    <a:pt x="77" y="20"/>
                  </a:cubicBezTo>
                  <a:cubicBezTo>
                    <a:pt x="69" y="12"/>
                    <a:pt x="59" y="8"/>
                    <a:pt x="48" y="8"/>
                  </a:cubicBez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49" name="Freeform 131"/>
            <p:cNvSpPr>
              <a:spLocks noEditPoints="1"/>
            </p:cNvSpPr>
            <p:nvPr/>
          </p:nvSpPr>
          <p:spPr bwMode="auto">
            <a:xfrm>
              <a:off x="4145379" y="2593046"/>
              <a:ext cx="77483" cy="89349"/>
            </a:xfrm>
            <a:custGeom>
              <a:avLst/>
              <a:gdLst>
                <a:gd name="T0" fmla="*/ 41 w 47"/>
                <a:gd name="T1" fmla="*/ 26 h 54"/>
                <a:gd name="T2" fmla="*/ 39 w 47"/>
                <a:gd name="T3" fmla="*/ 26 h 54"/>
                <a:gd name="T4" fmla="*/ 39 w 47"/>
                <a:gd name="T5" fmla="*/ 16 h 54"/>
                <a:gd name="T6" fmla="*/ 35 w 47"/>
                <a:gd name="T7" fmla="*/ 5 h 54"/>
                <a:gd name="T8" fmla="*/ 24 w 47"/>
                <a:gd name="T9" fmla="*/ 0 h 54"/>
                <a:gd name="T10" fmla="*/ 23 w 47"/>
                <a:gd name="T11" fmla="*/ 0 h 54"/>
                <a:gd name="T12" fmla="*/ 12 w 47"/>
                <a:gd name="T13" fmla="*/ 5 h 54"/>
                <a:gd name="T14" fmla="*/ 7 w 47"/>
                <a:gd name="T15" fmla="*/ 16 h 54"/>
                <a:gd name="T16" fmla="*/ 7 w 47"/>
                <a:gd name="T17" fmla="*/ 26 h 54"/>
                <a:gd name="T18" fmla="*/ 6 w 47"/>
                <a:gd name="T19" fmla="*/ 26 h 54"/>
                <a:gd name="T20" fmla="*/ 0 w 47"/>
                <a:gd name="T21" fmla="*/ 31 h 54"/>
                <a:gd name="T22" fmla="*/ 0 w 47"/>
                <a:gd name="T23" fmla="*/ 48 h 54"/>
                <a:gd name="T24" fmla="*/ 6 w 47"/>
                <a:gd name="T25" fmla="*/ 54 h 54"/>
                <a:gd name="T26" fmla="*/ 41 w 47"/>
                <a:gd name="T27" fmla="*/ 54 h 54"/>
                <a:gd name="T28" fmla="*/ 47 w 47"/>
                <a:gd name="T29" fmla="*/ 48 h 54"/>
                <a:gd name="T30" fmla="*/ 47 w 47"/>
                <a:gd name="T31" fmla="*/ 31 h 54"/>
                <a:gd name="T32" fmla="*/ 41 w 47"/>
                <a:gd name="T33" fmla="*/ 26 h 54"/>
                <a:gd name="T34" fmla="*/ 27 w 47"/>
                <a:gd name="T35" fmla="*/ 38 h 54"/>
                <a:gd name="T36" fmla="*/ 26 w 47"/>
                <a:gd name="T37" fmla="*/ 41 h 54"/>
                <a:gd name="T38" fmla="*/ 26 w 47"/>
                <a:gd name="T39" fmla="*/ 45 h 54"/>
                <a:gd name="T40" fmla="*/ 23 w 47"/>
                <a:gd name="T41" fmla="*/ 47 h 54"/>
                <a:gd name="T42" fmla="*/ 21 w 47"/>
                <a:gd name="T43" fmla="*/ 45 h 54"/>
                <a:gd name="T44" fmla="*/ 21 w 47"/>
                <a:gd name="T45" fmla="*/ 41 h 54"/>
                <a:gd name="T46" fmla="*/ 19 w 47"/>
                <a:gd name="T47" fmla="*/ 38 h 54"/>
                <a:gd name="T48" fmla="*/ 19 w 47"/>
                <a:gd name="T49" fmla="*/ 36 h 54"/>
                <a:gd name="T50" fmla="*/ 23 w 47"/>
                <a:gd name="T51" fmla="*/ 32 h 54"/>
                <a:gd name="T52" fmla="*/ 27 w 47"/>
                <a:gd name="T53" fmla="*/ 36 h 54"/>
                <a:gd name="T54" fmla="*/ 27 w 47"/>
                <a:gd name="T55" fmla="*/ 38 h 54"/>
                <a:gd name="T56" fmla="*/ 35 w 47"/>
                <a:gd name="T57" fmla="*/ 26 h 54"/>
                <a:gd name="T58" fmla="*/ 12 w 47"/>
                <a:gd name="T59" fmla="*/ 26 h 54"/>
                <a:gd name="T60" fmla="*/ 12 w 47"/>
                <a:gd name="T61" fmla="*/ 16 h 54"/>
                <a:gd name="T62" fmla="*/ 15 w 47"/>
                <a:gd name="T63" fmla="*/ 8 h 54"/>
                <a:gd name="T64" fmla="*/ 23 w 47"/>
                <a:gd name="T65" fmla="*/ 5 h 54"/>
                <a:gd name="T66" fmla="*/ 23 w 47"/>
                <a:gd name="T67" fmla="*/ 5 h 54"/>
                <a:gd name="T68" fmla="*/ 23 w 47"/>
                <a:gd name="T69" fmla="*/ 5 h 54"/>
                <a:gd name="T70" fmla="*/ 31 w 47"/>
                <a:gd name="T71" fmla="*/ 8 h 54"/>
                <a:gd name="T72" fmla="*/ 35 w 47"/>
                <a:gd name="T73" fmla="*/ 16 h 54"/>
                <a:gd name="T74" fmla="*/ 35 w 47"/>
                <a:gd name="T75" fmla="*/ 26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7" h="54">
                  <a:moveTo>
                    <a:pt x="41" y="26"/>
                  </a:moveTo>
                  <a:cubicBezTo>
                    <a:pt x="39" y="26"/>
                    <a:pt x="39" y="26"/>
                    <a:pt x="39" y="26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39" y="12"/>
                    <a:pt x="38" y="8"/>
                    <a:pt x="35" y="5"/>
                  </a:cubicBezTo>
                  <a:cubicBezTo>
                    <a:pt x="32" y="2"/>
                    <a:pt x="28" y="0"/>
                    <a:pt x="24" y="0"/>
                  </a:cubicBezTo>
                  <a:cubicBezTo>
                    <a:pt x="24" y="0"/>
                    <a:pt x="23" y="0"/>
                    <a:pt x="23" y="0"/>
                  </a:cubicBezTo>
                  <a:cubicBezTo>
                    <a:pt x="19" y="0"/>
                    <a:pt x="15" y="2"/>
                    <a:pt x="12" y="5"/>
                  </a:cubicBezTo>
                  <a:cubicBezTo>
                    <a:pt x="9" y="8"/>
                    <a:pt x="7" y="12"/>
                    <a:pt x="7" y="16"/>
                  </a:cubicBezTo>
                  <a:cubicBezTo>
                    <a:pt x="7" y="26"/>
                    <a:pt x="7" y="26"/>
                    <a:pt x="7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2" y="26"/>
                    <a:pt x="0" y="28"/>
                    <a:pt x="0" y="3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51"/>
                    <a:pt x="2" y="54"/>
                    <a:pt x="6" y="54"/>
                  </a:cubicBezTo>
                  <a:cubicBezTo>
                    <a:pt x="41" y="54"/>
                    <a:pt x="41" y="54"/>
                    <a:pt x="41" y="54"/>
                  </a:cubicBezTo>
                  <a:cubicBezTo>
                    <a:pt x="44" y="54"/>
                    <a:pt x="47" y="51"/>
                    <a:pt x="47" y="48"/>
                  </a:cubicBezTo>
                  <a:cubicBezTo>
                    <a:pt x="47" y="31"/>
                    <a:pt x="47" y="31"/>
                    <a:pt x="47" y="31"/>
                  </a:cubicBezTo>
                  <a:cubicBezTo>
                    <a:pt x="47" y="28"/>
                    <a:pt x="44" y="26"/>
                    <a:pt x="41" y="26"/>
                  </a:cubicBezTo>
                  <a:close/>
                  <a:moveTo>
                    <a:pt x="27" y="38"/>
                  </a:moveTo>
                  <a:cubicBezTo>
                    <a:pt x="27" y="39"/>
                    <a:pt x="27" y="40"/>
                    <a:pt x="26" y="41"/>
                  </a:cubicBezTo>
                  <a:cubicBezTo>
                    <a:pt x="26" y="45"/>
                    <a:pt x="26" y="45"/>
                    <a:pt x="26" y="45"/>
                  </a:cubicBezTo>
                  <a:cubicBezTo>
                    <a:pt x="26" y="46"/>
                    <a:pt x="25" y="47"/>
                    <a:pt x="23" y="47"/>
                  </a:cubicBezTo>
                  <a:cubicBezTo>
                    <a:pt x="22" y="47"/>
                    <a:pt x="21" y="46"/>
                    <a:pt x="21" y="45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0" y="40"/>
                    <a:pt x="19" y="39"/>
                    <a:pt x="19" y="38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34"/>
                    <a:pt x="21" y="32"/>
                    <a:pt x="23" y="32"/>
                  </a:cubicBezTo>
                  <a:cubicBezTo>
                    <a:pt x="26" y="32"/>
                    <a:pt x="27" y="34"/>
                    <a:pt x="27" y="36"/>
                  </a:cubicBezTo>
                  <a:lnTo>
                    <a:pt x="27" y="38"/>
                  </a:lnTo>
                  <a:close/>
                  <a:moveTo>
                    <a:pt x="35" y="26"/>
                  </a:moveTo>
                  <a:cubicBezTo>
                    <a:pt x="12" y="26"/>
                    <a:pt x="12" y="26"/>
                    <a:pt x="12" y="2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2" y="13"/>
                    <a:pt x="13" y="10"/>
                    <a:pt x="15" y="8"/>
                  </a:cubicBezTo>
                  <a:cubicBezTo>
                    <a:pt x="17" y="6"/>
                    <a:pt x="20" y="5"/>
                    <a:pt x="23" y="5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6" y="5"/>
                    <a:pt x="29" y="6"/>
                    <a:pt x="31" y="8"/>
                  </a:cubicBezTo>
                  <a:cubicBezTo>
                    <a:pt x="34" y="10"/>
                    <a:pt x="35" y="13"/>
                    <a:pt x="35" y="16"/>
                  </a:cubicBezTo>
                  <a:lnTo>
                    <a:pt x="35" y="26"/>
                  </a:ln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50" name="Freeform 132"/>
            <p:cNvSpPr>
              <a:spLocks noEditPoints="1"/>
            </p:cNvSpPr>
            <p:nvPr/>
          </p:nvSpPr>
          <p:spPr bwMode="auto">
            <a:xfrm>
              <a:off x="3984829" y="2441571"/>
              <a:ext cx="356698" cy="354604"/>
            </a:xfrm>
            <a:custGeom>
              <a:avLst/>
              <a:gdLst>
                <a:gd name="T0" fmla="*/ 144 w 216"/>
                <a:gd name="T1" fmla="*/ 24 h 215"/>
                <a:gd name="T2" fmla="*/ 96 w 216"/>
                <a:gd name="T3" fmla="*/ 25 h 215"/>
                <a:gd name="T4" fmla="*/ 120 w 216"/>
                <a:gd name="T5" fmla="*/ 8 h 215"/>
                <a:gd name="T6" fmla="*/ 120 w 216"/>
                <a:gd name="T7" fmla="*/ 40 h 215"/>
                <a:gd name="T8" fmla="*/ 165 w 216"/>
                <a:gd name="T9" fmla="*/ 59 h 215"/>
                <a:gd name="T10" fmla="*/ 211 w 216"/>
                <a:gd name="T11" fmla="*/ 45 h 215"/>
                <a:gd name="T12" fmla="*/ 165 w 216"/>
                <a:gd name="T13" fmla="*/ 59 h 215"/>
                <a:gd name="T14" fmla="*/ 203 w 216"/>
                <a:gd name="T15" fmla="*/ 48 h 215"/>
                <a:gd name="T16" fmla="*/ 180 w 216"/>
                <a:gd name="T17" fmla="*/ 66 h 215"/>
                <a:gd name="T18" fmla="*/ 184 w 216"/>
                <a:gd name="T19" fmla="*/ 37 h 215"/>
                <a:gd name="T20" fmla="*/ 10 w 216"/>
                <a:gd name="T21" fmla="*/ 164 h 215"/>
                <a:gd name="T22" fmla="*/ 15 w 216"/>
                <a:gd name="T23" fmla="*/ 158 h 215"/>
                <a:gd name="T24" fmla="*/ 38 w 216"/>
                <a:gd name="T25" fmla="*/ 158 h 215"/>
                <a:gd name="T26" fmla="*/ 196 w 216"/>
                <a:gd name="T27" fmla="*/ 166 h 215"/>
                <a:gd name="T28" fmla="*/ 184 w 216"/>
                <a:gd name="T29" fmla="*/ 212 h 215"/>
                <a:gd name="T30" fmla="*/ 186 w 216"/>
                <a:gd name="T31" fmla="*/ 205 h 215"/>
                <a:gd name="T32" fmla="*/ 194 w 216"/>
                <a:gd name="T33" fmla="*/ 174 h 215"/>
                <a:gd name="T34" fmla="*/ 201 w 216"/>
                <a:gd name="T35" fmla="*/ 200 h 215"/>
                <a:gd name="T36" fmla="*/ 166 w 216"/>
                <a:gd name="T37" fmla="*/ 69 h 215"/>
                <a:gd name="T38" fmla="*/ 161 w 216"/>
                <a:gd name="T39" fmla="*/ 85 h 215"/>
                <a:gd name="T40" fmla="*/ 164 w 216"/>
                <a:gd name="T41" fmla="*/ 88 h 215"/>
                <a:gd name="T42" fmla="*/ 173 w 216"/>
                <a:gd name="T43" fmla="*/ 135 h 215"/>
                <a:gd name="T44" fmla="*/ 171 w 216"/>
                <a:gd name="T45" fmla="*/ 142 h 215"/>
                <a:gd name="T46" fmla="*/ 167 w 216"/>
                <a:gd name="T47" fmla="*/ 150 h 215"/>
                <a:gd name="T48" fmla="*/ 172 w 216"/>
                <a:gd name="T49" fmla="*/ 75 h 215"/>
                <a:gd name="T50" fmla="*/ 66 w 216"/>
                <a:gd name="T51" fmla="*/ 126 h 215"/>
                <a:gd name="T52" fmla="*/ 66 w 216"/>
                <a:gd name="T53" fmla="*/ 118 h 215"/>
                <a:gd name="T54" fmla="*/ 73 w 216"/>
                <a:gd name="T55" fmla="*/ 94 h 215"/>
                <a:gd name="T56" fmla="*/ 77 w 216"/>
                <a:gd name="T57" fmla="*/ 88 h 215"/>
                <a:gd name="T58" fmla="*/ 85 w 216"/>
                <a:gd name="T59" fmla="*/ 80 h 215"/>
                <a:gd name="T60" fmla="*/ 90 w 216"/>
                <a:gd name="T61" fmla="*/ 76 h 215"/>
                <a:gd name="T62" fmla="*/ 99 w 216"/>
                <a:gd name="T63" fmla="*/ 71 h 215"/>
                <a:gd name="T64" fmla="*/ 105 w 216"/>
                <a:gd name="T65" fmla="*/ 69 h 215"/>
                <a:gd name="T66" fmla="*/ 77 w 216"/>
                <a:gd name="T67" fmla="*/ 79 h 215"/>
                <a:gd name="T68" fmla="*/ 54 w 216"/>
                <a:gd name="T69" fmla="*/ 144 h 215"/>
                <a:gd name="T70" fmla="*/ 144 w 216"/>
                <a:gd name="T71" fmla="*/ 72 h 215"/>
                <a:gd name="T72" fmla="*/ 153 w 216"/>
                <a:gd name="T73" fmla="*/ 71 h 215"/>
                <a:gd name="T74" fmla="*/ 120 w 216"/>
                <a:gd name="T75" fmla="*/ 52 h 215"/>
                <a:gd name="T76" fmla="*/ 124 w 216"/>
                <a:gd name="T77" fmla="*/ 67 h 215"/>
                <a:gd name="T78" fmla="*/ 131 w 216"/>
                <a:gd name="T79" fmla="*/ 68 h 215"/>
                <a:gd name="T80" fmla="*/ 139 w 216"/>
                <a:gd name="T81" fmla="*/ 70 h 215"/>
                <a:gd name="T82" fmla="*/ 173 w 216"/>
                <a:gd name="T83" fmla="*/ 167 h 215"/>
                <a:gd name="T84" fmla="*/ 119 w 216"/>
                <a:gd name="T85" fmla="*/ 176 h 215"/>
                <a:gd name="T86" fmla="*/ 114 w 216"/>
                <a:gd name="T87" fmla="*/ 176 h 215"/>
                <a:gd name="T88" fmla="*/ 104 w 216"/>
                <a:gd name="T89" fmla="*/ 174 h 215"/>
                <a:gd name="T90" fmla="*/ 98 w 216"/>
                <a:gd name="T91" fmla="*/ 171 h 215"/>
                <a:gd name="T92" fmla="*/ 90 w 216"/>
                <a:gd name="T93" fmla="*/ 167 h 215"/>
                <a:gd name="T94" fmla="*/ 83 w 216"/>
                <a:gd name="T95" fmla="*/ 161 h 215"/>
                <a:gd name="T96" fmla="*/ 79 w 216"/>
                <a:gd name="T97" fmla="*/ 157 h 215"/>
                <a:gd name="T98" fmla="*/ 74 w 216"/>
                <a:gd name="T99" fmla="*/ 151 h 215"/>
                <a:gd name="T100" fmla="*/ 72 w 216"/>
                <a:gd name="T101" fmla="*/ 146 h 215"/>
                <a:gd name="T102" fmla="*/ 161 w 216"/>
                <a:gd name="T103" fmla="*/ 167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16" h="215">
                  <a:moveTo>
                    <a:pt x="120" y="48"/>
                  </a:moveTo>
                  <a:cubicBezTo>
                    <a:pt x="127" y="48"/>
                    <a:pt x="133" y="46"/>
                    <a:pt x="137" y="41"/>
                  </a:cubicBezTo>
                  <a:cubicBezTo>
                    <a:pt x="141" y="37"/>
                    <a:pt x="144" y="31"/>
                    <a:pt x="144" y="24"/>
                  </a:cubicBezTo>
                  <a:cubicBezTo>
                    <a:pt x="144" y="11"/>
                    <a:pt x="133" y="0"/>
                    <a:pt x="120" y="0"/>
                  </a:cubicBezTo>
                  <a:cubicBezTo>
                    <a:pt x="113" y="1"/>
                    <a:pt x="107" y="3"/>
                    <a:pt x="103" y="8"/>
                  </a:cubicBezTo>
                  <a:cubicBezTo>
                    <a:pt x="98" y="12"/>
                    <a:pt x="96" y="18"/>
                    <a:pt x="96" y="25"/>
                  </a:cubicBezTo>
                  <a:cubicBezTo>
                    <a:pt x="96" y="38"/>
                    <a:pt x="107" y="49"/>
                    <a:pt x="120" y="48"/>
                  </a:cubicBezTo>
                  <a:close/>
                  <a:moveTo>
                    <a:pt x="108" y="13"/>
                  </a:moveTo>
                  <a:cubicBezTo>
                    <a:pt x="111" y="10"/>
                    <a:pt x="115" y="8"/>
                    <a:pt x="120" y="8"/>
                  </a:cubicBezTo>
                  <a:cubicBezTo>
                    <a:pt x="129" y="8"/>
                    <a:pt x="136" y="15"/>
                    <a:pt x="136" y="24"/>
                  </a:cubicBezTo>
                  <a:cubicBezTo>
                    <a:pt x="136" y="29"/>
                    <a:pt x="134" y="33"/>
                    <a:pt x="131" y="36"/>
                  </a:cubicBezTo>
                  <a:cubicBezTo>
                    <a:pt x="128" y="39"/>
                    <a:pt x="124" y="40"/>
                    <a:pt x="120" y="40"/>
                  </a:cubicBezTo>
                  <a:cubicBezTo>
                    <a:pt x="111" y="41"/>
                    <a:pt x="104" y="33"/>
                    <a:pt x="104" y="25"/>
                  </a:cubicBezTo>
                  <a:cubicBezTo>
                    <a:pt x="104" y="20"/>
                    <a:pt x="105" y="16"/>
                    <a:pt x="108" y="13"/>
                  </a:cubicBezTo>
                  <a:close/>
                  <a:moveTo>
                    <a:pt x="165" y="59"/>
                  </a:moveTo>
                  <a:cubicBezTo>
                    <a:pt x="169" y="71"/>
                    <a:pt x="182" y="79"/>
                    <a:pt x="195" y="75"/>
                  </a:cubicBezTo>
                  <a:cubicBezTo>
                    <a:pt x="199" y="74"/>
                    <a:pt x="202" y="72"/>
                    <a:pt x="205" y="69"/>
                  </a:cubicBezTo>
                  <a:cubicBezTo>
                    <a:pt x="211" y="63"/>
                    <a:pt x="214" y="54"/>
                    <a:pt x="211" y="45"/>
                  </a:cubicBezTo>
                  <a:cubicBezTo>
                    <a:pt x="207" y="33"/>
                    <a:pt x="194" y="25"/>
                    <a:pt x="181" y="29"/>
                  </a:cubicBezTo>
                  <a:cubicBezTo>
                    <a:pt x="177" y="30"/>
                    <a:pt x="174" y="32"/>
                    <a:pt x="171" y="35"/>
                  </a:cubicBezTo>
                  <a:cubicBezTo>
                    <a:pt x="165" y="41"/>
                    <a:pt x="163" y="50"/>
                    <a:pt x="165" y="59"/>
                  </a:cubicBezTo>
                  <a:close/>
                  <a:moveTo>
                    <a:pt x="184" y="37"/>
                  </a:moveTo>
                  <a:cubicBezTo>
                    <a:pt x="188" y="35"/>
                    <a:pt x="192" y="36"/>
                    <a:pt x="196" y="38"/>
                  </a:cubicBezTo>
                  <a:cubicBezTo>
                    <a:pt x="200" y="40"/>
                    <a:pt x="202" y="44"/>
                    <a:pt x="203" y="48"/>
                  </a:cubicBezTo>
                  <a:cubicBezTo>
                    <a:pt x="205" y="53"/>
                    <a:pt x="204" y="59"/>
                    <a:pt x="199" y="63"/>
                  </a:cubicBezTo>
                  <a:cubicBezTo>
                    <a:pt x="198" y="65"/>
                    <a:pt x="195" y="67"/>
                    <a:pt x="192" y="67"/>
                  </a:cubicBezTo>
                  <a:cubicBezTo>
                    <a:pt x="188" y="69"/>
                    <a:pt x="184" y="68"/>
                    <a:pt x="180" y="66"/>
                  </a:cubicBezTo>
                  <a:cubicBezTo>
                    <a:pt x="177" y="64"/>
                    <a:pt x="174" y="61"/>
                    <a:pt x="173" y="56"/>
                  </a:cubicBezTo>
                  <a:cubicBezTo>
                    <a:pt x="171" y="51"/>
                    <a:pt x="173" y="45"/>
                    <a:pt x="177" y="41"/>
                  </a:cubicBezTo>
                  <a:cubicBezTo>
                    <a:pt x="179" y="39"/>
                    <a:pt x="181" y="37"/>
                    <a:pt x="184" y="37"/>
                  </a:cubicBezTo>
                  <a:close/>
                  <a:moveTo>
                    <a:pt x="43" y="130"/>
                  </a:moveTo>
                  <a:cubicBezTo>
                    <a:pt x="34" y="121"/>
                    <a:pt x="19" y="121"/>
                    <a:pt x="10" y="130"/>
                  </a:cubicBezTo>
                  <a:cubicBezTo>
                    <a:pt x="0" y="140"/>
                    <a:pt x="0" y="155"/>
                    <a:pt x="10" y="164"/>
                  </a:cubicBezTo>
                  <a:cubicBezTo>
                    <a:pt x="19" y="173"/>
                    <a:pt x="35" y="173"/>
                    <a:pt x="44" y="164"/>
                  </a:cubicBezTo>
                  <a:cubicBezTo>
                    <a:pt x="53" y="154"/>
                    <a:pt x="53" y="139"/>
                    <a:pt x="43" y="130"/>
                  </a:cubicBezTo>
                  <a:close/>
                  <a:moveTo>
                    <a:pt x="15" y="158"/>
                  </a:moveTo>
                  <a:cubicBezTo>
                    <a:pt x="9" y="152"/>
                    <a:pt x="9" y="142"/>
                    <a:pt x="15" y="136"/>
                  </a:cubicBezTo>
                  <a:cubicBezTo>
                    <a:pt x="21" y="130"/>
                    <a:pt x="32" y="129"/>
                    <a:pt x="38" y="136"/>
                  </a:cubicBezTo>
                  <a:cubicBezTo>
                    <a:pt x="44" y="142"/>
                    <a:pt x="44" y="152"/>
                    <a:pt x="38" y="158"/>
                  </a:cubicBezTo>
                  <a:cubicBezTo>
                    <a:pt x="32" y="165"/>
                    <a:pt x="22" y="165"/>
                    <a:pt x="15" y="158"/>
                  </a:cubicBezTo>
                  <a:close/>
                  <a:moveTo>
                    <a:pt x="213" y="195"/>
                  </a:moveTo>
                  <a:cubicBezTo>
                    <a:pt x="216" y="182"/>
                    <a:pt x="209" y="169"/>
                    <a:pt x="196" y="166"/>
                  </a:cubicBezTo>
                  <a:cubicBezTo>
                    <a:pt x="187" y="164"/>
                    <a:pt x="178" y="166"/>
                    <a:pt x="173" y="172"/>
                  </a:cubicBezTo>
                  <a:cubicBezTo>
                    <a:pt x="170" y="175"/>
                    <a:pt x="168" y="179"/>
                    <a:pt x="167" y="183"/>
                  </a:cubicBezTo>
                  <a:cubicBezTo>
                    <a:pt x="163" y="196"/>
                    <a:pt x="171" y="209"/>
                    <a:pt x="184" y="212"/>
                  </a:cubicBezTo>
                  <a:cubicBezTo>
                    <a:pt x="193" y="215"/>
                    <a:pt x="201" y="212"/>
                    <a:pt x="207" y="206"/>
                  </a:cubicBezTo>
                  <a:cubicBezTo>
                    <a:pt x="210" y="203"/>
                    <a:pt x="212" y="199"/>
                    <a:pt x="213" y="195"/>
                  </a:cubicBezTo>
                  <a:close/>
                  <a:moveTo>
                    <a:pt x="186" y="205"/>
                  </a:moveTo>
                  <a:cubicBezTo>
                    <a:pt x="177" y="203"/>
                    <a:pt x="172" y="194"/>
                    <a:pt x="174" y="185"/>
                  </a:cubicBezTo>
                  <a:cubicBezTo>
                    <a:pt x="175" y="183"/>
                    <a:pt x="176" y="180"/>
                    <a:pt x="178" y="178"/>
                  </a:cubicBezTo>
                  <a:cubicBezTo>
                    <a:pt x="182" y="174"/>
                    <a:pt x="188" y="172"/>
                    <a:pt x="194" y="174"/>
                  </a:cubicBezTo>
                  <a:cubicBezTo>
                    <a:pt x="198" y="175"/>
                    <a:pt x="201" y="177"/>
                    <a:pt x="204" y="181"/>
                  </a:cubicBezTo>
                  <a:cubicBezTo>
                    <a:pt x="206" y="185"/>
                    <a:pt x="206" y="189"/>
                    <a:pt x="205" y="193"/>
                  </a:cubicBezTo>
                  <a:cubicBezTo>
                    <a:pt x="205" y="196"/>
                    <a:pt x="203" y="198"/>
                    <a:pt x="201" y="200"/>
                  </a:cubicBezTo>
                  <a:cubicBezTo>
                    <a:pt x="197" y="204"/>
                    <a:pt x="191" y="206"/>
                    <a:pt x="186" y="205"/>
                  </a:cubicBezTo>
                  <a:close/>
                  <a:moveTo>
                    <a:pt x="172" y="75"/>
                  </a:moveTo>
                  <a:cubicBezTo>
                    <a:pt x="169" y="73"/>
                    <a:pt x="168" y="71"/>
                    <a:pt x="166" y="69"/>
                  </a:cubicBezTo>
                  <a:cubicBezTo>
                    <a:pt x="155" y="80"/>
                    <a:pt x="155" y="80"/>
                    <a:pt x="155" y="80"/>
                  </a:cubicBezTo>
                  <a:cubicBezTo>
                    <a:pt x="157" y="81"/>
                    <a:pt x="158" y="81"/>
                    <a:pt x="159" y="82"/>
                  </a:cubicBezTo>
                  <a:cubicBezTo>
                    <a:pt x="160" y="83"/>
                    <a:pt x="160" y="84"/>
                    <a:pt x="161" y="85"/>
                  </a:cubicBezTo>
                  <a:cubicBezTo>
                    <a:pt x="161" y="85"/>
                    <a:pt x="161" y="85"/>
                    <a:pt x="161" y="85"/>
                  </a:cubicBezTo>
                  <a:cubicBezTo>
                    <a:pt x="161" y="85"/>
                    <a:pt x="161" y="85"/>
                    <a:pt x="161" y="86"/>
                  </a:cubicBezTo>
                  <a:cubicBezTo>
                    <a:pt x="162" y="86"/>
                    <a:pt x="163" y="87"/>
                    <a:pt x="164" y="88"/>
                  </a:cubicBezTo>
                  <a:cubicBezTo>
                    <a:pt x="164" y="89"/>
                    <a:pt x="164" y="89"/>
                    <a:pt x="164" y="89"/>
                  </a:cubicBezTo>
                  <a:cubicBezTo>
                    <a:pt x="174" y="102"/>
                    <a:pt x="177" y="118"/>
                    <a:pt x="174" y="134"/>
                  </a:cubicBezTo>
                  <a:cubicBezTo>
                    <a:pt x="173" y="134"/>
                    <a:pt x="173" y="134"/>
                    <a:pt x="173" y="135"/>
                  </a:cubicBezTo>
                  <a:cubicBezTo>
                    <a:pt x="173" y="136"/>
                    <a:pt x="173" y="137"/>
                    <a:pt x="172" y="138"/>
                  </a:cubicBezTo>
                  <a:cubicBezTo>
                    <a:pt x="172" y="138"/>
                    <a:pt x="172" y="139"/>
                    <a:pt x="172" y="140"/>
                  </a:cubicBezTo>
                  <a:cubicBezTo>
                    <a:pt x="171" y="141"/>
                    <a:pt x="171" y="141"/>
                    <a:pt x="171" y="142"/>
                  </a:cubicBezTo>
                  <a:cubicBezTo>
                    <a:pt x="170" y="143"/>
                    <a:pt x="170" y="144"/>
                    <a:pt x="169" y="145"/>
                  </a:cubicBezTo>
                  <a:cubicBezTo>
                    <a:pt x="169" y="146"/>
                    <a:pt x="169" y="146"/>
                    <a:pt x="169" y="147"/>
                  </a:cubicBezTo>
                  <a:cubicBezTo>
                    <a:pt x="168" y="148"/>
                    <a:pt x="167" y="149"/>
                    <a:pt x="167" y="150"/>
                  </a:cubicBezTo>
                  <a:cubicBezTo>
                    <a:pt x="172" y="154"/>
                    <a:pt x="172" y="154"/>
                    <a:pt x="172" y="154"/>
                  </a:cubicBezTo>
                  <a:cubicBezTo>
                    <a:pt x="186" y="131"/>
                    <a:pt x="183" y="101"/>
                    <a:pt x="165" y="81"/>
                  </a:cubicBezTo>
                  <a:lnTo>
                    <a:pt x="172" y="75"/>
                  </a:lnTo>
                  <a:close/>
                  <a:moveTo>
                    <a:pt x="67" y="132"/>
                  </a:moveTo>
                  <a:cubicBezTo>
                    <a:pt x="67" y="132"/>
                    <a:pt x="67" y="132"/>
                    <a:pt x="67" y="132"/>
                  </a:cubicBezTo>
                  <a:cubicBezTo>
                    <a:pt x="66" y="130"/>
                    <a:pt x="66" y="128"/>
                    <a:pt x="66" y="126"/>
                  </a:cubicBezTo>
                  <a:cubicBezTo>
                    <a:pt x="66" y="125"/>
                    <a:pt x="66" y="125"/>
                    <a:pt x="66" y="125"/>
                  </a:cubicBezTo>
                  <a:cubicBezTo>
                    <a:pt x="66" y="123"/>
                    <a:pt x="66" y="121"/>
                    <a:pt x="66" y="119"/>
                  </a:cubicBezTo>
                  <a:cubicBezTo>
                    <a:pt x="66" y="119"/>
                    <a:pt x="66" y="119"/>
                    <a:pt x="66" y="118"/>
                  </a:cubicBezTo>
                  <a:cubicBezTo>
                    <a:pt x="66" y="112"/>
                    <a:pt x="68" y="106"/>
                    <a:pt x="70" y="100"/>
                  </a:cubicBezTo>
                  <a:cubicBezTo>
                    <a:pt x="70" y="100"/>
                    <a:pt x="70" y="100"/>
                    <a:pt x="70" y="99"/>
                  </a:cubicBezTo>
                  <a:cubicBezTo>
                    <a:pt x="71" y="98"/>
                    <a:pt x="72" y="96"/>
                    <a:pt x="73" y="94"/>
                  </a:cubicBezTo>
                  <a:cubicBezTo>
                    <a:pt x="73" y="94"/>
                    <a:pt x="73" y="94"/>
                    <a:pt x="73" y="93"/>
                  </a:cubicBezTo>
                  <a:cubicBezTo>
                    <a:pt x="74" y="92"/>
                    <a:pt x="75" y="90"/>
                    <a:pt x="76" y="89"/>
                  </a:cubicBezTo>
                  <a:cubicBezTo>
                    <a:pt x="77" y="89"/>
                    <a:pt x="77" y="88"/>
                    <a:pt x="77" y="88"/>
                  </a:cubicBezTo>
                  <a:cubicBezTo>
                    <a:pt x="78" y="86"/>
                    <a:pt x="80" y="85"/>
                    <a:pt x="81" y="83"/>
                  </a:cubicBezTo>
                  <a:cubicBezTo>
                    <a:pt x="81" y="83"/>
                    <a:pt x="81" y="83"/>
                    <a:pt x="81" y="83"/>
                  </a:cubicBezTo>
                  <a:cubicBezTo>
                    <a:pt x="82" y="82"/>
                    <a:pt x="84" y="81"/>
                    <a:pt x="85" y="80"/>
                  </a:cubicBezTo>
                  <a:cubicBezTo>
                    <a:pt x="85" y="80"/>
                    <a:pt x="86" y="79"/>
                    <a:pt x="86" y="79"/>
                  </a:cubicBezTo>
                  <a:cubicBezTo>
                    <a:pt x="87" y="78"/>
                    <a:pt x="88" y="77"/>
                    <a:pt x="90" y="76"/>
                  </a:cubicBezTo>
                  <a:cubicBezTo>
                    <a:pt x="90" y="76"/>
                    <a:pt x="90" y="76"/>
                    <a:pt x="90" y="76"/>
                  </a:cubicBezTo>
                  <a:cubicBezTo>
                    <a:pt x="92" y="75"/>
                    <a:pt x="93" y="74"/>
                    <a:pt x="94" y="74"/>
                  </a:cubicBezTo>
                  <a:cubicBezTo>
                    <a:pt x="94" y="74"/>
                    <a:pt x="95" y="73"/>
                    <a:pt x="95" y="73"/>
                  </a:cubicBezTo>
                  <a:cubicBezTo>
                    <a:pt x="96" y="72"/>
                    <a:pt x="98" y="72"/>
                    <a:pt x="99" y="71"/>
                  </a:cubicBezTo>
                  <a:cubicBezTo>
                    <a:pt x="99" y="71"/>
                    <a:pt x="100" y="71"/>
                    <a:pt x="100" y="71"/>
                  </a:cubicBezTo>
                  <a:cubicBezTo>
                    <a:pt x="101" y="70"/>
                    <a:pt x="102" y="70"/>
                    <a:pt x="104" y="69"/>
                  </a:cubicBezTo>
                  <a:cubicBezTo>
                    <a:pt x="104" y="69"/>
                    <a:pt x="104" y="69"/>
                    <a:pt x="105" y="69"/>
                  </a:cubicBezTo>
                  <a:cubicBezTo>
                    <a:pt x="105" y="69"/>
                    <a:pt x="105" y="69"/>
                    <a:pt x="106" y="69"/>
                  </a:cubicBezTo>
                  <a:cubicBezTo>
                    <a:pt x="104" y="63"/>
                    <a:pt x="104" y="63"/>
                    <a:pt x="104" y="63"/>
                  </a:cubicBezTo>
                  <a:cubicBezTo>
                    <a:pt x="94" y="66"/>
                    <a:pt x="84" y="71"/>
                    <a:pt x="77" y="79"/>
                  </a:cubicBezTo>
                  <a:cubicBezTo>
                    <a:pt x="63" y="93"/>
                    <a:pt x="57" y="114"/>
                    <a:pt x="61" y="134"/>
                  </a:cubicBezTo>
                  <a:cubicBezTo>
                    <a:pt x="52" y="136"/>
                    <a:pt x="52" y="136"/>
                    <a:pt x="52" y="136"/>
                  </a:cubicBezTo>
                  <a:cubicBezTo>
                    <a:pt x="53" y="138"/>
                    <a:pt x="54" y="141"/>
                    <a:pt x="54" y="144"/>
                  </a:cubicBezTo>
                  <a:cubicBezTo>
                    <a:pt x="69" y="140"/>
                    <a:pt x="69" y="140"/>
                    <a:pt x="69" y="140"/>
                  </a:cubicBezTo>
                  <a:cubicBezTo>
                    <a:pt x="68" y="137"/>
                    <a:pt x="67" y="135"/>
                    <a:pt x="67" y="132"/>
                  </a:cubicBezTo>
                  <a:close/>
                  <a:moveTo>
                    <a:pt x="144" y="72"/>
                  </a:moveTo>
                  <a:cubicBezTo>
                    <a:pt x="146" y="73"/>
                    <a:pt x="148" y="74"/>
                    <a:pt x="150" y="75"/>
                  </a:cubicBezTo>
                  <a:cubicBezTo>
                    <a:pt x="150" y="75"/>
                    <a:pt x="150" y="76"/>
                    <a:pt x="150" y="76"/>
                  </a:cubicBezTo>
                  <a:cubicBezTo>
                    <a:pt x="153" y="71"/>
                    <a:pt x="153" y="71"/>
                    <a:pt x="153" y="71"/>
                  </a:cubicBezTo>
                  <a:cubicBezTo>
                    <a:pt x="144" y="65"/>
                    <a:pt x="134" y="62"/>
                    <a:pt x="124" y="61"/>
                  </a:cubicBezTo>
                  <a:cubicBezTo>
                    <a:pt x="124" y="52"/>
                    <a:pt x="124" y="52"/>
                    <a:pt x="124" y="52"/>
                  </a:cubicBezTo>
                  <a:cubicBezTo>
                    <a:pt x="123" y="52"/>
                    <a:pt x="121" y="52"/>
                    <a:pt x="120" y="52"/>
                  </a:cubicBezTo>
                  <a:cubicBezTo>
                    <a:pt x="119" y="52"/>
                    <a:pt x="117" y="52"/>
                    <a:pt x="116" y="52"/>
                  </a:cubicBezTo>
                  <a:cubicBezTo>
                    <a:pt x="116" y="67"/>
                    <a:pt x="116" y="67"/>
                    <a:pt x="116" y="67"/>
                  </a:cubicBezTo>
                  <a:cubicBezTo>
                    <a:pt x="119" y="67"/>
                    <a:pt x="121" y="67"/>
                    <a:pt x="124" y="67"/>
                  </a:cubicBezTo>
                  <a:cubicBezTo>
                    <a:pt x="124" y="67"/>
                    <a:pt x="124" y="67"/>
                    <a:pt x="124" y="67"/>
                  </a:cubicBezTo>
                  <a:cubicBezTo>
                    <a:pt x="124" y="67"/>
                    <a:pt x="124" y="67"/>
                    <a:pt x="124" y="67"/>
                  </a:cubicBezTo>
                  <a:cubicBezTo>
                    <a:pt x="126" y="67"/>
                    <a:pt x="129" y="67"/>
                    <a:pt x="131" y="68"/>
                  </a:cubicBezTo>
                  <a:cubicBezTo>
                    <a:pt x="131" y="68"/>
                    <a:pt x="131" y="68"/>
                    <a:pt x="132" y="68"/>
                  </a:cubicBezTo>
                  <a:cubicBezTo>
                    <a:pt x="133" y="68"/>
                    <a:pt x="135" y="69"/>
                    <a:pt x="137" y="69"/>
                  </a:cubicBezTo>
                  <a:cubicBezTo>
                    <a:pt x="137" y="70"/>
                    <a:pt x="138" y="70"/>
                    <a:pt x="139" y="70"/>
                  </a:cubicBezTo>
                  <a:cubicBezTo>
                    <a:pt x="140" y="71"/>
                    <a:pt x="141" y="71"/>
                    <a:pt x="143" y="72"/>
                  </a:cubicBezTo>
                  <a:cubicBezTo>
                    <a:pt x="143" y="72"/>
                    <a:pt x="144" y="72"/>
                    <a:pt x="144" y="72"/>
                  </a:cubicBezTo>
                  <a:close/>
                  <a:moveTo>
                    <a:pt x="173" y="167"/>
                  </a:moveTo>
                  <a:cubicBezTo>
                    <a:pt x="162" y="157"/>
                    <a:pt x="162" y="157"/>
                    <a:pt x="162" y="157"/>
                  </a:cubicBezTo>
                  <a:cubicBezTo>
                    <a:pt x="161" y="158"/>
                    <a:pt x="160" y="159"/>
                    <a:pt x="159" y="160"/>
                  </a:cubicBezTo>
                  <a:cubicBezTo>
                    <a:pt x="148" y="171"/>
                    <a:pt x="134" y="176"/>
                    <a:pt x="119" y="176"/>
                  </a:cubicBezTo>
                  <a:cubicBezTo>
                    <a:pt x="119" y="176"/>
                    <a:pt x="119" y="176"/>
                    <a:pt x="119" y="176"/>
                  </a:cubicBezTo>
                  <a:cubicBezTo>
                    <a:pt x="117" y="176"/>
                    <a:pt x="116" y="176"/>
                    <a:pt x="114" y="176"/>
                  </a:cubicBezTo>
                  <a:cubicBezTo>
                    <a:pt x="114" y="176"/>
                    <a:pt x="114" y="176"/>
                    <a:pt x="114" y="176"/>
                  </a:cubicBezTo>
                  <a:cubicBezTo>
                    <a:pt x="112" y="176"/>
                    <a:pt x="111" y="175"/>
                    <a:pt x="109" y="175"/>
                  </a:cubicBezTo>
                  <a:cubicBezTo>
                    <a:pt x="109" y="175"/>
                    <a:pt x="109" y="175"/>
                    <a:pt x="109" y="175"/>
                  </a:cubicBezTo>
                  <a:cubicBezTo>
                    <a:pt x="107" y="175"/>
                    <a:pt x="106" y="174"/>
                    <a:pt x="104" y="174"/>
                  </a:cubicBezTo>
                  <a:cubicBezTo>
                    <a:pt x="104" y="174"/>
                    <a:pt x="104" y="174"/>
                    <a:pt x="103" y="173"/>
                  </a:cubicBezTo>
                  <a:cubicBezTo>
                    <a:pt x="102" y="173"/>
                    <a:pt x="101" y="173"/>
                    <a:pt x="100" y="172"/>
                  </a:cubicBezTo>
                  <a:cubicBezTo>
                    <a:pt x="99" y="172"/>
                    <a:pt x="99" y="172"/>
                    <a:pt x="98" y="171"/>
                  </a:cubicBezTo>
                  <a:cubicBezTo>
                    <a:pt x="97" y="171"/>
                    <a:pt x="96" y="170"/>
                    <a:pt x="95" y="170"/>
                  </a:cubicBezTo>
                  <a:cubicBezTo>
                    <a:pt x="94" y="170"/>
                    <a:pt x="94" y="169"/>
                    <a:pt x="93" y="169"/>
                  </a:cubicBezTo>
                  <a:cubicBezTo>
                    <a:pt x="92" y="168"/>
                    <a:pt x="91" y="168"/>
                    <a:pt x="90" y="167"/>
                  </a:cubicBezTo>
                  <a:cubicBezTo>
                    <a:pt x="90" y="167"/>
                    <a:pt x="89" y="166"/>
                    <a:pt x="88" y="166"/>
                  </a:cubicBezTo>
                  <a:cubicBezTo>
                    <a:pt x="88" y="165"/>
                    <a:pt x="87" y="165"/>
                    <a:pt x="86" y="164"/>
                  </a:cubicBezTo>
                  <a:cubicBezTo>
                    <a:pt x="85" y="163"/>
                    <a:pt x="84" y="162"/>
                    <a:pt x="83" y="161"/>
                  </a:cubicBezTo>
                  <a:cubicBezTo>
                    <a:pt x="83" y="161"/>
                    <a:pt x="82" y="161"/>
                    <a:pt x="82" y="161"/>
                  </a:cubicBezTo>
                  <a:cubicBezTo>
                    <a:pt x="82" y="160"/>
                    <a:pt x="82" y="160"/>
                    <a:pt x="82" y="160"/>
                  </a:cubicBezTo>
                  <a:cubicBezTo>
                    <a:pt x="81" y="159"/>
                    <a:pt x="80" y="158"/>
                    <a:pt x="79" y="157"/>
                  </a:cubicBezTo>
                  <a:cubicBezTo>
                    <a:pt x="78" y="156"/>
                    <a:pt x="78" y="156"/>
                    <a:pt x="78" y="155"/>
                  </a:cubicBezTo>
                  <a:cubicBezTo>
                    <a:pt x="77" y="155"/>
                    <a:pt x="76" y="154"/>
                    <a:pt x="75" y="153"/>
                  </a:cubicBezTo>
                  <a:cubicBezTo>
                    <a:pt x="75" y="152"/>
                    <a:pt x="75" y="152"/>
                    <a:pt x="74" y="151"/>
                  </a:cubicBezTo>
                  <a:cubicBezTo>
                    <a:pt x="74" y="150"/>
                    <a:pt x="73" y="149"/>
                    <a:pt x="73" y="148"/>
                  </a:cubicBezTo>
                  <a:cubicBezTo>
                    <a:pt x="72" y="148"/>
                    <a:pt x="72" y="147"/>
                    <a:pt x="72" y="147"/>
                  </a:cubicBezTo>
                  <a:cubicBezTo>
                    <a:pt x="72" y="147"/>
                    <a:pt x="72" y="147"/>
                    <a:pt x="72" y="146"/>
                  </a:cubicBezTo>
                  <a:cubicBezTo>
                    <a:pt x="66" y="149"/>
                    <a:pt x="66" y="149"/>
                    <a:pt x="66" y="149"/>
                  </a:cubicBezTo>
                  <a:cubicBezTo>
                    <a:pt x="69" y="155"/>
                    <a:pt x="73" y="160"/>
                    <a:pt x="78" y="165"/>
                  </a:cubicBezTo>
                  <a:cubicBezTo>
                    <a:pt x="101" y="187"/>
                    <a:pt x="137" y="188"/>
                    <a:pt x="161" y="167"/>
                  </a:cubicBezTo>
                  <a:cubicBezTo>
                    <a:pt x="167" y="173"/>
                    <a:pt x="167" y="173"/>
                    <a:pt x="167" y="173"/>
                  </a:cubicBezTo>
                  <a:cubicBezTo>
                    <a:pt x="169" y="171"/>
                    <a:pt x="171" y="169"/>
                    <a:pt x="173" y="167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59" name="그룹 58"/>
          <p:cNvGrpSpPr/>
          <p:nvPr/>
        </p:nvGrpSpPr>
        <p:grpSpPr>
          <a:xfrm>
            <a:off x="1519765" y="454989"/>
            <a:ext cx="911581" cy="735816"/>
            <a:chOff x="7956306" y="4776023"/>
            <a:chExt cx="583226" cy="470772"/>
          </a:xfrm>
        </p:grpSpPr>
        <p:grpSp>
          <p:nvGrpSpPr>
            <p:cNvPr id="60" name="그룹 59"/>
            <p:cNvGrpSpPr/>
            <p:nvPr/>
          </p:nvGrpSpPr>
          <p:grpSpPr>
            <a:xfrm>
              <a:off x="8318885" y="4969159"/>
              <a:ext cx="220647" cy="277636"/>
              <a:chOff x="8728075" y="4387850"/>
              <a:chExt cx="479425" cy="603250"/>
            </a:xfrm>
          </p:grpSpPr>
          <p:sp>
            <p:nvSpPr>
              <p:cNvPr id="62" name="Freeform 244"/>
              <p:cNvSpPr>
                <a:spLocks/>
              </p:cNvSpPr>
              <p:nvPr/>
            </p:nvSpPr>
            <p:spPr bwMode="auto">
              <a:xfrm>
                <a:off x="8728075" y="4700588"/>
                <a:ext cx="479425" cy="290512"/>
              </a:xfrm>
              <a:custGeom>
                <a:avLst/>
                <a:gdLst>
                  <a:gd name="T0" fmla="*/ 115 w 125"/>
                  <a:gd name="T1" fmla="*/ 43 h 76"/>
                  <a:gd name="T2" fmla="*/ 109 w 125"/>
                  <a:gd name="T3" fmla="*/ 49 h 76"/>
                  <a:gd name="T4" fmla="*/ 106 w 125"/>
                  <a:gd name="T5" fmla="*/ 49 h 76"/>
                  <a:gd name="T6" fmla="*/ 106 w 125"/>
                  <a:gd name="T7" fmla="*/ 27 h 76"/>
                  <a:gd name="T8" fmla="*/ 115 w 125"/>
                  <a:gd name="T9" fmla="*/ 33 h 76"/>
                  <a:gd name="T10" fmla="*/ 125 w 125"/>
                  <a:gd name="T11" fmla="*/ 24 h 76"/>
                  <a:gd name="T12" fmla="*/ 117 w 125"/>
                  <a:gd name="T13" fmla="*/ 16 h 76"/>
                  <a:gd name="T14" fmla="*/ 119 w 125"/>
                  <a:gd name="T15" fmla="*/ 9 h 76"/>
                  <a:gd name="T16" fmla="*/ 110 w 125"/>
                  <a:gd name="T17" fmla="*/ 0 h 76"/>
                  <a:gd name="T18" fmla="*/ 100 w 125"/>
                  <a:gd name="T19" fmla="*/ 10 h 76"/>
                  <a:gd name="T20" fmla="*/ 101 w 125"/>
                  <a:gd name="T21" fmla="*/ 14 h 76"/>
                  <a:gd name="T22" fmla="*/ 25 w 125"/>
                  <a:gd name="T23" fmla="*/ 14 h 76"/>
                  <a:gd name="T24" fmla="*/ 26 w 125"/>
                  <a:gd name="T25" fmla="*/ 10 h 76"/>
                  <a:gd name="T26" fmla="*/ 16 w 125"/>
                  <a:gd name="T27" fmla="*/ 0 h 76"/>
                  <a:gd name="T28" fmla="*/ 7 w 125"/>
                  <a:gd name="T29" fmla="*/ 9 h 76"/>
                  <a:gd name="T30" fmla="*/ 9 w 125"/>
                  <a:gd name="T31" fmla="*/ 16 h 76"/>
                  <a:gd name="T32" fmla="*/ 0 w 125"/>
                  <a:gd name="T33" fmla="*/ 24 h 76"/>
                  <a:gd name="T34" fmla="*/ 11 w 125"/>
                  <a:gd name="T35" fmla="*/ 33 h 76"/>
                  <a:gd name="T36" fmla="*/ 19 w 125"/>
                  <a:gd name="T37" fmla="*/ 27 h 76"/>
                  <a:gd name="T38" fmla="*/ 19 w 125"/>
                  <a:gd name="T39" fmla="*/ 49 h 76"/>
                  <a:gd name="T40" fmla="*/ 17 w 125"/>
                  <a:gd name="T41" fmla="*/ 49 h 76"/>
                  <a:gd name="T42" fmla="*/ 11 w 125"/>
                  <a:gd name="T43" fmla="*/ 43 h 76"/>
                  <a:gd name="T44" fmla="*/ 0 w 125"/>
                  <a:gd name="T45" fmla="*/ 52 h 76"/>
                  <a:gd name="T46" fmla="*/ 9 w 125"/>
                  <a:gd name="T47" fmla="*/ 61 h 76"/>
                  <a:gd name="T48" fmla="*/ 7 w 125"/>
                  <a:gd name="T49" fmla="*/ 67 h 76"/>
                  <a:gd name="T50" fmla="*/ 16 w 125"/>
                  <a:gd name="T51" fmla="*/ 76 h 76"/>
                  <a:gd name="T52" fmla="*/ 20 w 125"/>
                  <a:gd name="T53" fmla="*/ 75 h 76"/>
                  <a:gd name="T54" fmla="*/ 25 w 125"/>
                  <a:gd name="T55" fmla="*/ 63 h 76"/>
                  <a:gd name="T56" fmla="*/ 63 w 125"/>
                  <a:gd name="T57" fmla="*/ 45 h 76"/>
                  <a:gd name="T58" fmla="*/ 100 w 125"/>
                  <a:gd name="T59" fmla="*/ 63 h 76"/>
                  <a:gd name="T60" fmla="*/ 106 w 125"/>
                  <a:gd name="T61" fmla="*/ 75 h 76"/>
                  <a:gd name="T62" fmla="*/ 110 w 125"/>
                  <a:gd name="T63" fmla="*/ 76 h 76"/>
                  <a:gd name="T64" fmla="*/ 119 w 125"/>
                  <a:gd name="T65" fmla="*/ 67 h 76"/>
                  <a:gd name="T66" fmla="*/ 117 w 125"/>
                  <a:gd name="T67" fmla="*/ 61 h 76"/>
                  <a:gd name="T68" fmla="*/ 125 w 125"/>
                  <a:gd name="T69" fmla="*/ 52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25" h="76">
                    <a:moveTo>
                      <a:pt x="119" y="43"/>
                    </a:moveTo>
                    <a:cubicBezTo>
                      <a:pt x="118" y="43"/>
                      <a:pt x="116" y="43"/>
                      <a:pt x="115" y="43"/>
                    </a:cubicBezTo>
                    <a:cubicBezTo>
                      <a:pt x="112" y="43"/>
                      <a:pt x="108" y="44"/>
                      <a:pt x="107" y="48"/>
                    </a:cubicBezTo>
                    <a:cubicBezTo>
                      <a:pt x="109" y="49"/>
                      <a:pt x="109" y="49"/>
                      <a:pt x="109" y="49"/>
                    </a:cubicBezTo>
                    <a:cubicBezTo>
                      <a:pt x="107" y="48"/>
                      <a:pt x="107" y="48"/>
                      <a:pt x="107" y="48"/>
                    </a:cubicBezTo>
                    <a:cubicBezTo>
                      <a:pt x="107" y="48"/>
                      <a:pt x="106" y="49"/>
                      <a:pt x="106" y="49"/>
                    </a:cubicBezTo>
                    <a:cubicBezTo>
                      <a:pt x="80" y="38"/>
                      <a:pt x="80" y="38"/>
                      <a:pt x="80" y="38"/>
                    </a:cubicBezTo>
                    <a:cubicBezTo>
                      <a:pt x="106" y="27"/>
                      <a:pt x="106" y="27"/>
                      <a:pt x="106" y="27"/>
                    </a:cubicBezTo>
                    <a:cubicBezTo>
                      <a:pt x="106" y="27"/>
                      <a:pt x="107" y="28"/>
                      <a:pt x="107" y="28"/>
                    </a:cubicBezTo>
                    <a:cubicBezTo>
                      <a:pt x="108" y="32"/>
                      <a:pt x="112" y="33"/>
                      <a:pt x="115" y="33"/>
                    </a:cubicBezTo>
                    <a:cubicBezTo>
                      <a:pt x="116" y="33"/>
                      <a:pt x="118" y="33"/>
                      <a:pt x="119" y="33"/>
                    </a:cubicBezTo>
                    <a:cubicBezTo>
                      <a:pt x="123" y="31"/>
                      <a:pt x="125" y="28"/>
                      <a:pt x="125" y="24"/>
                    </a:cubicBezTo>
                    <a:cubicBezTo>
                      <a:pt x="125" y="23"/>
                      <a:pt x="125" y="22"/>
                      <a:pt x="125" y="21"/>
                    </a:cubicBezTo>
                    <a:cubicBezTo>
                      <a:pt x="123" y="17"/>
                      <a:pt x="120" y="16"/>
                      <a:pt x="117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8" y="14"/>
                      <a:pt x="119" y="11"/>
                      <a:pt x="119" y="9"/>
                    </a:cubicBezTo>
                    <a:cubicBezTo>
                      <a:pt x="119" y="8"/>
                      <a:pt x="119" y="7"/>
                      <a:pt x="118" y="5"/>
                    </a:cubicBezTo>
                    <a:cubicBezTo>
                      <a:pt x="117" y="2"/>
                      <a:pt x="114" y="0"/>
                      <a:pt x="110" y="0"/>
                    </a:cubicBezTo>
                    <a:cubicBezTo>
                      <a:pt x="109" y="0"/>
                      <a:pt x="107" y="1"/>
                      <a:pt x="106" y="1"/>
                    </a:cubicBezTo>
                    <a:cubicBezTo>
                      <a:pt x="102" y="3"/>
                      <a:pt x="100" y="6"/>
                      <a:pt x="100" y="10"/>
                    </a:cubicBezTo>
                    <a:cubicBezTo>
                      <a:pt x="100" y="11"/>
                      <a:pt x="100" y="12"/>
                      <a:pt x="100" y="13"/>
                    </a:cubicBezTo>
                    <a:cubicBezTo>
                      <a:pt x="101" y="14"/>
                      <a:pt x="101" y="14"/>
                      <a:pt x="101" y="14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3"/>
                    </a:cubicBezTo>
                    <a:cubicBezTo>
                      <a:pt x="26" y="12"/>
                      <a:pt x="26" y="11"/>
                      <a:pt x="26" y="10"/>
                    </a:cubicBezTo>
                    <a:cubicBezTo>
                      <a:pt x="26" y="6"/>
                      <a:pt x="24" y="3"/>
                      <a:pt x="20" y="1"/>
                    </a:cubicBezTo>
                    <a:cubicBezTo>
                      <a:pt x="18" y="1"/>
                      <a:pt x="17" y="0"/>
                      <a:pt x="16" y="0"/>
                    </a:cubicBezTo>
                    <a:cubicBezTo>
                      <a:pt x="12" y="0"/>
                      <a:pt x="9" y="2"/>
                      <a:pt x="7" y="5"/>
                    </a:cubicBezTo>
                    <a:cubicBezTo>
                      <a:pt x="7" y="7"/>
                      <a:pt x="7" y="8"/>
                      <a:pt x="7" y="9"/>
                    </a:cubicBezTo>
                    <a:cubicBezTo>
                      <a:pt x="7" y="11"/>
                      <a:pt x="8" y="14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6" y="16"/>
                      <a:pt x="2" y="17"/>
                      <a:pt x="1" y="21"/>
                    </a:cubicBezTo>
                    <a:cubicBezTo>
                      <a:pt x="0" y="22"/>
                      <a:pt x="0" y="23"/>
                      <a:pt x="0" y="24"/>
                    </a:cubicBezTo>
                    <a:cubicBezTo>
                      <a:pt x="0" y="28"/>
                      <a:pt x="3" y="31"/>
                      <a:pt x="6" y="33"/>
                    </a:cubicBezTo>
                    <a:cubicBezTo>
                      <a:pt x="8" y="33"/>
                      <a:pt x="9" y="33"/>
                      <a:pt x="11" y="33"/>
                    </a:cubicBezTo>
                    <a:cubicBezTo>
                      <a:pt x="14" y="33"/>
                      <a:pt x="17" y="32"/>
                      <a:pt x="19" y="28"/>
                    </a:cubicBezTo>
                    <a:cubicBezTo>
                      <a:pt x="19" y="28"/>
                      <a:pt x="19" y="27"/>
                      <a:pt x="19" y="27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9"/>
                      <a:pt x="19" y="48"/>
                      <a:pt x="19" y="48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7" y="44"/>
                      <a:pt x="14" y="43"/>
                      <a:pt x="11" y="43"/>
                    </a:cubicBezTo>
                    <a:cubicBezTo>
                      <a:pt x="9" y="43"/>
                      <a:pt x="8" y="43"/>
                      <a:pt x="6" y="43"/>
                    </a:cubicBezTo>
                    <a:cubicBezTo>
                      <a:pt x="3" y="45"/>
                      <a:pt x="0" y="48"/>
                      <a:pt x="0" y="52"/>
                    </a:cubicBezTo>
                    <a:cubicBezTo>
                      <a:pt x="0" y="53"/>
                      <a:pt x="0" y="54"/>
                      <a:pt x="1" y="55"/>
                    </a:cubicBezTo>
                    <a:cubicBezTo>
                      <a:pt x="2" y="59"/>
                      <a:pt x="6" y="61"/>
                      <a:pt x="9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8" y="62"/>
                      <a:pt x="7" y="65"/>
                      <a:pt x="7" y="67"/>
                    </a:cubicBezTo>
                    <a:cubicBezTo>
                      <a:pt x="7" y="68"/>
                      <a:pt x="7" y="70"/>
                      <a:pt x="7" y="71"/>
                    </a:cubicBezTo>
                    <a:cubicBezTo>
                      <a:pt x="9" y="74"/>
                      <a:pt x="12" y="76"/>
                      <a:pt x="16" y="76"/>
                    </a:cubicBezTo>
                    <a:cubicBezTo>
                      <a:pt x="16" y="76"/>
                      <a:pt x="16" y="76"/>
                      <a:pt x="16" y="76"/>
                    </a:cubicBezTo>
                    <a:cubicBezTo>
                      <a:pt x="17" y="76"/>
                      <a:pt x="18" y="75"/>
                      <a:pt x="20" y="75"/>
                    </a:cubicBezTo>
                    <a:cubicBezTo>
                      <a:pt x="24" y="73"/>
                      <a:pt x="26" y="70"/>
                      <a:pt x="26" y="66"/>
                    </a:cubicBezTo>
                    <a:cubicBezTo>
                      <a:pt x="26" y="65"/>
                      <a:pt x="26" y="64"/>
                      <a:pt x="25" y="63"/>
                    </a:cubicBezTo>
                    <a:cubicBezTo>
                      <a:pt x="25" y="62"/>
                      <a:pt x="25" y="62"/>
                      <a:pt x="25" y="62"/>
                    </a:cubicBezTo>
                    <a:cubicBezTo>
                      <a:pt x="63" y="45"/>
                      <a:pt x="63" y="45"/>
                      <a:pt x="63" y="45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2"/>
                      <a:pt x="101" y="62"/>
                      <a:pt x="100" y="63"/>
                    </a:cubicBezTo>
                    <a:cubicBezTo>
                      <a:pt x="100" y="64"/>
                      <a:pt x="100" y="65"/>
                      <a:pt x="100" y="66"/>
                    </a:cubicBezTo>
                    <a:cubicBezTo>
                      <a:pt x="100" y="70"/>
                      <a:pt x="102" y="73"/>
                      <a:pt x="106" y="75"/>
                    </a:cubicBezTo>
                    <a:cubicBezTo>
                      <a:pt x="107" y="75"/>
                      <a:pt x="109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4" y="76"/>
                      <a:pt x="117" y="74"/>
                      <a:pt x="118" y="71"/>
                    </a:cubicBezTo>
                    <a:cubicBezTo>
                      <a:pt x="119" y="70"/>
                      <a:pt x="119" y="68"/>
                      <a:pt x="119" y="67"/>
                    </a:cubicBezTo>
                    <a:cubicBezTo>
                      <a:pt x="119" y="65"/>
                      <a:pt x="118" y="62"/>
                      <a:pt x="116" y="60"/>
                    </a:cubicBezTo>
                    <a:cubicBezTo>
                      <a:pt x="117" y="61"/>
                      <a:pt x="117" y="61"/>
                      <a:pt x="117" y="61"/>
                    </a:cubicBezTo>
                    <a:cubicBezTo>
                      <a:pt x="120" y="61"/>
                      <a:pt x="123" y="59"/>
                      <a:pt x="125" y="55"/>
                    </a:cubicBezTo>
                    <a:cubicBezTo>
                      <a:pt x="125" y="54"/>
                      <a:pt x="125" y="53"/>
                      <a:pt x="125" y="52"/>
                    </a:cubicBezTo>
                    <a:cubicBezTo>
                      <a:pt x="125" y="48"/>
                      <a:pt x="123" y="45"/>
                      <a:pt x="119" y="43"/>
                    </a:cubicBez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63" name="Freeform 245"/>
              <p:cNvSpPr>
                <a:spLocks noEditPoints="1"/>
              </p:cNvSpPr>
              <p:nvPr/>
            </p:nvSpPr>
            <p:spPr bwMode="auto">
              <a:xfrm>
                <a:off x="8807450" y="4387850"/>
                <a:ext cx="323850" cy="374650"/>
              </a:xfrm>
              <a:custGeom>
                <a:avLst/>
                <a:gdLst>
                  <a:gd name="T0" fmla="*/ 19 w 84"/>
                  <a:gd name="T1" fmla="*/ 78 h 98"/>
                  <a:gd name="T2" fmla="*/ 19 w 84"/>
                  <a:gd name="T3" fmla="*/ 79 h 98"/>
                  <a:gd name="T4" fmla="*/ 19 w 84"/>
                  <a:gd name="T5" fmla="*/ 86 h 98"/>
                  <a:gd name="T6" fmla="*/ 27 w 84"/>
                  <a:gd name="T7" fmla="*/ 97 h 98"/>
                  <a:gd name="T8" fmla="*/ 27 w 84"/>
                  <a:gd name="T9" fmla="*/ 87 h 98"/>
                  <a:gd name="T10" fmla="*/ 29 w 84"/>
                  <a:gd name="T11" fmla="*/ 85 h 98"/>
                  <a:gd name="T12" fmla="*/ 30 w 84"/>
                  <a:gd name="T13" fmla="*/ 87 h 98"/>
                  <a:gd name="T14" fmla="*/ 30 w 84"/>
                  <a:gd name="T15" fmla="*/ 98 h 98"/>
                  <a:gd name="T16" fmla="*/ 30 w 84"/>
                  <a:gd name="T17" fmla="*/ 98 h 98"/>
                  <a:gd name="T18" fmla="*/ 36 w 84"/>
                  <a:gd name="T19" fmla="*/ 98 h 98"/>
                  <a:gd name="T20" fmla="*/ 36 w 84"/>
                  <a:gd name="T21" fmla="*/ 87 h 98"/>
                  <a:gd name="T22" fmla="*/ 38 w 84"/>
                  <a:gd name="T23" fmla="*/ 85 h 98"/>
                  <a:gd name="T24" fmla="*/ 39 w 84"/>
                  <a:gd name="T25" fmla="*/ 87 h 98"/>
                  <a:gd name="T26" fmla="*/ 39 w 84"/>
                  <a:gd name="T27" fmla="*/ 98 h 98"/>
                  <a:gd name="T28" fmla="*/ 46 w 84"/>
                  <a:gd name="T29" fmla="*/ 98 h 98"/>
                  <a:gd name="T30" fmla="*/ 46 w 84"/>
                  <a:gd name="T31" fmla="*/ 87 h 98"/>
                  <a:gd name="T32" fmla="*/ 47 w 84"/>
                  <a:gd name="T33" fmla="*/ 85 h 98"/>
                  <a:gd name="T34" fmla="*/ 48 w 84"/>
                  <a:gd name="T35" fmla="*/ 87 h 98"/>
                  <a:gd name="T36" fmla="*/ 48 w 84"/>
                  <a:gd name="T37" fmla="*/ 98 h 98"/>
                  <a:gd name="T38" fmla="*/ 54 w 84"/>
                  <a:gd name="T39" fmla="*/ 98 h 98"/>
                  <a:gd name="T40" fmla="*/ 55 w 84"/>
                  <a:gd name="T41" fmla="*/ 98 h 98"/>
                  <a:gd name="T42" fmla="*/ 55 w 84"/>
                  <a:gd name="T43" fmla="*/ 87 h 98"/>
                  <a:gd name="T44" fmla="*/ 56 w 84"/>
                  <a:gd name="T45" fmla="*/ 85 h 98"/>
                  <a:gd name="T46" fmla="*/ 57 w 84"/>
                  <a:gd name="T47" fmla="*/ 87 h 98"/>
                  <a:gd name="T48" fmla="*/ 57 w 84"/>
                  <a:gd name="T49" fmla="*/ 97 h 98"/>
                  <a:gd name="T50" fmla="*/ 66 w 84"/>
                  <a:gd name="T51" fmla="*/ 86 h 98"/>
                  <a:gd name="T52" fmla="*/ 66 w 84"/>
                  <a:gd name="T53" fmla="*/ 79 h 98"/>
                  <a:gd name="T54" fmla="*/ 65 w 84"/>
                  <a:gd name="T55" fmla="*/ 78 h 98"/>
                  <a:gd name="T56" fmla="*/ 84 w 84"/>
                  <a:gd name="T57" fmla="*/ 43 h 98"/>
                  <a:gd name="T58" fmla="*/ 42 w 84"/>
                  <a:gd name="T59" fmla="*/ 0 h 98"/>
                  <a:gd name="T60" fmla="*/ 0 w 84"/>
                  <a:gd name="T61" fmla="*/ 43 h 98"/>
                  <a:gd name="T62" fmla="*/ 19 w 84"/>
                  <a:gd name="T63" fmla="*/ 78 h 98"/>
                  <a:gd name="T64" fmla="*/ 63 w 84"/>
                  <a:gd name="T65" fmla="*/ 44 h 98"/>
                  <a:gd name="T66" fmla="*/ 74 w 84"/>
                  <a:gd name="T67" fmla="*/ 54 h 98"/>
                  <a:gd name="T68" fmla="*/ 63 w 84"/>
                  <a:gd name="T69" fmla="*/ 65 h 98"/>
                  <a:gd name="T70" fmla="*/ 53 w 84"/>
                  <a:gd name="T71" fmla="*/ 54 h 98"/>
                  <a:gd name="T72" fmla="*/ 63 w 84"/>
                  <a:gd name="T73" fmla="*/ 44 h 98"/>
                  <a:gd name="T74" fmla="*/ 48 w 84"/>
                  <a:gd name="T75" fmla="*/ 74 h 98"/>
                  <a:gd name="T76" fmla="*/ 51 w 84"/>
                  <a:gd name="T77" fmla="*/ 76 h 98"/>
                  <a:gd name="T78" fmla="*/ 48 w 84"/>
                  <a:gd name="T79" fmla="*/ 79 h 98"/>
                  <a:gd name="T80" fmla="*/ 45 w 84"/>
                  <a:gd name="T81" fmla="*/ 76 h 98"/>
                  <a:gd name="T82" fmla="*/ 48 w 84"/>
                  <a:gd name="T83" fmla="*/ 74 h 98"/>
                  <a:gd name="T84" fmla="*/ 36 w 84"/>
                  <a:gd name="T85" fmla="*/ 74 h 98"/>
                  <a:gd name="T86" fmla="*/ 39 w 84"/>
                  <a:gd name="T87" fmla="*/ 76 h 98"/>
                  <a:gd name="T88" fmla="*/ 36 w 84"/>
                  <a:gd name="T89" fmla="*/ 79 h 98"/>
                  <a:gd name="T90" fmla="*/ 34 w 84"/>
                  <a:gd name="T91" fmla="*/ 76 h 98"/>
                  <a:gd name="T92" fmla="*/ 36 w 84"/>
                  <a:gd name="T93" fmla="*/ 74 h 98"/>
                  <a:gd name="T94" fmla="*/ 21 w 84"/>
                  <a:gd name="T95" fmla="*/ 44 h 98"/>
                  <a:gd name="T96" fmla="*/ 31 w 84"/>
                  <a:gd name="T97" fmla="*/ 54 h 98"/>
                  <a:gd name="T98" fmla="*/ 21 w 84"/>
                  <a:gd name="T99" fmla="*/ 65 h 98"/>
                  <a:gd name="T100" fmla="*/ 11 w 84"/>
                  <a:gd name="T101" fmla="*/ 54 h 98"/>
                  <a:gd name="T102" fmla="*/ 21 w 84"/>
                  <a:gd name="T103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4" h="98">
                    <a:moveTo>
                      <a:pt x="19" y="78"/>
                    </a:moveTo>
                    <a:cubicBezTo>
                      <a:pt x="19" y="79"/>
                      <a:pt x="19" y="79"/>
                      <a:pt x="19" y="79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91"/>
                      <a:pt x="22" y="96"/>
                      <a:pt x="27" y="97"/>
                    </a:cubicBezTo>
                    <a:cubicBezTo>
                      <a:pt x="27" y="87"/>
                      <a:pt x="27" y="87"/>
                      <a:pt x="27" y="87"/>
                    </a:cubicBezTo>
                    <a:cubicBezTo>
                      <a:pt x="27" y="86"/>
                      <a:pt x="28" y="85"/>
                      <a:pt x="29" y="85"/>
                    </a:cubicBezTo>
                    <a:cubicBezTo>
                      <a:pt x="29" y="85"/>
                      <a:pt x="30" y="86"/>
                      <a:pt x="30" y="87"/>
                    </a:cubicBezTo>
                    <a:cubicBezTo>
                      <a:pt x="30" y="98"/>
                      <a:pt x="30" y="98"/>
                      <a:pt x="30" y="98"/>
                    </a:cubicBezTo>
                    <a:cubicBezTo>
                      <a:pt x="30" y="98"/>
                      <a:pt x="30" y="98"/>
                      <a:pt x="30" y="98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87"/>
                      <a:pt x="36" y="87"/>
                      <a:pt x="36" y="87"/>
                    </a:cubicBezTo>
                    <a:cubicBezTo>
                      <a:pt x="36" y="86"/>
                      <a:pt x="37" y="85"/>
                      <a:pt x="38" y="85"/>
                    </a:cubicBezTo>
                    <a:cubicBezTo>
                      <a:pt x="38" y="85"/>
                      <a:pt x="39" y="86"/>
                      <a:pt x="39" y="87"/>
                    </a:cubicBezTo>
                    <a:cubicBezTo>
                      <a:pt x="39" y="98"/>
                      <a:pt x="39" y="98"/>
                      <a:pt x="39" y="98"/>
                    </a:cubicBezTo>
                    <a:cubicBezTo>
                      <a:pt x="46" y="98"/>
                      <a:pt x="46" y="98"/>
                      <a:pt x="46" y="98"/>
                    </a:cubicBezTo>
                    <a:cubicBezTo>
                      <a:pt x="46" y="87"/>
                      <a:pt x="46" y="87"/>
                      <a:pt x="46" y="87"/>
                    </a:cubicBezTo>
                    <a:cubicBezTo>
                      <a:pt x="46" y="86"/>
                      <a:pt x="46" y="85"/>
                      <a:pt x="47" y="85"/>
                    </a:cubicBezTo>
                    <a:cubicBezTo>
                      <a:pt x="48" y="85"/>
                      <a:pt x="48" y="86"/>
                      <a:pt x="48" y="87"/>
                    </a:cubicBezTo>
                    <a:cubicBezTo>
                      <a:pt x="48" y="98"/>
                      <a:pt x="48" y="98"/>
                      <a:pt x="48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5" y="98"/>
                    </a:cubicBezTo>
                    <a:cubicBezTo>
                      <a:pt x="55" y="87"/>
                      <a:pt x="55" y="87"/>
                      <a:pt x="55" y="87"/>
                    </a:cubicBezTo>
                    <a:cubicBezTo>
                      <a:pt x="55" y="86"/>
                      <a:pt x="55" y="85"/>
                      <a:pt x="56" y="85"/>
                    </a:cubicBezTo>
                    <a:cubicBezTo>
                      <a:pt x="57" y="85"/>
                      <a:pt x="57" y="86"/>
                      <a:pt x="57" y="87"/>
                    </a:cubicBezTo>
                    <a:cubicBezTo>
                      <a:pt x="57" y="97"/>
                      <a:pt x="57" y="97"/>
                      <a:pt x="57" y="97"/>
                    </a:cubicBezTo>
                    <a:cubicBezTo>
                      <a:pt x="62" y="96"/>
                      <a:pt x="66" y="91"/>
                      <a:pt x="66" y="86"/>
                    </a:cubicBezTo>
                    <a:cubicBezTo>
                      <a:pt x="66" y="79"/>
                      <a:pt x="66" y="79"/>
                      <a:pt x="66" y="79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77" y="70"/>
                      <a:pt x="84" y="57"/>
                      <a:pt x="84" y="43"/>
                    </a:cubicBezTo>
                    <a:cubicBezTo>
                      <a:pt x="84" y="19"/>
                      <a:pt x="65" y="0"/>
                      <a:pt x="42" y="0"/>
                    </a:cubicBezTo>
                    <a:cubicBezTo>
                      <a:pt x="19" y="0"/>
                      <a:pt x="0" y="19"/>
                      <a:pt x="0" y="43"/>
                    </a:cubicBezTo>
                    <a:cubicBezTo>
                      <a:pt x="0" y="57"/>
                      <a:pt x="7" y="70"/>
                      <a:pt x="19" y="78"/>
                    </a:cubicBezTo>
                    <a:close/>
                    <a:moveTo>
                      <a:pt x="63" y="44"/>
                    </a:moveTo>
                    <a:cubicBezTo>
                      <a:pt x="69" y="44"/>
                      <a:pt x="74" y="49"/>
                      <a:pt x="74" y="54"/>
                    </a:cubicBezTo>
                    <a:cubicBezTo>
                      <a:pt x="74" y="60"/>
                      <a:pt x="69" y="65"/>
                      <a:pt x="63" y="65"/>
                    </a:cubicBezTo>
                    <a:cubicBezTo>
                      <a:pt x="58" y="65"/>
                      <a:pt x="53" y="60"/>
                      <a:pt x="53" y="54"/>
                    </a:cubicBezTo>
                    <a:cubicBezTo>
                      <a:pt x="53" y="49"/>
                      <a:pt x="58" y="44"/>
                      <a:pt x="63" y="44"/>
                    </a:cubicBezTo>
                    <a:close/>
                    <a:moveTo>
                      <a:pt x="48" y="74"/>
                    </a:moveTo>
                    <a:cubicBezTo>
                      <a:pt x="49" y="74"/>
                      <a:pt x="51" y="75"/>
                      <a:pt x="51" y="76"/>
                    </a:cubicBezTo>
                    <a:cubicBezTo>
                      <a:pt x="51" y="78"/>
                      <a:pt x="49" y="79"/>
                      <a:pt x="48" y="79"/>
                    </a:cubicBezTo>
                    <a:cubicBezTo>
                      <a:pt x="46" y="79"/>
                      <a:pt x="45" y="78"/>
                      <a:pt x="45" y="76"/>
                    </a:cubicBezTo>
                    <a:cubicBezTo>
                      <a:pt x="45" y="75"/>
                      <a:pt x="46" y="74"/>
                      <a:pt x="48" y="74"/>
                    </a:cubicBezTo>
                    <a:close/>
                    <a:moveTo>
                      <a:pt x="36" y="74"/>
                    </a:moveTo>
                    <a:cubicBezTo>
                      <a:pt x="38" y="74"/>
                      <a:pt x="39" y="75"/>
                      <a:pt x="39" y="76"/>
                    </a:cubicBezTo>
                    <a:cubicBezTo>
                      <a:pt x="39" y="78"/>
                      <a:pt x="38" y="79"/>
                      <a:pt x="36" y="79"/>
                    </a:cubicBezTo>
                    <a:cubicBezTo>
                      <a:pt x="35" y="79"/>
                      <a:pt x="34" y="78"/>
                      <a:pt x="34" y="76"/>
                    </a:cubicBezTo>
                    <a:cubicBezTo>
                      <a:pt x="34" y="75"/>
                      <a:pt x="35" y="74"/>
                      <a:pt x="36" y="74"/>
                    </a:cubicBezTo>
                    <a:close/>
                    <a:moveTo>
                      <a:pt x="21" y="44"/>
                    </a:moveTo>
                    <a:cubicBezTo>
                      <a:pt x="27" y="44"/>
                      <a:pt x="31" y="49"/>
                      <a:pt x="31" y="54"/>
                    </a:cubicBezTo>
                    <a:cubicBezTo>
                      <a:pt x="31" y="60"/>
                      <a:pt x="27" y="65"/>
                      <a:pt x="21" y="65"/>
                    </a:cubicBezTo>
                    <a:cubicBezTo>
                      <a:pt x="15" y="65"/>
                      <a:pt x="11" y="60"/>
                      <a:pt x="11" y="54"/>
                    </a:cubicBezTo>
                    <a:cubicBezTo>
                      <a:pt x="11" y="49"/>
                      <a:pt x="15" y="44"/>
                      <a:pt x="21" y="44"/>
                    </a:cubicBezTo>
                    <a:close/>
                  </a:path>
                </a:pathLst>
              </a:custGeom>
              <a:solidFill>
                <a:srgbClr val="D0121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</p:grpSp>
        <p:sp>
          <p:nvSpPr>
            <p:cNvPr id="61" name="Freeform 144"/>
            <p:cNvSpPr>
              <a:spLocks noEditPoints="1"/>
            </p:cNvSpPr>
            <p:nvPr/>
          </p:nvSpPr>
          <p:spPr bwMode="auto">
            <a:xfrm>
              <a:off x="7956306" y="4776023"/>
              <a:ext cx="465677" cy="398063"/>
            </a:xfrm>
            <a:custGeom>
              <a:avLst/>
              <a:gdLst>
                <a:gd name="T0" fmla="*/ 96 w 207"/>
                <a:gd name="T1" fmla="*/ 62 h 177"/>
                <a:gd name="T2" fmla="*/ 96 w 207"/>
                <a:gd name="T3" fmla="*/ 66 h 177"/>
                <a:gd name="T4" fmla="*/ 179 w 207"/>
                <a:gd name="T5" fmla="*/ 64 h 177"/>
                <a:gd name="T6" fmla="*/ 177 w 207"/>
                <a:gd name="T7" fmla="*/ 47 h 177"/>
                <a:gd name="T8" fmla="*/ 94 w 207"/>
                <a:gd name="T9" fmla="*/ 49 h 177"/>
                <a:gd name="T10" fmla="*/ 177 w 207"/>
                <a:gd name="T11" fmla="*/ 51 h 177"/>
                <a:gd name="T12" fmla="*/ 177 w 207"/>
                <a:gd name="T13" fmla="*/ 47 h 177"/>
                <a:gd name="T14" fmla="*/ 156 w 207"/>
                <a:gd name="T15" fmla="*/ 157 h 177"/>
                <a:gd name="T16" fmla="*/ 166 w 207"/>
                <a:gd name="T17" fmla="*/ 121 h 177"/>
                <a:gd name="T18" fmla="*/ 22 w 207"/>
                <a:gd name="T19" fmla="*/ 157 h 177"/>
                <a:gd name="T20" fmla="*/ 96 w 207"/>
                <a:gd name="T21" fmla="*/ 77 h 177"/>
                <a:gd name="T22" fmla="*/ 96 w 207"/>
                <a:gd name="T23" fmla="*/ 81 h 177"/>
                <a:gd name="T24" fmla="*/ 179 w 207"/>
                <a:gd name="T25" fmla="*/ 79 h 177"/>
                <a:gd name="T26" fmla="*/ 22 w 207"/>
                <a:gd name="T27" fmla="*/ 100 h 177"/>
                <a:gd name="T28" fmla="*/ 79 w 207"/>
                <a:gd name="T29" fmla="*/ 43 h 177"/>
                <a:gd name="T30" fmla="*/ 22 w 207"/>
                <a:gd name="T31" fmla="*/ 100 h 177"/>
                <a:gd name="T32" fmla="*/ 4 w 207"/>
                <a:gd name="T33" fmla="*/ 0 h 177"/>
                <a:gd name="T34" fmla="*/ 0 w 207"/>
                <a:gd name="T35" fmla="*/ 173 h 177"/>
                <a:gd name="T36" fmla="*/ 160 w 207"/>
                <a:gd name="T37" fmla="*/ 177 h 177"/>
                <a:gd name="T38" fmla="*/ 8 w 207"/>
                <a:gd name="T39" fmla="*/ 169 h 177"/>
                <a:gd name="T40" fmla="*/ 199 w 207"/>
                <a:gd name="T41" fmla="*/ 30 h 177"/>
                <a:gd name="T42" fmla="*/ 204 w 207"/>
                <a:gd name="T43" fmla="*/ 74 h 177"/>
                <a:gd name="T44" fmla="*/ 205 w 207"/>
                <a:gd name="T45" fmla="*/ 75 h 177"/>
                <a:gd name="T46" fmla="*/ 207 w 207"/>
                <a:gd name="T47" fmla="*/ 4 h 177"/>
                <a:gd name="T48" fmla="*/ 14 w 207"/>
                <a:gd name="T49" fmla="*/ 20 h 177"/>
                <a:gd name="T50" fmla="*/ 14 w 207"/>
                <a:gd name="T51" fmla="*/ 10 h 177"/>
                <a:gd name="T52" fmla="*/ 14 w 207"/>
                <a:gd name="T53" fmla="*/ 20 h 177"/>
                <a:gd name="T54" fmla="*/ 26 w 207"/>
                <a:gd name="T55" fmla="*/ 15 h 177"/>
                <a:gd name="T56" fmla="*/ 36 w 207"/>
                <a:gd name="T57" fmla="*/ 15 h 177"/>
                <a:gd name="T58" fmla="*/ 47 w 207"/>
                <a:gd name="T59" fmla="*/ 20 h 177"/>
                <a:gd name="T60" fmla="*/ 47 w 207"/>
                <a:gd name="T61" fmla="*/ 10 h 177"/>
                <a:gd name="T62" fmla="*/ 47 w 207"/>
                <a:gd name="T63" fmla="*/ 20 h 177"/>
                <a:gd name="T64" fmla="*/ 96 w 207"/>
                <a:gd name="T65" fmla="*/ 96 h 177"/>
                <a:gd name="T66" fmla="*/ 174 w 207"/>
                <a:gd name="T67" fmla="*/ 92 h 177"/>
                <a:gd name="T68" fmla="*/ 94 w 207"/>
                <a:gd name="T69" fmla="*/ 94 h 177"/>
                <a:gd name="T70" fmla="*/ 53 w 207"/>
                <a:gd name="T71" fmla="*/ 112 h 177"/>
                <a:gd name="T72" fmla="*/ 155 w 207"/>
                <a:gd name="T73" fmla="*/ 110 h 177"/>
                <a:gd name="T74" fmla="*/ 53 w 207"/>
                <a:gd name="T75" fmla="*/ 108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07" h="177">
                  <a:moveTo>
                    <a:pt x="177" y="62"/>
                  </a:moveTo>
                  <a:cubicBezTo>
                    <a:pt x="96" y="62"/>
                    <a:pt x="96" y="62"/>
                    <a:pt x="96" y="62"/>
                  </a:cubicBezTo>
                  <a:cubicBezTo>
                    <a:pt x="95" y="62"/>
                    <a:pt x="94" y="63"/>
                    <a:pt x="94" y="64"/>
                  </a:cubicBezTo>
                  <a:cubicBezTo>
                    <a:pt x="94" y="65"/>
                    <a:pt x="95" y="66"/>
                    <a:pt x="96" y="66"/>
                  </a:cubicBezTo>
                  <a:cubicBezTo>
                    <a:pt x="177" y="66"/>
                    <a:pt x="177" y="66"/>
                    <a:pt x="177" y="66"/>
                  </a:cubicBezTo>
                  <a:cubicBezTo>
                    <a:pt x="178" y="66"/>
                    <a:pt x="179" y="65"/>
                    <a:pt x="179" y="64"/>
                  </a:cubicBezTo>
                  <a:cubicBezTo>
                    <a:pt x="179" y="63"/>
                    <a:pt x="178" y="62"/>
                    <a:pt x="177" y="62"/>
                  </a:cubicBezTo>
                  <a:close/>
                  <a:moveTo>
                    <a:pt x="177" y="47"/>
                  </a:moveTo>
                  <a:cubicBezTo>
                    <a:pt x="96" y="47"/>
                    <a:pt x="96" y="47"/>
                    <a:pt x="96" y="47"/>
                  </a:cubicBezTo>
                  <a:cubicBezTo>
                    <a:pt x="95" y="47"/>
                    <a:pt x="94" y="48"/>
                    <a:pt x="94" y="49"/>
                  </a:cubicBezTo>
                  <a:cubicBezTo>
                    <a:pt x="94" y="50"/>
                    <a:pt x="95" y="51"/>
                    <a:pt x="96" y="51"/>
                  </a:cubicBezTo>
                  <a:cubicBezTo>
                    <a:pt x="177" y="51"/>
                    <a:pt x="177" y="51"/>
                    <a:pt x="177" y="51"/>
                  </a:cubicBezTo>
                  <a:cubicBezTo>
                    <a:pt x="178" y="51"/>
                    <a:pt x="179" y="50"/>
                    <a:pt x="179" y="49"/>
                  </a:cubicBezTo>
                  <a:cubicBezTo>
                    <a:pt x="179" y="48"/>
                    <a:pt x="178" y="47"/>
                    <a:pt x="177" y="47"/>
                  </a:cubicBezTo>
                  <a:close/>
                  <a:moveTo>
                    <a:pt x="22" y="157"/>
                  </a:moveTo>
                  <a:cubicBezTo>
                    <a:pt x="156" y="157"/>
                    <a:pt x="156" y="157"/>
                    <a:pt x="156" y="157"/>
                  </a:cubicBezTo>
                  <a:cubicBezTo>
                    <a:pt x="156" y="136"/>
                    <a:pt x="156" y="136"/>
                    <a:pt x="156" y="136"/>
                  </a:cubicBezTo>
                  <a:cubicBezTo>
                    <a:pt x="156" y="129"/>
                    <a:pt x="160" y="124"/>
                    <a:pt x="166" y="121"/>
                  </a:cubicBezTo>
                  <a:cubicBezTo>
                    <a:pt x="22" y="121"/>
                    <a:pt x="22" y="121"/>
                    <a:pt x="22" y="121"/>
                  </a:cubicBezTo>
                  <a:lnTo>
                    <a:pt x="22" y="157"/>
                  </a:lnTo>
                  <a:close/>
                  <a:moveTo>
                    <a:pt x="177" y="77"/>
                  </a:moveTo>
                  <a:cubicBezTo>
                    <a:pt x="96" y="77"/>
                    <a:pt x="96" y="77"/>
                    <a:pt x="96" y="77"/>
                  </a:cubicBezTo>
                  <a:cubicBezTo>
                    <a:pt x="95" y="77"/>
                    <a:pt x="94" y="78"/>
                    <a:pt x="94" y="79"/>
                  </a:cubicBezTo>
                  <a:cubicBezTo>
                    <a:pt x="94" y="80"/>
                    <a:pt x="95" y="81"/>
                    <a:pt x="96" y="81"/>
                  </a:cubicBezTo>
                  <a:cubicBezTo>
                    <a:pt x="177" y="81"/>
                    <a:pt x="177" y="81"/>
                    <a:pt x="177" y="81"/>
                  </a:cubicBezTo>
                  <a:cubicBezTo>
                    <a:pt x="178" y="81"/>
                    <a:pt x="179" y="80"/>
                    <a:pt x="179" y="79"/>
                  </a:cubicBezTo>
                  <a:cubicBezTo>
                    <a:pt x="179" y="78"/>
                    <a:pt x="178" y="77"/>
                    <a:pt x="177" y="77"/>
                  </a:cubicBezTo>
                  <a:close/>
                  <a:moveTo>
                    <a:pt x="22" y="100"/>
                  </a:moveTo>
                  <a:cubicBezTo>
                    <a:pt x="79" y="100"/>
                    <a:pt x="79" y="100"/>
                    <a:pt x="79" y="100"/>
                  </a:cubicBezTo>
                  <a:cubicBezTo>
                    <a:pt x="79" y="43"/>
                    <a:pt x="79" y="43"/>
                    <a:pt x="79" y="43"/>
                  </a:cubicBezTo>
                  <a:cubicBezTo>
                    <a:pt x="22" y="43"/>
                    <a:pt x="22" y="43"/>
                    <a:pt x="22" y="43"/>
                  </a:cubicBezTo>
                  <a:lnTo>
                    <a:pt x="22" y="100"/>
                  </a:lnTo>
                  <a:close/>
                  <a:moveTo>
                    <a:pt x="20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0" y="175"/>
                    <a:pt x="2" y="177"/>
                    <a:pt x="4" y="177"/>
                  </a:cubicBezTo>
                  <a:cubicBezTo>
                    <a:pt x="160" y="177"/>
                    <a:pt x="160" y="177"/>
                    <a:pt x="160" y="177"/>
                  </a:cubicBezTo>
                  <a:cubicBezTo>
                    <a:pt x="158" y="175"/>
                    <a:pt x="157" y="172"/>
                    <a:pt x="156" y="169"/>
                  </a:cubicBezTo>
                  <a:cubicBezTo>
                    <a:pt x="8" y="169"/>
                    <a:pt x="8" y="169"/>
                    <a:pt x="8" y="169"/>
                  </a:cubicBezTo>
                  <a:cubicBezTo>
                    <a:pt x="8" y="30"/>
                    <a:pt x="8" y="30"/>
                    <a:pt x="8" y="30"/>
                  </a:cubicBezTo>
                  <a:cubicBezTo>
                    <a:pt x="199" y="30"/>
                    <a:pt x="199" y="30"/>
                    <a:pt x="199" y="30"/>
                  </a:cubicBezTo>
                  <a:cubicBezTo>
                    <a:pt x="199" y="75"/>
                    <a:pt x="199" y="75"/>
                    <a:pt x="199" y="75"/>
                  </a:cubicBezTo>
                  <a:cubicBezTo>
                    <a:pt x="201" y="75"/>
                    <a:pt x="202" y="74"/>
                    <a:pt x="204" y="74"/>
                  </a:cubicBezTo>
                  <a:cubicBezTo>
                    <a:pt x="204" y="74"/>
                    <a:pt x="204" y="74"/>
                    <a:pt x="204" y="74"/>
                  </a:cubicBezTo>
                  <a:cubicBezTo>
                    <a:pt x="204" y="74"/>
                    <a:pt x="205" y="74"/>
                    <a:pt x="205" y="75"/>
                  </a:cubicBezTo>
                  <a:cubicBezTo>
                    <a:pt x="206" y="75"/>
                    <a:pt x="206" y="75"/>
                    <a:pt x="207" y="75"/>
                  </a:cubicBezTo>
                  <a:cubicBezTo>
                    <a:pt x="207" y="4"/>
                    <a:pt x="207" y="4"/>
                    <a:pt x="207" y="4"/>
                  </a:cubicBezTo>
                  <a:cubicBezTo>
                    <a:pt x="207" y="2"/>
                    <a:pt x="206" y="0"/>
                    <a:pt x="203" y="0"/>
                  </a:cubicBezTo>
                  <a:close/>
                  <a:moveTo>
                    <a:pt x="14" y="20"/>
                  </a:moveTo>
                  <a:cubicBezTo>
                    <a:pt x="12" y="20"/>
                    <a:pt x="9" y="18"/>
                    <a:pt x="9" y="15"/>
                  </a:cubicBezTo>
                  <a:cubicBezTo>
                    <a:pt x="9" y="13"/>
                    <a:pt x="12" y="10"/>
                    <a:pt x="14" y="10"/>
                  </a:cubicBezTo>
                  <a:cubicBezTo>
                    <a:pt x="17" y="10"/>
                    <a:pt x="20" y="13"/>
                    <a:pt x="20" y="15"/>
                  </a:cubicBezTo>
                  <a:cubicBezTo>
                    <a:pt x="20" y="18"/>
                    <a:pt x="17" y="20"/>
                    <a:pt x="14" y="20"/>
                  </a:cubicBezTo>
                  <a:close/>
                  <a:moveTo>
                    <a:pt x="31" y="20"/>
                  </a:moveTo>
                  <a:cubicBezTo>
                    <a:pt x="28" y="20"/>
                    <a:pt x="26" y="18"/>
                    <a:pt x="26" y="15"/>
                  </a:cubicBezTo>
                  <a:cubicBezTo>
                    <a:pt x="26" y="13"/>
                    <a:pt x="28" y="10"/>
                    <a:pt x="31" y="10"/>
                  </a:cubicBezTo>
                  <a:cubicBezTo>
                    <a:pt x="34" y="10"/>
                    <a:pt x="36" y="13"/>
                    <a:pt x="36" y="15"/>
                  </a:cubicBezTo>
                  <a:cubicBezTo>
                    <a:pt x="36" y="18"/>
                    <a:pt x="34" y="20"/>
                    <a:pt x="31" y="20"/>
                  </a:cubicBezTo>
                  <a:close/>
                  <a:moveTo>
                    <a:pt x="47" y="20"/>
                  </a:moveTo>
                  <a:cubicBezTo>
                    <a:pt x="44" y="20"/>
                    <a:pt x="42" y="18"/>
                    <a:pt x="42" y="15"/>
                  </a:cubicBezTo>
                  <a:cubicBezTo>
                    <a:pt x="42" y="13"/>
                    <a:pt x="44" y="10"/>
                    <a:pt x="47" y="10"/>
                  </a:cubicBezTo>
                  <a:cubicBezTo>
                    <a:pt x="50" y="10"/>
                    <a:pt x="52" y="13"/>
                    <a:pt x="52" y="15"/>
                  </a:cubicBezTo>
                  <a:cubicBezTo>
                    <a:pt x="52" y="18"/>
                    <a:pt x="50" y="20"/>
                    <a:pt x="47" y="20"/>
                  </a:cubicBezTo>
                  <a:close/>
                  <a:moveTo>
                    <a:pt x="94" y="94"/>
                  </a:moveTo>
                  <a:cubicBezTo>
                    <a:pt x="94" y="95"/>
                    <a:pt x="95" y="96"/>
                    <a:pt x="96" y="96"/>
                  </a:cubicBezTo>
                  <a:cubicBezTo>
                    <a:pt x="172" y="96"/>
                    <a:pt x="172" y="96"/>
                    <a:pt x="172" y="96"/>
                  </a:cubicBezTo>
                  <a:cubicBezTo>
                    <a:pt x="173" y="95"/>
                    <a:pt x="173" y="93"/>
                    <a:pt x="174" y="92"/>
                  </a:cubicBezTo>
                  <a:cubicBezTo>
                    <a:pt x="96" y="92"/>
                    <a:pt x="96" y="92"/>
                    <a:pt x="96" y="92"/>
                  </a:cubicBezTo>
                  <a:cubicBezTo>
                    <a:pt x="95" y="92"/>
                    <a:pt x="94" y="93"/>
                    <a:pt x="94" y="94"/>
                  </a:cubicBezTo>
                  <a:close/>
                  <a:moveTo>
                    <a:pt x="51" y="110"/>
                  </a:moveTo>
                  <a:cubicBezTo>
                    <a:pt x="51" y="112"/>
                    <a:pt x="52" y="112"/>
                    <a:pt x="53" y="112"/>
                  </a:cubicBezTo>
                  <a:cubicBezTo>
                    <a:pt x="153" y="112"/>
                    <a:pt x="153" y="112"/>
                    <a:pt x="153" y="112"/>
                  </a:cubicBezTo>
                  <a:cubicBezTo>
                    <a:pt x="154" y="112"/>
                    <a:pt x="155" y="112"/>
                    <a:pt x="155" y="110"/>
                  </a:cubicBezTo>
                  <a:cubicBezTo>
                    <a:pt x="155" y="109"/>
                    <a:pt x="154" y="108"/>
                    <a:pt x="153" y="108"/>
                  </a:cubicBezTo>
                  <a:cubicBezTo>
                    <a:pt x="53" y="108"/>
                    <a:pt x="53" y="108"/>
                    <a:pt x="53" y="108"/>
                  </a:cubicBezTo>
                  <a:cubicBezTo>
                    <a:pt x="52" y="108"/>
                    <a:pt x="51" y="109"/>
                    <a:pt x="51" y="11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64" name="그룹 63"/>
          <p:cNvGrpSpPr/>
          <p:nvPr/>
        </p:nvGrpSpPr>
        <p:grpSpPr>
          <a:xfrm>
            <a:off x="5251731" y="2793827"/>
            <a:ext cx="832437" cy="691564"/>
            <a:chOff x="721467" y="3211650"/>
            <a:chExt cx="481389" cy="399924"/>
          </a:xfrm>
        </p:grpSpPr>
        <p:pic>
          <p:nvPicPr>
            <p:cNvPr id="65" name="그림 6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1467" y="3282669"/>
              <a:ext cx="297968" cy="248307"/>
            </a:xfrm>
            <a:prstGeom prst="rect">
              <a:avLst/>
            </a:prstGeom>
          </p:spPr>
        </p:pic>
        <p:pic>
          <p:nvPicPr>
            <p:cNvPr id="66" name="그림 6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4888" y="3211650"/>
              <a:ext cx="297968" cy="248307"/>
            </a:xfrm>
            <a:prstGeom prst="rect">
              <a:avLst/>
            </a:prstGeom>
          </p:spPr>
        </p:pic>
        <p:pic>
          <p:nvPicPr>
            <p:cNvPr id="67" name="그림 6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0338" y="3363267"/>
              <a:ext cx="297968" cy="248307"/>
            </a:xfrm>
            <a:prstGeom prst="rect">
              <a:avLst/>
            </a:prstGeom>
          </p:spPr>
        </p:pic>
      </p:grpSp>
      <p:grpSp>
        <p:nvGrpSpPr>
          <p:cNvPr id="2" name="그룹 1"/>
          <p:cNvGrpSpPr/>
          <p:nvPr/>
        </p:nvGrpSpPr>
        <p:grpSpPr>
          <a:xfrm>
            <a:off x="2365121" y="3761181"/>
            <a:ext cx="473693" cy="596038"/>
            <a:chOff x="6330555" y="3789040"/>
            <a:chExt cx="294836" cy="370986"/>
          </a:xfrm>
        </p:grpSpPr>
        <p:sp>
          <p:nvSpPr>
            <p:cNvPr id="86" name="Freeform 244"/>
            <p:cNvSpPr>
              <a:spLocks/>
            </p:cNvSpPr>
            <p:nvPr/>
          </p:nvSpPr>
          <p:spPr bwMode="auto">
            <a:xfrm>
              <a:off x="6330555" y="3981367"/>
              <a:ext cx="294836" cy="178659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87" name="Freeform 245"/>
            <p:cNvSpPr>
              <a:spLocks noEditPoints="1"/>
            </p:cNvSpPr>
            <p:nvPr/>
          </p:nvSpPr>
          <p:spPr bwMode="auto">
            <a:xfrm>
              <a:off x="6379369" y="3789040"/>
              <a:ext cx="199161" cy="230402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4" name="그룹 3"/>
          <p:cNvGrpSpPr/>
          <p:nvPr/>
        </p:nvGrpSpPr>
        <p:grpSpPr>
          <a:xfrm>
            <a:off x="4189939" y="1558462"/>
            <a:ext cx="836196" cy="836194"/>
            <a:chOff x="7319399" y="3211398"/>
            <a:chExt cx="346927" cy="346926"/>
          </a:xfrm>
        </p:grpSpPr>
        <p:sp>
          <p:nvSpPr>
            <p:cNvPr id="95" name="Freeform 100"/>
            <p:cNvSpPr>
              <a:spLocks noEditPoints="1"/>
            </p:cNvSpPr>
            <p:nvPr/>
          </p:nvSpPr>
          <p:spPr bwMode="auto">
            <a:xfrm>
              <a:off x="7441557" y="3345422"/>
              <a:ext cx="104008" cy="80973"/>
            </a:xfrm>
            <a:custGeom>
              <a:avLst/>
              <a:gdLst>
                <a:gd name="T0" fmla="*/ 45 w 63"/>
                <a:gd name="T1" fmla="*/ 22 h 49"/>
                <a:gd name="T2" fmla="*/ 43 w 63"/>
                <a:gd name="T3" fmla="*/ 22 h 49"/>
                <a:gd name="T4" fmla="*/ 57 w 63"/>
                <a:gd name="T5" fmla="*/ 43 h 49"/>
                <a:gd name="T6" fmla="*/ 63 w 63"/>
                <a:gd name="T7" fmla="*/ 43 h 49"/>
                <a:gd name="T8" fmla="*/ 63 w 63"/>
                <a:gd name="T9" fmla="*/ 40 h 49"/>
                <a:gd name="T10" fmla="*/ 45 w 63"/>
                <a:gd name="T11" fmla="*/ 22 h 49"/>
                <a:gd name="T12" fmla="*/ 18 w 63"/>
                <a:gd name="T13" fmla="*/ 19 h 49"/>
                <a:gd name="T14" fmla="*/ 21 w 63"/>
                <a:gd name="T15" fmla="*/ 19 h 49"/>
                <a:gd name="T16" fmla="*/ 18 w 63"/>
                <a:gd name="T17" fmla="*/ 10 h 49"/>
                <a:gd name="T18" fmla="*/ 20 w 63"/>
                <a:gd name="T19" fmla="*/ 4 h 49"/>
                <a:gd name="T20" fmla="*/ 18 w 63"/>
                <a:gd name="T21" fmla="*/ 3 h 49"/>
                <a:gd name="T22" fmla="*/ 10 w 63"/>
                <a:gd name="T23" fmla="*/ 11 h 49"/>
                <a:gd name="T24" fmla="*/ 18 w 63"/>
                <a:gd name="T25" fmla="*/ 19 h 49"/>
                <a:gd name="T26" fmla="*/ 20 w 63"/>
                <a:gd name="T27" fmla="*/ 22 h 49"/>
                <a:gd name="T28" fmla="*/ 18 w 63"/>
                <a:gd name="T29" fmla="*/ 22 h 49"/>
                <a:gd name="T30" fmla="*/ 0 w 63"/>
                <a:gd name="T31" fmla="*/ 40 h 49"/>
                <a:gd name="T32" fmla="*/ 0 w 63"/>
                <a:gd name="T33" fmla="*/ 43 h 49"/>
                <a:gd name="T34" fmla="*/ 6 w 63"/>
                <a:gd name="T35" fmla="*/ 43 h 49"/>
                <a:gd name="T36" fmla="*/ 20 w 63"/>
                <a:gd name="T37" fmla="*/ 22 h 49"/>
                <a:gd name="T38" fmla="*/ 45 w 63"/>
                <a:gd name="T39" fmla="*/ 19 h 49"/>
                <a:gd name="T40" fmla="*/ 53 w 63"/>
                <a:gd name="T41" fmla="*/ 11 h 49"/>
                <a:gd name="T42" fmla="*/ 45 w 63"/>
                <a:gd name="T43" fmla="*/ 3 h 49"/>
                <a:gd name="T44" fmla="*/ 43 w 63"/>
                <a:gd name="T45" fmla="*/ 4 h 49"/>
                <a:gd name="T46" fmla="*/ 45 w 63"/>
                <a:gd name="T47" fmla="*/ 10 h 49"/>
                <a:gd name="T48" fmla="*/ 42 w 63"/>
                <a:gd name="T49" fmla="*/ 19 h 49"/>
                <a:gd name="T50" fmla="*/ 45 w 63"/>
                <a:gd name="T51" fmla="*/ 19 h 49"/>
                <a:gd name="T52" fmla="*/ 31 w 63"/>
                <a:gd name="T53" fmla="*/ 23 h 49"/>
                <a:gd name="T54" fmla="*/ 10 w 63"/>
                <a:gd name="T55" fmla="*/ 45 h 49"/>
                <a:gd name="T56" fmla="*/ 10 w 63"/>
                <a:gd name="T57" fmla="*/ 49 h 49"/>
                <a:gd name="T58" fmla="*/ 18 w 63"/>
                <a:gd name="T59" fmla="*/ 49 h 49"/>
                <a:gd name="T60" fmla="*/ 18 w 63"/>
                <a:gd name="T61" fmla="*/ 45 h 49"/>
                <a:gd name="T62" fmla="*/ 22 w 63"/>
                <a:gd name="T63" fmla="*/ 36 h 49"/>
                <a:gd name="T64" fmla="*/ 22 w 63"/>
                <a:gd name="T65" fmla="*/ 49 h 49"/>
                <a:gd name="T66" fmla="*/ 41 w 63"/>
                <a:gd name="T67" fmla="*/ 49 h 49"/>
                <a:gd name="T68" fmla="*/ 41 w 63"/>
                <a:gd name="T69" fmla="*/ 36 h 49"/>
                <a:gd name="T70" fmla="*/ 45 w 63"/>
                <a:gd name="T71" fmla="*/ 45 h 49"/>
                <a:gd name="T72" fmla="*/ 45 w 63"/>
                <a:gd name="T73" fmla="*/ 49 h 49"/>
                <a:gd name="T74" fmla="*/ 53 w 63"/>
                <a:gd name="T75" fmla="*/ 49 h 49"/>
                <a:gd name="T76" fmla="*/ 53 w 63"/>
                <a:gd name="T77" fmla="*/ 45 h 49"/>
                <a:gd name="T78" fmla="*/ 31 w 63"/>
                <a:gd name="T79" fmla="*/ 23 h 49"/>
                <a:gd name="T80" fmla="*/ 31 w 63"/>
                <a:gd name="T81" fmla="*/ 20 h 49"/>
                <a:gd name="T82" fmla="*/ 41 w 63"/>
                <a:gd name="T83" fmla="*/ 10 h 49"/>
                <a:gd name="T84" fmla="*/ 31 w 63"/>
                <a:gd name="T85" fmla="*/ 0 h 49"/>
                <a:gd name="T86" fmla="*/ 22 w 63"/>
                <a:gd name="T87" fmla="*/ 10 h 49"/>
                <a:gd name="T88" fmla="*/ 31 w 63"/>
                <a:gd name="T89" fmla="*/ 2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3" h="49">
                  <a:moveTo>
                    <a:pt x="45" y="22"/>
                  </a:moveTo>
                  <a:cubicBezTo>
                    <a:pt x="44" y="22"/>
                    <a:pt x="43" y="22"/>
                    <a:pt x="43" y="22"/>
                  </a:cubicBezTo>
                  <a:cubicBezTo>
                    <a:pt x="51" y="26"/>
                    <a:pt x="56" y="34"/>
                    <a:pt x="57" y="43"/>
                  </a:cubicBezTo>
                  <a:cubicBezTo>
                    <a:pt x="63" y="43"/>
                    <a:pt x="63" y="43"/>
                    <a:pt x="63" y="43"/>
                  </a:cubicBezTo>
                  <a:cubicBezTo>
                    <a:pt x="63" y="40"/>
                    <a:pt x="63" y="40"/>
                    <a:pt x="63" y="40"/>
                  </a:cubicBezTo>
                  <a:cubicBezTo>
                    <a:pt x="63" y="30"/>
                    <a:pt x="54" y="22"/>
                    <a:pt x="45" y="22"/>
                  </a:cubicBezTo>
                  <a:close/>
                  <a:moveTo>
                    <a:pt x="18" y="19"/>
                  </a:moveTo>
                  <a:cubicBezTo>
                    <a:pt x="19" y="19"/>
                    <a:pt x="20" y="19"/>
                    <a:pt x="21" y="19"/>
                  </a:cubicBezTo>
                  <a:cubicBezTo>
                    <a:pt x="19" y="16"/>
                    <a:pt x="18" y="13"/>
                    <a:pt x="18" y="10"/>
                  </a:cubicBezTo>
                  <a:cubicBezTo>
                    <a:pt x="18" y="8"/>
                    <a:pt x="19" y="5"/>
                    <a:pt x="20" y="4"/>
                  </a:cubicBezTo>
                  <a:cubicBezTo>
                    <a:pt x="19" y="3"/>
                    <a:pt x="19" y="3"/>
                    <a:pt x="18" y="3"/>
                  </a:cubicBezTo>
                  <a:cubicBezTo>
                    <a:pt x="14" y="3"/>
                    <a:pt x="10" y="7"/>
                    <a:pt x="10" y="11"/>
                  </a:cubicBezTo>
                  <a:cubicBezTo>
                    <a:pt x="10" y="16"/>
                    <a:pt x="14" y="19"/>
                    <a:pt x="18" y="19"/>
                  </a:cubicBezTo>
                  <a:close/>
                  <a:moveTo>
                    <a:pt x="20" y="22"/>
                  </a:moveTo>
                  <a:cubicBezTo>
                    <a:pt x="19" y="22"/>
                    <a:pt x="19" y="22"/>
                    <a:pt x="18" y="22"/>
                  </a:cubicBezTo>
                  <a:cubicBezTo>
                    <a:pt x="8" y="22"/>
                    <a:pt x="0" y="30"/>
                    <a:pt x="0" y="40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6" y="43"/>
                    <a:pt x="6" y="43"/>
                    <a:pt x="6" y="43"/>
                  </a:cubicBezTo>
                  <a:cubicBezTo>
                    <a:pt x="7" y="34"/>
                    <a:pt x="12" y="26"/>
                    <a:pt x="20" y="22"/>
                  </a:cubicBezTo>
                  <a:close/>
                  <a:moveTo>
                    <a:pt x="45" y="19"/>
                  </a:moveTo>
                  <a:cubicBezTo>
                    <a:pt x="49" y="19"/>
                    <a:pt x="53" y="16"/>
                    <a:pt x="53" y="11"/>
                  </a:cubicBezTo>
                  <a:cubicBezTo>
                    <a:pt x="53" y="7"/>
                    <a:pt x="49" y="3"/>
                    <a:pt x="45" y="3"/>
                  </a:cubicBezTo>
                  <a:cubicBezTo>
                    <a:pt x="44" y="3"/>
                    <a:pt x="44" y="3"/>
                    <a:pt x="43" y="4"/>
                  </a:cubicBezTo>
                  <a:cubicBezTo>
                    <a:pt x="44" y="5"/>
                    <a:pt x="45" y="8"/>
                    <a:pt x="45" y="10"/>
                  </a:cubicBezTo>
                  <a:cubicBezTo>
                    <a:pt x="45" y="13"/>
                    <a:pt x="44" y="16"/>
                    <a:pt x="42" y="19"/>
                  </a:cubicBezTo>
                  <a:cubicBezTo>
                    <a:pt x="43" y="19"/>
                    <a:pt x="44" y="19"/>
                    <a:pt x="45" y="19"/>
                  </a:cubicBezTo>
                  <a:close/>
                  <a:moveTo>
                    <a:pt x="31" y="23"/>
                  </a:moveTo>
                  <a:cubicBezTo>
                    <a:pt x="19" y="23"/>
                    <a:pt x="10" y="33"/>
                    <a:pt x="10" y="45"/>
                  </a:cubicBezTo>
                  <a:cubicBezTo>
                    <a:pt x="10" y="49"/>
                    <a:pt x="10" y="49"/>
                    <a:pt x="10" y="49"/>
                  </a:cubicBezTo>
                  <a:cubicBezTo>
                    <a:pt x="18" y="49"/>
                    <a:pt x="18" y="49"/>
                    <a:pt x="18" y="49"/>
                  </a:cubicBezTo>
                  <a:cubicBezTo>
                    <a:pt x="18" y="45"/>
                    <a:pt x="18" y="45"/>
                    <a:pt x="18" y="45"/>
                  </a:cubicBezTo>
                  <a:cubicBezTo>
                    <a:pt x="18" y="42"/>
                    <a:pt x="19" y="38"/>
                    <a:pt x="22" y="36"/>
                  </a:cubicBezTo>
                  <a:cubicBezTo>
                    <a:pt x="22" y="49"/>
                    <a:pt x="22" y="49"/>
                    <a:pt x="22" y="49"/>
                  </a:cubicBezTo>
                  <a:cubicBezTo>
                    <a:pt x="41" y="49"/>
                    <a:pt x="41" y="49"/>
                    <a:pt x="41" y="49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3" y="38"/>
                    <a:pt x="45" y="42"/>
                    <a:pt x="45" y="45"/>
                  </a:cubicBezTo>
                  <a:cubicBezTo>
                    <a:pt x="45" y="49"/>
                    <a:pt x="45" y="49"/>
                    <a:pt x="45" y="49"/>
                  </a:cubicBezTo>
                  <a:cubicBezTo>
                    <a:pt x="53" y="49"/>
                    <a:pt x="53" y="49"/>
                    <a:pt x="53" y="49"/>
                  </a:cubicBezTo>
                  <a:cubicBezTo>
                    <a:pt x="53" y="45"/>
                    <a:pt x="53" y="45"/>
                    <a:pt x="53" y="45"/>
                  </a:cubicBezTo>
                  <a:cubicBezTo>
                    <a:pt x="53" y="33"/>
                    <a:pt x="43" y="23"/>
                    <a:pt x="31" y="23"/>
                  </a:cubicBezTo>
                  <a:close/>
                  <a:moveTo>
                    <a:pt x="31" y="20"/>
                  </a:moveTo>
                  <a:cubicBezTo>
                    <a:pt x="37" y="20"/>
                    <a:pt x="41" y="16"/>
                    <a:pt x="41" y="10"/>
                  </a:cubicBezTo>
                  <a:cubicBezTo>
                    <a:pt x="41" y="5"/>
                    <a:pt x="37" y="0"/>
                    <a:pt x="31" y="0"/>
                  </a:cubicBezTo>
                  <a:cubicBezTo>
                    <a:pt x="26" y="0"/>
                    <a:pt x="22" y="5"/>
                    <a:pt x="22" y="10"/>
                  </a:cubicBezTo>
                  <a:cubicBezTo>
                    <a:pt x="22" y="16"/>
                    <a:pt x="26" y="20"/>
                    <a:pt x="31" y="20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96" name="Freeform 102"/>
            <p:cNvSpPr>
              <a:spLocks noEditPoints="1"/>
            </p:cNvSpPr>
            <p:nvPr/>
          </p:nvSpPr>
          <p:spPr bwMode="auto">
            <a:xfrm>
              <a:off x="7498098" y="3211398"/>
              <a:ext cx="168228" cy="346926"/>
            </a:xfrm>
            <a:custGeom>
              <a:avLst/>
              <a:gdLst>
                <a:gd name="T0" fmla="*/ 3 w 102"/>
                <a:gd name="T1" fmla="*/ 0 h 210"/>
                <a:gd name="T2" fmla="*/ 3 w 102"/>
                <a:gd name="T3" fmla="*/ 0 h 210"/>
                <a:gd name="T4" fmla="*/ 0 w 102"/>
                <a:gd name="T5" fmla="*/ 0 h 210"/>
                <a:gd name="T6" fmla="*/ 0 w 102"/>
                <a:gd name="T7" fmla="*/ 52 h 210"/>
                <a:gd name="T8" fmla="*/ 51 w 102"/>
                <a:gd name="T9" fmla="*/ 105 h 210"/>
                <a:gd name="T10" fmla="*/ 0 w 102"/>
                <a:gd name="T11" fmla="*/ 159 h 210"/>
                <a:gd name="T12" fmla="*/ 0 w 102"/>
                <a:gd name="T13" fmla="*/ 210 h 210"/>
                <a:gd name="T14" fmla="*/ 3 w 102"/>
                <a:gd name="T15" fmla="*/ 210 h 210"/>
                <a:gd name="T16" fmla="*/ 3 w 102"/>
                <a:gd name="T17" fmla="*/ 210 h 210"/>
                <a:gd name="T18" fmla="*/ 102 w 102"/>
                <a:gd name="T19" fmla="*/ 105 h 210"/>
                <a:gd name="T20" fmla="*/ 3 w 102"/>
                <a:gd name="T21" fmla="*/ 0 h 210"/>
                <a:gd name="T22" fmla="*/ 94 w 102"/>
                <a:gd name="T23" fmla="*/ 103 h 210"/>
                <a:gd name="T24" fmla="*/ 58 w 102"/>
                <a:gd name="T25" fmla="*/ 103 h 210"/>
                <a:gd name="T26" fmla="*/ 49 w 102"/>
                <a:gd name="T27" fmla="*/ 53 h 210"/>
                <a:gd name="T28" fmla="*/ 71 w 102"/>
                <a:gd name="T29" fmla="*/ 42 h 210"/>
                <a:gd name="T30" fmla="*/ 94 w 102"/>
                <a:gd name="T31" fmla="*/ 103 h 210"/>
                <a:gd name="T32" fmla="*/ 68 w 102"/>
                <a:gd name="T33" fmla="*/ 39 h 210"/>
                <a:gd name="T34" fmla="*/ 48 w 102"/>
                <a:gd name="T35" fmla="*/ 50 h 210"/>
                <a:gd name="T36" fmla="*/ 23 w 102"/>
                <a:gd name="T37" fmla="*/ 12 h 210"/>
                <a:gd name="T38" fmla="*/ 68 w 102"/>
                <a:gd name="T39" fmla="*/ 39 h 210"/>
                <a:gd name="T40" fmla="*/ 7 w 102"/>
                <a:gd name="T41" fmla="*/ 46 h 210"/>
                <a:gd name="T42" fmla="*/ 7 w 102"/>
                <a:gd name="T43" fmla="*/ 9 h 210"/>
                <a:gd name="T44" fmla="*/ 11 w 102"/>
                <a:gd name="T45" fmla="*/ 9 h 210"/>
                <a:gd name="T46" fmla="*/ 44 w 102"/>
                <a:gd name="T47" fmla="*/ 51 h 210"/>
                <a:gd name="T48" fmla="*/ 30 w 102"/>
                <a:gd name="T49" fmla="*/ 55 h 210"/>
                <a:gd name="T50" fmla="*/ 7 w 102"/>
                <a:gd name="T51" fmla="*/ 46 h 210"/>
                <a:gd name="T52" fmla="*/ 34 w 102"/>
                <a:gd name="T53" fmla="*/ 58 h 210"/>
                <a:gd name="T54" fmla="*/ 46 w 102"/>
                <a:gd name="T55" fmla="*/ 55 h 210"/>
                <a:gd name="T56" fmla="*/ 51 w 102"/>
                <a:gd name="T57" fmla="*/ 79 h 210"/>
                <a:gd name="T58" fmla="*/ 34 w 102"/>
                <a:gd name="T59" fmla="*/ 58 h 210"/>
                <a:gd name="T60" fmla="*/ 51 w 102"/>
                <a:gd name="T61" fmla="*/ 131 h 210"/>
                <a:gd name="T62" fmla="*/ 46 w 102"/>
                <a:gd name="T63" fmla="*/ 155 h 210"/>
                <a:gd name="T64" fmla="*/ 34 w 102"/>
                <a:gd name="T65" fmla="*/ 152 h 210"/>
                <a:gd name="T66" fmla="*/ 51 w 102"/>
                <a:gd name="T67" fmla="*/ 131 h 210"/>
                <a:gd name="T68" fmla="*/ 7 w 102"/>
                <a:gd name="T69" fmla="*/ 201 h 210"/>
                <a:gd name="T70" fmla="*/ 7 w 102"/>
                <a:gd name="T71" fmla="*/ 164 h 210"/>
                <a:gd name="T72" fmla="*/ 30 w 102"/>
                <a:gd name="T73" fmla="*/ 155 h 210"/>
                <a:gd name="T74" fmla="*/ 44 w 102"/>
                <a:gd name="T75" fmla="*/ 159 h 210"/>
                <a:gd name="T76" fmla="*/ 11 w 102"/>
                <a:gd name="T77" fmla="*/ 201 h 210"/>
                <a:gd name="T78" fmla="*/ 7 w 102"/>
                <a:gd name="T79" fmla="*/ 201 h 210"/>
                <a:gd name="T80" fmla="*/ 23 w 102"/>
                <a:gd name="T81" fmla="*/ 199 h 210"/>
                <a:gd name="T82" fmla="*/ 48 w 102"/>
                <a:gd name="T83" fmla="*/ 161 h 210"/>
                <a:gd name="T84" fmla="*/ 68 w 102"/>
                <a:gd name="T85" fmla="*/ 171 h 210"/>
                <a:gd name="T86" fmla="*/ 23 w 102"/>
                <a:gd name="T87" fmla="*/ 199 h 210"/>
                <a:gd name="T88" fmla="*/ 71 w 102"/>
                <a:gd name="T89" fmla="*/ 168 h 210"/>
                <a:gd name="T90" fmla="*/ 49 w 102"/>
                <a:gd name="T91" fmla="*/ 157 h 210"/>
                <a:gd name="T92" fmla="*/ 58 w 102"/>
                <a:gd name="T93" fmla="*/ 107 h 210"/>
                <a:gd name="T94" fmla="*/ 94 w 102"/>
                <a:gd name="T95" fmla="*/ 107 h 210"/>
                <a:gd name="T96" fmla="*/ 71 w 102"/>
                <a:gd name="T97" fmla="*/ 168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2" h="210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28" y="53"/>
                    <a:pt x="51" y="76"/>
                    <a:pt x="51" y="105"/>
                  </a:cubicBezTo>
                  <a:cubicBezTo>
                    <a:pt x="51" y="134"/>
                    <a:pt x="28" y="157"/>
                    <a:pt x="0" y="159"/>
                  </a:cubicBezTo>
                  <a:cubicBezTo>
                    <a:pt x="0" y="210"/>
                    <a:pt x="0" y="210"/>
                    <a:pt x="0" y="210"/>
                  </a:cubicBezTo>
                  <a:cubicBezTo>
                    <a:pt x="3" y="210"/>
                    <a:pt x="3" y="210"/>
                    <a:pt x="3" y="210"/>
                  </a:cubicBezTo>
                  <a:cubicBezTo>
                    <a:pt x="3" y="210"/>
                    <a:pt x="3" y="210"/>
                    <a:pt x="3" y="210"/>
                  </a:cubicBezTo>
                  <a:cubicBezTo>
                    <a:pt x="58" y="207"/>
                    <a:pt x="102" y="161"/>
                    <a:pt x="102" y="105"/>
                  </a:cubicBezTo>
                  <a:cubicBezTo>
                    <a:pt x="102" y="49"/>
                    <a:pt x="58" y="3"/>
                    <a:pt x="3" y="0"/>
                  </a:cubicBezTo>
                  <a:close/>
                  <a:moveTo>
                    <a:pt x="94" y="103"/>
                  </a:moveTo>
                  <a:cubicBezTo>
                    <a:pt x="58" y="103"/>
                    <a:pt x="58" y="103"/>
                    <a:pt x="58" y="103"/>
                  </a:cubicBezTo>
                  <a:cubicBezTo>
                    <a:pt x="57" y="85"/>
                    <a:pt x="54" y="68"/>
                    <a:pt x="49" y="53"/>
                  </a:cubicBezTo>
                  <a:cubicBezTo>
                    <a:pt x="57" y="50"/>
                    <a:pt x="65" y="47"/>
                    <a:pt x="71" y="42"/>
                  </a:cubicBezTo>
                  <a:cubicBezTo>
                    <a:pt x="85" y="59"/>
                    <a:pt x="94" y="80"/>
                    <a:pt x="94" y="103"/>
                  </a:cubicBezTo>
                  <a:close/>
                  <a:moveTo>
                    <a:pt x="68" y="39"/>
                  </a:moveTo>
                  <a:cubicBezTo>
                    <a:pt x="62" y="43"/>
                    <a:pt x="55" y="47"/>
                    <a:pt x="48" y="50"/>
                  </a:cubicBezTo>
                  <a:cubicBezTo>
                    <a:pt x="42" y="33"/>
                    <a:pt x="33" y="20"/>
                    <a:pt x="23" y="12"/>
                  </a:cubicBezTo>
                  <a:cubicBezTo>
                    <a:pt x="40" y="17"/>
                    <a:pt x="56" y="26"/>
                    <a:pt x="68" y="39"/>
                  </a:cubicBezTo>
                  <a:close/>
                  <a:moveTo>
                    <a:pt x="7" y="46"/>
                  </a:moveTo>
                  <a:cubicBezTo>
                    <a:pt x="7" y="9"/>
                    <a:pt x="7" y="9"/>
                    <a:pt x="7" y="9"/>
                  </a:cubicBezTo>
                  <a:cubicBezTo>
                    <a:pt x="9" y="9"/>
                    <a:pt x="10" y="9"/>
                    <a:pt x="11" y="9"/>
                  </a:cubicBezTo>
                  <a:cubicBezTo>
                    <a:pt x="25" y="16"/>
                    <a:pt x="37" y="31"/>
                    <a:pt x="44" y="51"/>
                  </a:cubicBezTo>
                  <a:cubicBezTo>
                    <a:pt x="40" y="53"/>
                    <a:pt x="35" y="54"/>
                    <a:pt x="30" y="55"/>
                  </a:cubicBezTo>
                  <a:cubicBezTo>
                    <a:pt x="23" y="50"/>
                    <a:pt x="15" y="47"/>
                    <a:pt x="7" y="46"/>
                  </a:cubicBezTo>
                  <a:close/>
                  <a:moveTo>
                    <a:pt x="34" y="58"/>
                  </a:moveTo>
                  <a:cubicBezTo>
                    <a:pt x="38" y="57"/>
                    <a:pt x="42" y="56"/>
                    <a:pt x="46" y="55"/>
                  </a:cubicBezTo>
                  <a:cubicBezTo>
                    <a:pt x="48" y="62"/>
                    <a:pt x="50" y="70"/>
                    <a:pt x="51" y="79"/>
                  </a:cubicBezTo>
                  <a:cubicBezTo>
                    <a:pt x="47" y="71"/>
                    <a:pt x="42" y="64"/>
                    <a:pt x="34" y="58"/>
                  </a:cubicBezTo>
                  <a:close/>
                  <a:moveTo>
                    <a:pt x="51" y="131"/>
                  </a:moveTo>
                  <a:cubicBezTo>
                    <a:pt x="50" y="140"/>
                    <a:pt x="48" y="148"/>
                    <a:pt x="46" y="155"/>
                  </a:cubicBezTo>
                  <a:cubicBezTo>
                    <a:pt x="42" y="154"/>
                    <a:pt x="38" y="153"/>
                    <a:pt x="34" y="152"/>
                  </a:cubicBezTo>
                  <a:cubicBezTo>
                    <a:pt x="42" y="147"/>
                    <a:pt x="47" y="139"/>
                    <a:pt x="51" y="131"/>
                  </a:cubicBezTo>
                  <a:close/>
                  <a:moveTo>
                    <a:pt x="7" y="201"/>
                  </a:moveTo>
                  <a:cubicBezTo>
                    <a:pt x="7" y="164"/>
                    <a:pt x="7" y="164"/>
                    <a:pt x="7" y="164"/>
                  </a:cubicBezTo>
                  <a:cubicBezTo>
                    <a:pt x="15" y="163"/>
                    <a:pt x="23" y="160"/>
                    <a:pt x="30" y="155"/>
                  </a:cubicBezTo>
                  <a:cubicBezTo>
                    <a:pt x="35" y="156"/>
                    <a:pt x="40" y="158"/>
                    <a:pt x="44" y="159"/>
                  </a:cubicBezTo>
                  <a:cubicBezTo>
                    <a:pt x="37" y="180"/>
                    <a:pt x="25" y="195"/>
                    <a:pt x="11" y="201"/>
                  </a:cubicBezTo>
                  <a:cubicBezTo>
                    <a:pt x="10" y="201"/>
                    <a:pt x="9" y="201"/>
                    <a:pt x="7" y="201"/>
                  </a:cubicBezTo>
                  <a:close/>
                  <a:moveTo>
                    <a:pt x="23" y="199"/>
                  </a:moveTo>
                  <a:cubicBezTo>
                    <a:pt x="33" y="190"/>
                    <a:pt x="42" y="177"/>
                    <a:pt x="48" y="161"/>
                  </a:cubicBezTo>
                  <a:cubicBezTo>
                    <a:pt x="55" y="163"/>
                    <a:pt x="62" y="167"/>
                    <a:pt x="68" y="171"/>
                  </a:cubicBezTo>
                  <a:cubicBezTo>
                    <a:pt x="56" y="184"/>
                    <a:pt x="40" y="194"/>
                    <a:pt x="23" y="199"/>
                  </a:cubicBezTo>
                  <a:close/>
                  <a:moveTo>
                    <a:pt x="71" y="168"/>
                  </a:moveTo>
                  <a:cubicBezTo>
                    <a:pt x="65" y="164"/>
                    <a:pt x="57" y="160"/>
                    <a:pt x="49" y="157"/>
                  </a:cubicBezTo>
                  <a:cubicBezTo>
                    <a:pt x="54" y="142"/>
                    <a:pt x="57" y="125"/>
                    <a:pt x="58" y="107"/>
                  </a:cubicBezTo>
                  <a:cubicBezTo>
                    <a:pt x="94" y="107"/>
                    <a:pt x="94" y="107"/>
                    <a:pt x="94" y="107"/>
                  </a:cubicBezTo>
                  <a:cubicBezTo>
                    <a:pt x="94" y="130"/>
                    <a:pt x="85" y="151"/>
                    <a:pt x="71" y="168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97" name="Freeform 103"/>
            <p:cNvSpPr>
              <a:spLocks noEditPoints="1"/>
            </p:cNvSpPr>
            <p:nvPr/>
          </p:nvSpPr>
          <p:spPr bwMode="auto">
            <a:xfrm>
              <a:off x="7319399" y="3211398"/>
              <a:ext cx="170322" cy="346926"/>
            </a:xfrm>
            <a:custGeom>
              <a:avLst/>
              <a:gdLst>
                <a:gd name="T0" fmla="*/ 103 w 103"/>
                <a:gd name="T1" fmla="*/ 159 h 210"/>
                <a:gd name="T2" fmla="*/ 95 w 103"/>
                <a:gd name="T3" fmla="*/ 158 h 210"/>
                <a:gd name="T4" fmla="*/ 51 w 103"/>
                <a:gd name="T5" fmla="*/ 105 h 210"/>
                <a:gd name="T6" fmla="*/ 95 w 103"/>
                <a:gd name="T7" fmla="*/ 53 h 210"/>
                <a:gd name="T8" fmla="*/ 103 w 103"/>
                <a:gd name="T9" fmla="*/ 52 h 210"/>
                <a:gd name="T10" fmla="*/ 100 w 103"/>
                <a:gd name="T11" fmla="*/ 0 h 210"/>
                <a:gd name="T12" fmla="*/ 100 w 103"/>
                <a:gd name="T13" fmla="*/ 0 h 210"/>
                <a:gd name="T14" fmla="*/ 100 w 103"/>
                <a:gd name="T15" fmla="*/ 0 h 210"/>
                <a:gd name="T16" fmla="*/ 83 w 103"/>
                <a:gd name="T17" fmla="*/ 6 h 210"/>
                <a:gd name="T18" fmla="*/ 79 w 103"/>
                <a:gd name="T19" fmla="*/ 15 h 210"/>
                <a:gd name="T20" fmla="*/ 56 w 103"/>
                <a:gd name="T21" fmla="*/ 23 h 210"/>
                <a:gd name="T22" fmla="*/ 46 w 103"/>
                <a:gd name="T23" fmla="*/ 19 h 210"/>
                <a:gd name="T24" fmla="*/ 19 w 103"/>
                <a:gd name="T25" fmla="*/ 51 h 210"/>
                <a:gd name="T26" fmla="*/ 23 w 103"/>
                <a:gd name="T27" fmla="*/ 61 h 210"/>
                <a:gd name="T28" fmla="*/ 12 w 103"/>
                <a:gd name="T29" fmla="*/ 82 h 210"/>
                <a:gd name="T30" fmla="*/ 2 w 103"/>
                <a:gd name="T31" fmla="*/ 86 h 210"/>
                <a:gd name="T32" fmla="*/ 2 w 103"/>
                <a:gd name="T33" fmla="*/ 124 h 210"/>
                <a:gd name="T34" fmla="*/ 12 w 103"/>
                <a:gd name="T35" fmla="*/ 128 h 210"/>
                <a:gd name="T36" fmla="*/ 23 w 103"/>
                <a:gd name="T37" fmla="*/ 150 h 210"/>
                <a:gd name="T38" fmla="*/ 19 w 103"/>
                <a:gd name="T39" fmla="*/ 159 h 210"/>
                <a:gd name="T40" fmla="*/ 46 w 103"/>
                <a:gd name="T41" fmla="*/ 191 h 210"/>
                <a:gd name="T42" fmla="*/ 56 w 103"/>
                <a:gd name="T43" fmla="*/ 187 h 210"/>
                <a:gd name="T44" fmla="*/ 79 w 103"/>
                <a:gd name="T45" fmla="*/ 195 h 210"/>
                <a:gd name="T46" fmla="*/ 83 w 103"/>
                <a:gd name="T47" fmla="*/ 204 h 210"/>
                <a:gd name="T48" fmla="*/ 100 w 103"/>
                <a:gd name="T49" fmla="*/ 210 h 210"/>
                <a:gd name="T50" fmla="*/ 103 w 103"/>
                <a:gd name="T51" fmla="*/ 210 h 210"/>
                <a:gd name="T52" fmla="*/ 93 w 103"/>
                <a:gd name="T53" fmla="*/ 188 h 210"/>
                <a:gd name="T54" fmla="*/ 51 w 103"/>
                <a:gd name="T55" fmla="*/ 172 h 210"/>
                <a:gd name="T56" fmla="*/ 40 w 103"/>
                <a:gd name="T57" fmla="*/ 175 h 210"/>
                <a:gd name="T58" fmla="*/ 36 w 103"/>
                <a:gd name="T59" fmla="*/ 165 h 210"/>
                <a:gd name="T60" fmla="*/ 38 w 103"/>
                <a:gd name="T61" fmla="*/ 155 h 210"/>
                <a:gd name="T62" fmla="*/ 20 w 103"/>
                <a:gd name="T63" fmla="*/ 114 h 210"/>
                <a:gd name="T64" fmla="*/ 10 w 103"/>
                <a:gd name="T65" fmla="*/ 108 h 210"/>
                <a:gd name="T66" fmla="*/ 14 w 103"/>
                <a:gd name="T67" fmla="*/ 98 h 210"/>
                <a:gd name="T68" fmla="*/ 23 w 103"/>
                <a:gd name="T69" fmla="*/ 93 h 210"/>
                <a:gd name="T70" fmla="*/ 39 w 103"/>
                <a:gd name="T71" fmla="*/ 50 h 210"/>
                <a:gd name="T72" fmla="*/ 36 w 103"/>
                <a:gd name="T73" fmla="*/ 40 h 210"/>
                <a:gd name="T74" fmla="*/ 46 w 103"/>
                <a:gd name="T75" fmla="*/ 35 h 210"/>
                <a:gd name="T76" fmla="*/ 56 w 103"/>
                <a:gd name="T77" fmla="*/ 38 h 210"/>
                <a:gd name="T78" fmla="*/ 96 w 103"/>
                <a:gd name="T79" fmla="*/ 21 h 210"/>
                <a:gd name="T80" fmla="*/ 44 w 103"/>
                <a:gd name="T81" fmla="*/ 105 h 210"/>
                <a:gd name="T82" fmla="*/ 96 w 103"/>
                <a:gd name="T83" fmla="*/ 189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3" h="210">
                  <a:moveTo>
                    <a:pt x="103" y="210"/>
                  </a:moveTo>
                  <a:cubicBezTo>
                    <a:pt x="103" y="159"/>
                    <a:pt x="103" y="159"/>
                    <a:pt x="103" y="159"/>
                  </a:cubicBezTo>
                  <a:cubicBezTo>
                    <a:pt x="101" y="158"/>
                    <a:pt x="99" y="158"/>
                    <a:pt x="97" y="158"/>
                  </a:cubicBezTo>
                  <a:cubicBezTo>
                    <a:pt x="96" y="158"/>
                    <a:pt x="96" y="158"/>
                    <a:pt x="95" y="158"/>
                  </a:cubicBezTo>
                  <a:cubicBezTo>
                    <a:pt x="94" y="158"/>
                    <a:pt x="94" y="157"/>
                    <a:pt x="94" y="157"/>
                  </a:cubicBezTo>
                  <a:cubicBezTo>
                    <a:pt x="69" y="152"/>
                    <a:pt x="51" y="131"/>
                    <a:pt x="51" y="105"/>
                  </a:cubicBezTo>
                  <a:cubicBezTo>
                    <a:pt x="51" y="79"/>
                    <a:pt x="69" y="58"/>
                    <a:pt x="94" y="53"/>
                  </a:cubicBezTo>
                  <a:cubicBezTo>
                    <a:pt x="94" y="53"/>
                    <a:pt x="94" y="53"/>
                    <a:pt x="95" y="53"/>
                  </a:cubicBezTo>
                  <a:cubicBezTo>
                    <a:pt x="96" y="52"/>
                    <a:pt x="96" y="52"/>
                    <a:pt x="97" y="52"/>
                  </a:cubicBezTo>
                  <a:cubicBezTo>
                    <a:pt x="99" y="52"/>
                    <a:pt x="101" y="52"/>
                    <a:pt x="103" y="52"/>
                  </a:cubicBezTo>
                  <a:cubicBezTo>
                    <a:pt x="103" y="0"/>
                    <a:pt x="103" y="0"/>
                    <a:pt x="103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96" y="1"/>
                    <a:pt x="91" y="1"/>
                    <a:pt x="87" y="2"/>
                  </a:cubicBezTo>
                  <a:cubicBezTo>
                    <a:pt x="85" y="2"/>
                    <a:pt x="83" y="4"/>
                    <a:pt x="83" y="6"/>
                  </a:cubicBezTo>
                  <a:cubicBezTo>
                    <a:pt x="83" y="8"/>
                    <a:pt x="82" y="10"/>
                    <a:pt x="82" y="12"/>
                  </a:cubicBezTo>
                  <a:cubicBezTo>
                    <a:pt x="82" y="14"/>
                    <a:pt x="81" y="15"/>
                    <a:pt x="79" y="15"/>
                  </a:cubicBezTo>
                  <a:cubicBezTo>
                    <a:pt x="73" y="17"/>
                    <a:pt x="66" y="20"/>
                    <a:pt x="61" y="23"/>
                  </a:cubicBezTo>
                  <a:cubicBezTo>
                    <a:pt x="59" y="24"/>
                    <a:pt x="57" y="24"/>
                    <a:pt x="56" y="23"/>
                  </a:cubicBezTo>
                  <a:cubicBezTo>
                    <a:pt x="55" y="22"/>
                    <a:pt x="53" y="21"/>
                    <a:pt x="51" y="19"/>
                  </a:cubicBezTo>
                  <a:cubicBezTo>
                    <a:pt x="49" y="18"/>
                    <a:pt x="47" y="18"/>
                    <a:pt x="46" y="19"/>
                  </a:cubicBezTo>
                  <a:cubicBezTo>
                    <a:pt x="35" y="26"/>
                    <a:pt x="26" y="35"/>
                    <a:pt x="19" y="45"/>
                  </a:cubicBezTo>
                  <a:cubicBezTo>
                    <a:pt x="18" y="47"/>
                    <a:pt x="18" y="49"/>
                    <a:pt x="19" y="51"/>
                  </a:cubicBezTo>
                  <a:cubicBezTo>
                    <a:pt x="21" y="52"/>
                    <a:pt x="22" y="54"/>
                    <a:pt x="23" y="56"/>
                  </a:cubicBezTo>
                  <a:cubicBezTo>
                    <a:pt x="24" y="57"/>
                    <a:pt x="24" y="59"/>
                    <a:pt x="23" y="61"/>
                  </a:cubicBezTo>
                  <a:cubicBezTo>
                    <a:pt x="20" y="66"/>
                    <a:pt x="18" y="72"/>
                    <a:pt x="16" y="79"/>
                  </a:cubicBezTo>
                  <a:cubicBezTo>
                    <a:pt x="15" y="80"/>
                    <a:pt x="14" y="82"/>
                    <a:pt x="12" y="82"/>
                  </a:cubicBezTo>
                  <a:cubicBezTo>
                    <a:pt x="11" y="82"/>
                    <a:pt x="9" y="83"/>
                    <a:pt x="6" y="83"/>
                  </a:cubicBezTo>
                  <a:cubicBezTo>
                    <a:pt x="4" y="83"/>
                    <a:pt x="2" y="84"/>
                    <a:pt x="2" y="86"/>
                  </a:cubicBezTo>
                  <a:cubicBezTo>
                    <a:pt x="1" y="92"/>
                    <a:pt x="0" y="99"/>
                    <a:pt x="0" y="105"/>
                  </a:cubicBezTo>
                  <a:cubicBezTo>
                    <a:pt x="0" y="112"/>
                    <a:pt x="1" y="118"/>
                    <a:pt x="2" y="124"/>
                  </a:cubicBezTo>
                  <a:cubicBezTo>
                    <a:pt x="2" y="126"/>
                    <a:pt x="4" y="127"/>
                    <a:pt x="6" y="127"/>
                  </a:cubicBezTo>
                  <a:cubicBezTo>
                    <a:pt x="9" y="128"/>
                    <a:pt x="11" y="128"/>
                    <a:pt x="12" y="128"/>
                  </a:cubicBezTo>
                  <a:cubicBezTo>
                    <a:pt x="14" y="129"/>
                    <a:pt x="15" y="130"/>
                    <a:pt x="16" y="131"/>
                  </a:cubicBezTo>
                  <a:cubicBezTo>
                    <a:pt x="18" y="138"/>
                    <a:pt x="20" y="144"/>
                    <a:pt x="23" y="150"/>
                  </a:cubicBezTo>
                  <a:cubicBezTo>
                    <a:pt x="24" y="151"/>
                    <a:pt x="24" y="153"/>
                    <a:pt x="23" y="155"/>
                  </a:cubicBezTo>
                  <a:cubicBezTo>
                    <a:pt x="22" y="156"/>
                    <a:pt x="21" y="158"/>
                    <a:pt x="19" y="159"/>
                  </a:cubicBezTo>
                  <a:cubicBezTo>
                    <a:pt x="18" y="161"/>
                    <a:pt x="18" y="163"/>
                    <a:pt x="19" y="165"/>
                  </a:cubicBezTo>
                  <a:cubicBezTo>
                    <a:pt x="26" y="175"/>
                    <a:pt x="35" y="184"/>
                    <a:pt x="46" y="191"/>
                  </a:cubicBezTo>
                  <a:cubicBezTo>
                    <a:pt x="47" y="192"/>
                    <a:pt x="49" y="192"/>
                    <a:pt x="51" y="191"/>
                  </a:cubicBezTo>
                  <a:cubicBezTo>
                    <a:pt x="53" y="189"/>
                    <a:pt x="55" y="188"/>
                    <a:pt x="56" y="187"/>
                  </a:cubicBezTo>
                  <a:cubicBezTo>
                    <a:pt x="57" y="186"/>
                    <a:pt x="59" y="186"/>
                    <a:pt x="61" y="187"/>
                  </a:cubicBezTo>
                  <a:cubicBezTo>
                    <a:pt x="67" y="190"/>
                    <a:pt x="73" y="193"/>
                    <a:pt x="79" y="195"/>
                  </a:cubicBezTo>
                  <a:cubicBezTo>
                    <a:pt x="81" y="195"/>
                    <a:pt x="82" y="197"/>
                    <a:pt x="82" y="198"/>
                  </a:cubicBezTo>
                  <a:cubicBezTo>
                    <a:pt x="82" y="200"/>
                    <a:pt x="83" y="202"/>
                    <a:pt x="83" y="204"/>
                  </a:cubicBezTo>
                  <a:cubicBezTo>
                    <a:pt x="83" y="206"/>
                    <a:pt x="85" y="208"/>
                    <a:pt x="87" y="208"/>
                  </a:cubicBezTo>
                  <a:cubicBezTo>
                    <a:pt x="91" y="209"/>
                    <a:pt x="95" y="210"/>
                    <a:pt x="100" y="210"/>
                  </a:cubicBezTo>
                  <a:cubicBezTo>
                    <a:pt x="100" y="210"/>
                    <a:pt x="100" y="210"/>
                    <a:pt x="100" y="210"/>
                  </a:cubicBezTo>
                  <a:lnTo>
                    <a:pt x="103" y="210"/>
                  </a:lnTo>
                  <a:close/>
                  <a:moveTo>
                    <a:pt x="96" y="189"/>
                  </a:moveTo>
                  <a:cubicBezTo>
                    <a:pt x="95" y="188"/>
                    <a:pt x="94" y="188"/>
                    <a:pt x="93" y="188"/>
                  </a:cubicBezTo>
                  <a:cubicBezTo>
                    <a:pt x="79" y="186"/>
                    <a:pt x="66" y="180"/>
                    <a:pt x="56" y="172"/>
                  </a:cubicBezTo>
                  <a:cubicBezTo>
                    <a:pt x="54" y="171"/>
                    <a:pt x="52" y="171"/>
                    <a:pt x="51" y="172"/>
                  </a:cubicBezTo>
                  <a:cubicBezTo>
                    <a:pt x="49" y="173"/>
                    <a:pt x="48" y="174"/>
                    <a:pt x="46" y="175"/>
                  </a:cubicBezTo>
                  <a:cubicBezTo>
                    <a:pt x="44" y="176"/>
                    <a:pt x="42" y="176"/>
                    <a:pt x="40" y="175"/>
                  </a:cubicBezTo>
                  <a:cubicBezTo>
                    <a:pt x="39" y="173"/>
                    <a:pt x="37" y="172"/>
                    <a:pt x="36" y="170"/>
                  </a:cubicBezTo>
                  <a:cubicBezTo>
                    <a:pt x="34" y="169"/>
                    <a:pt x="34" y="166"/>
                    <a:pt x="36" y="165"/>
                  </a:cubicBezTo>
                  <a:cubicBezTo>
                    <a:pt x="37" y="163"/>
                    <a:pt x="38" y="162"/>
                    <a:pt x="39" y="160"/>
                  </a:cubicBezTo>
                  <a:cubicBezTo>
                    <a:pt x="40" y="158"/>
                    <a:pt x="40" y="157"/>
                    <a:pt x="38" y="155"/>
                  </a:cubicBezTo>
                  <a:cubicBezTo>
                    <a:pt x="30" y="144"/>
                    <a:pt x="25" y="131"/>
                    <a:pt x="23" y="117"/>
                  </a:cubicBezTo>
                  <a:cubicBezTo>
                    <a:pt x="23" y="115"/>
                    <a:pt x="21" y="114"/>
                    <a:pt x="20" y="114"/>
                  </a:cubicBezTo>
                  <a:cubicBezTo>
                    <a:pt x="18" y="113"/>
                    <a:pt x="16" y="113"/>
                    <a:pt x="13" y="112"/>
                  </a:cubicBezTo>
                  <a:cubicBezTo>
                    <a:pt x="11" y="112"/>
                    <a:pt x="10" y="110"/>
                    <a:pt x="10" y="108"/>
                  </a:cubicBezTo>
                  <a:cubicBezTo>
                    <a:pt x="10" y="106"/>
                    <a:pt x="10" y="104"/>
                    <a:pt x="10" y="102"/>
                  </a:cubicBezTo>
                  <a:cubicBezTo>
                    <a:pt x="10" y="100"/>
                    <a:pt x="11" y="98"/>
                    <a:pt x="14" y="98"/>
                  </a:cubicBezTo>
                  <a:cubicBezTo>
                    <a:pt x="16" y="98"/>
                    <a:pt x="18" y="97"/>
                    <a:pt x="19" y="97"/>
                  </a:cubicBezTo>
                  <a:cubicBezTo>
                    <a:pt x="21" y="96"/>
                    <a:pt x="23" y="95"/>
                    <a:pt x="23" y="93"/>
                  </a:cubicBezTo>
                  <a:cubicBezTo>
                    <a:pt x="25" y="79"/>
                    <a:pt x="30" y="66"/>
                    <a:pt x="38" y="55"/>
                  </a:cubicBezTo>
                  <a:cubicBezTo>
                    <a:pt x="40" y="54"/>
                    <a:pt x="40" y="52"/>
                    <a:pt x="39" y="50"/>
                  </a:cubicBezTo>
                  <a:cubicBezTo>
                    <a:pt x="38" y="49"/>
                    <a:pt x="37" y="47"/>
                    <a:pt x="36" y="45"/>
                  </a:cubicBezTo>
                  <a:cubicBezTo>
                    <a:pt x="34" y="44"/>
                    <a:pt x="34" y="41"/>
                    <a:pt x="36" y="40"/>
                  </a:cubicBezTo>
                  <a:cubicBezTo>
                    <a:pt x="37" y="38"/>
                    <a:pt x="39" y="37"/>
                    <a:pt x="40" y="36"/>
                  </a:cubicBezTo>
                  <a:cubicBezTo>
                    <a:pt x="42" y="34"/>
                    <a:pt x="44" y="34"/>
                    <a:pt x="46" y="35"/>
                  </a:cubicBezTo>
                  <a:cubicBezTo>
                    <a:pt x="48" y="37"/>
                    <a:pt x="49" y="38"/>
                    <a:pt x="51" y="39"/>
                  </a:cubicBezTo>
                  <a:cubicBezTo>
                    <a:pt x="52" y="39"/>
                    <a:pt x="54" y="39"/>
                    <a:pt x="56" y="38"/>
                  </a:cubicBezTo>
                  <a:cubicBezTo>
                    <a:pt x="66" y="30"/>
                    <a:pt x="79" y="25"/>
                    <a:pt x="93" y="23"/>
                  </a:cubicBezTo>
                  <a:cubicBezTo>
                    <a:pt x="94" y="22"/>
                    <a:pt x="95" y="22"/>
                    <a:pt x="96" y="21"/>
                  </a:cubicBezTo>
                  <a:cubicBezTo>
                    <a:pt x="96" y="46"/>
                    <a:pt x="96" y="46"/>
                    <a:pt x="96" y="46"/>
                  </a:cubicBezTo>
                  <a:cubicBezTo>
                    <a:pt x="67" y="50"/>
                    <a:pt x="44" y="75"/>
                    <a:pt x="44" y="105"/>
                  </a:cubicBezTo>
                  <a:cubicBezTo>
                    <a:pt x="44" y="135"/>
                    <a:pt x="67" y="160"/>
                    <a:pt x="96" y="164"/>
                  </a:cubicBezTo>
                  <a:lnTo>
                    <a:pt x="96" y="189"/>
                  </a:ln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pic>
        <p:nvPicPr>
          <p:cNvPr id="110" name="그림 10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247" y="3705112"/>
            <a:ext cx="703031" cy="730135"/>
          </a:xfrm>
          <a:prstGeom prst="rect">
            <a:avLst/>
          </a:prstGeom>
        </p:spPr>
      </p:pic>
      <p:grpSp>
        <p:nvGrpSpPr>
          <p:cNvPr id="127" name="그룹 126"/>
          <p:cNvGrpSpPr/>
          <p:nvPr/>
        </p:nvGrpSpPr>
        <p:grpSpPr>
          <a:xfrm>
            <a:off x="2377653" y="2750815"/>
            <a:ext cx="723363" cy="619829"/>
            <a:chOff x="6592262" y="4170781"/>
            <a:chExt cx="365773" cy="313420"/>
          </a:xfrm>
        </p:grpSpPr>
        <p:sp>
          <p:nvSpPr>
            <p:cNvPr id="128" name="Freeform 156"/>
            <p:cNvSpPr>
              <a:spLocks noEditPoints="1"/>
            </p:cNvSpPr>
            <p:nvPr/>
          </p:nvSpPr>
          <p:spPr bwMode="auto">
            <a:xfrm>
              <a:off x="6592262" y="4170781"/>
              <a:ext cx="260369" cy="290384"/>
            </a:xfrm>
            <a:custGeom>
              <a:avLst/>
              <a:gdLst>
                <a:gd name="T0" fmla="*/ 8 w 158"/>
                <a:gd name="T1" fmla="*/ 150 h 176"/>
                <a:gd name="T2" fmla="*/ 4 w 158"/>
                <a:gd name="T3" fmla="*/ 130 h 176"/>
                <a:gd name="T4" fmla="*/ 0 w 158"/>
                <a:gd name="T5" fmla="*/ 150 h 176"/>
                <a:gd name="T6" fmla="*/ 119 w 158"/>
                <a:gd name="T7" fmla="*/ 173 h 176"/>
                <a:gd name="T8" fmla="*/ 79 w 158"/>
                <a:gd name="T9" fmla="*/ 168 h 176"/>
                <a:gd name="T10" fmla="*/ 79 w 158"/>
                <a:gd name="T11" fmla="*/ 63 h 176"/>
                <a:gd name="T12" fmla="*/ 79 w 158"/>
                <a:gd name="T13" fmla="*/ 77 h 176"/>
                <a:gd name="T14" fmla="*/ 79 w 158"/>
                <a:gd name="T15" fmla="*/ 0 h 176"/>
                <a:gd name="T16" fmla="*/ 79 w 158"/>
                <a:gd name="T17" fmla="*/ 52 h 176"/>
                <a:gd name="T18" fmla="*/ 79 w 158"/>
                <a:gd name="T19" fmla="*/ 0 h 176"/>
                <a:gd name="T20" fmla="*/ 8 w 158"/>
                <a:gd name="T21" fmla="*/ 26 h 176"/>
                <a:gd name="T22" fmla="*/ 150 w 158"/>
                <a:gd name="T23" fmla="*/ 26 h 176"/>
                <a:gd name="T24" fmla="*/ 106 w 158"/>
                <a:gd name="T25" fmla="*/ 69 h 176"/>
                <a:gd name="T26" fmla="*/ 92 w 158"/>
                <a:gd name="T27" fmla="*/ 69 h 176"/>
                <a:gd name="T28" fmla="*/ 95 w 158"/>
                <a:gd name="T29" fmla="*/ 72 h 176"/>
                <a:gd name="T30" fmla="*/ 106 w 158"/>
                <a:gd name="T31" fmla="*/ 69 h 176"/>
                <a:gd name="T32" fmla="*/ 59 w 158"/>
                <a:gd name="T33" fmla="*/ 62 h 176"/>
                <a:gd name="T34" fmla="*/ 59 w 158"/>
                <a:gd name="T35" fmla="*/ 76 h 176"/>
                <a:gd name="T36" fmla="*/ 92 w 158"/>
                <a:gd name="T37" fmla="*/ 152 h 176"/>
                <a:gd name="T38" fmla="*/ 105 w 158"/>
                <a:gd name="T39" fmla="*/ 155 h 176"/>
                <a:gd name="T40" fmla="*/ 99 w 158"/>
                <a:gd name="T41" fmla="*/ 145 h 176"/>
                <a:gd name="T42" fmla="*/ 72 w 158"/>
                <a:gd name="T43" fmla="*/ 153 h 176"/>
                <a:gd name="T44" fmla="*/ 86 w 158"/>
                <a:gd name="T45" fmla="*/ 153 h 176"/>
                <a:gd name="T46" fmla="*/ 72 w 158"/>
                <a:gd name="T47" fmla="*/ 153 h 176"/>
                <a:gd name="T48" fmla="*/ 59 w 158"/>
                <a:gd name="T49" fmla="*/ 159 h 176"/>
                <a:gd name="T50" fmla="*/ 59 w 158"/>
                <a:gd name="T51" fmla="*/ 145 h 176"/>
                <a:gd name="T52" fmla="*/ 79 w 158"/>
                <a:gd name="T53" fmla="*/ 136 h 176"/>
                <a:gd name="T54" fmla="*/ 92 w 158"/>
                <a:gd name="T55" fmla="*/ 128 h 176"/>
                <a:gd name="T56" fmla="*/ 8 w 158"/>
                <a:gd name="T57" fmla="*/ 110 h 176"/>
                <a:gd name="T58" fmla="*/ 4 w 158"/>
                <a:gd name="T59" fmla="*/ 90 h 176"/>
                <a:gd name="T60" fmla="*/ 0 w 158"/>
                <a:gd name="T61" fmla="*/ 110 h 176"/>
                <a:gd name="T62" fmla="*/ 79 w 158"/>
                <a:gd name="T63" fmla="*/ 93 h 176"/>
                <a:gd name="T64" fmla="*/ 86 w 158"/>
                <a:gd name="T65" fmla="*/ 85 h 176"/>
                <a:gd name="T66" fmla="*/ 8 w 158"/>
                <a:gd name="T67" fmla="*/ 67 h 176"/>
                <a:gd name="T68" fmla="*/ 4 w 158"/>
                <a:gd name="T69" fmla="*/ 47 h 176"/>
                <a:gd name="T70" fmla="*/ 0 w 158"/>
                <a:gd name="T71" fmla="*/ 67 h 176"/>
                <a:gd name="T72" fmla="*/ 52 w 158"/>
                <a:gd name="T73" fmla="*/ 112 h 176"/>
                <a:gd name="T74" fmla="*/ 66 w 158"/>
                <a:gd name="T75" fmla="*/ 112 h 176"/>
                <a:gd name="T76" fmla="*/ 52 w 158"/>
                <a:gd name="T77" fmla="*/ 112 h 176"/>
                <a:gd name="T78" fmla="*/ 79 w 158"/>
                <a:gd name="T79" fmla="*/ 120 h 176"/>
                <a:gd name="T80" fmla="*/ 79 w 158"/>
                <a:gd name="T81" fmla="*/ 10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58" h="176">
                  <a:moveTo>
                    <a:pt x="79" y="168"/>
                  </a:moveTo>
                  <a:cubicBezTo>
                    <a:pt x="35" y="168"/>
                    <a:pt x="8" y="157"/>
                    <a:pt x="8" y="150"/>
                  </a:cubicBezTo>
                  <a:cubicBezTo>
                    <a:pt x="8" y="134"/>
                    <a:pt x="8" y="134"/>
                    <a:pt x="8" y="134"/>
                  </a:cubicBezTo>
                  <a:cubicBezTo>
                    <a:pt x="8" y="132"/>
                    <a:pt x="6" y="130"/>
                    <a:pt x="4" y="130"/>
                  </a:cubicBezTo>
                  <a:cubicBezTo>
                    <a:pt x="1" y="130"/>
                    <a:pt x="0" y="132"/>
                    <a:pt x="0" y="134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67"/>
                    <a:pt x="40" y="176"/>
                    <a:pt x="79" y="176"/>
                  </a:cubicBezTo>
                  <a:cubicBezTo>
                    <a:pt x="93" y="176"/>
                    <a:pt x="106" y="175"/>
                    <a:pt x="119" y="173"/>
                  </a:cubicBezTo>
                  <a:cubicBezTo>
                    <a:pt x="116" y="171"/>
                    <a:pt x="114" y="168"/>
                    <a:pt x="112" y="166"/>
                  </a:cubicBezTo>
                  <a:cubicBezTo>
                    <a:pt x="103" y="167"/>
                    <a:pt x="91" y="168"/>
                    <a:pt x="79" y="168"/>
                  </a:cubicBezTo>
                  <a:close/>
                  <a:moveTo>
                    <a:pt x="86" y="70"/>
                  </a:moveTo>
                  <a:cubicBezTo>
                    <a:pt x="86" y="67"/>
                    <a:pt x="83" y="63"/>
                    <a:pt x="79" y="63"/>
                  </a:cubicBezTo>
                  <a:cubicBezTo>
                    <a:pt x="75" y="63"/>
                    <a:pt x="72" y="67"/>
                    <a:pt x="72" y="70"/>
                  </a:cubicBezTo>
                  <a:cubicBezTo>
                    <a:pt x="72" y="74"/>
                    <a:pt x="75" y="77"/>
                    <a:pt x="79" y="77"/>
                  </a:cubicBezTo>
                  <a:cubicBezTo>
                    <a:pt x="83" y="77"/>
                    <a:pt x="86" y="74"/>
                    <a:pt x="86" y="70"/>
                  </a:cubicBezTo>
                  <a:close/>
                  <a:moveTo>
                    <a:pt x="79" y="0"/>
                  </a:moveTo>
                  <a:cubicBezTo>
                    <a:pt x="40" y="0"/>
                    <a:pt x="0" y="9"/>
                    <a:pt x="0" y="26"/>
                  </a:cubicBezTo>
                  <a:cubicBezTo>
                    <a:pt x="0" y="43"/>
                    <a:pt x="40" y="52"/>
                    <a:pt x="79" y="52"/>
                  </a:cubicBezTo>
                  <a:cubicBezTo>
                    <a:pt x="118" y="52"/>
                    <a:pt x="158" y="43"/>
                    <a:pt x="158" y="26"/>
                  </a:cubicBezTo>
                  <a:cubicBezTo>
                    <a:pt x="158" y="9"/>
                    <a:pt x="118" y="0"/>
                    <a:pt x="79" y="0"/>
                  </a:cubicBezTo>
                  <a:close/>
                  <a:moveTo>
                    <a:pt x="79" y="44"/>
                  </a:moveTo>
                  <a:cubicBezTo>
                    <a:pt x="35" y="44"/>
                    <a:pt x="8" y="34"/>
                    <a:pt x="8" y="26"/>
                  </a:cubicBezTo>
                  <a:cubicBezTo>
                    <a:pt x="8" y="19"/>
                    <a:pt x="35" y="8"/>
                    <a:pt x="79" y="8"/>
                  </a:cubicBezTo>
                  <a:cubicBezTo>
                    <a:pt x="122" y="8"/>
                    <a:pt x="150" y="19"/>
                    <a:pt x="150" y="26"/>
                  </a:cubicBezTo>
                  <a:cubicBezTo>
                    <a:pt x="150" y="34"/>
                    <a:pt x="122" y="44"/>
                    <a:pt x="79" y="44"/>
                  </a:cubicBezTo>
                  <a:close/>
                  <a:moveTo>
                    <a:pt x="106" y="69"/>
                  </a:moveTo>
                  <a:cubicBezTo>
                    <a:pt x="106" y="65"/>
                    <a:pt x="103" y="62"/>
                    <a:pt x="99" y="62"/>
                  </a:cubicBezTo>
                  <a:cubicBezTo>
                    <a:pt x="95" y="62"/>
                    <a:pt x="92" y="65"/>
                    <a:pt x="92" y="69"/>
                  </a:cubicBezTo>
                  <a:cubicBezTo>
                    <a:pt x="92" y="70"/>
                    <a:pt x="92" y="72"/>
                    <a:pt x="93" y="73"/>
                  </a:cubicBezTo>
                  <a:cubicBezTo>
                    <a:pt x="95" y="72"/>
                    <a:pt x="95" y="72"/>
                    <a:pt x="95" y="72"/>
                  </a:cubicBezTo>
                  <a:cubicBezTo>
                    <a:pt x="99" y="71"/>
                    <a:pt x="102" y="70"/>
                    <a:pt x="106" y="69"/>
                  </a:cubicBezTo>
                  <a:cubicBezTo>
                    <a:pt x="106" y="69"/>
                    <a:pt x="106" y="69"/>
                    <a:pt x="106" y="69"/>
                  </a:cubicBezTo>
                  <a:close/>
                  <a:moveTo>
                    <a:pt x="66" y="69"/>
                  </a:moveTo>
                  <a:cubicBezTo>
                    <a:pt x="66" y="65"/>
                    <a:pt x="63" y="62"/>
                    <a:pt x="59" y="62"/>
                  </a:cubicBezTo>
                  <a:cubicBezTo>
                    <a:pt x="55" y="62"/>
                    <a:pt x="52" y="65"/>
                    <a:pt x="52" y="69"/>
                  </a:cubicBezTo>
                  <a:cubicBezTo>
                    <a:pt x="52" y="73"/>
                    <a:pt x="55" y="76"/>
                    <a:pt x="59" y="76"/>
                  </a:cubicBezTo>
                  <a:cubicBezTo>
                    <a:pt x="63" y="76"/>
                    <a:pt x="66" y="73"/>
                    <a:pt x="66" y="69"/>
                  </a:cubicBezTo>
                  <a:close/>
                  <a:moveTo>
                    <a:pt x="92" y="152"/>
                  </a:moveTo>
                  <a:cubicBezTo>
                    <a:pt x="92" y="155"/>
                    <a:pt x="95" y="159"/>
                    <a:pt x="99" y="159"/>
                  </a:cubicBezTo>
                  <a:cubicBezTo>
                    <a:pt x="101" y="159"/>
                    <a:pt x="104" y="157"/>
                    <a:pt x="105" y="155"/>
                  </a:cubicBezTo>
                  <a:cubicBezTo>
                    <a:pt x="103" y="152"/>
                    <a:pt x="101" y="148"/>
                    <a:pt x="99" y="145"/>
                  </a:cubicBezTo>
                  <a:cubicBezTo>
                    <a:pt x="99" y="145"/>
                    <a:pt x="99" y="145"/>
                    <a:pt x="99" y="145"/>
                  </a:cubicBezTo>
                  <a:cubicBezTo>
                    <a:pt x="95" y="145"/>
                    <a:pt x="92" y="148"/>
                    <a:pt x="92" y="152"/>
                  </a:cubicBezTo>
                  <a:close/>
                  <a:moveTo>
                    <a:pt x="72" y="153"/>
                  </a:moveTo>
                  <a:cubicBezTo>
                    <a:pt x="72" y="157"/>
                    <a:pt x="75" y="160"/>
                    <a:pt x="79" y="160"/>
                  </a:cubicBezTo>
                  <a:cubicBezTo>
                    <a:pt x="83" y="160"/>
                    <a:pt x="86" y="157"/>
                    <a:pt x="86" y="153"/>
                  </a:cubicBezTo>
                  <a:cubicBezTo>
                    <a:pt x="86" y="149"/>
                    <a:pt x="83" y="146"/>
                    <a:pt x="79" y="146"/>
                  </a:cubicBezTo>
                  <a:cubicBezTo>
                    <a:pt x="75" y="146"/>
                    <a:pt x="72" y="149"/>
                    <a:pt x="72" y="153"/>
                  </a:cubicBezTo>
                  <a:close/>
                  <a:moveTo>
                    <a:pt x="52" y="152"/>
                  </a:moveTo>
                  <a:cubicBezTo>
                    <a:pt x="52" y="155"/>
                    <a:pt x="55" y="159"/>
                    <a:pt x="59" y="159"/>
                  </a:cubicBezTo>
                  <a:cubicBezTo>
                    <a:pt x="63" y="159"/>
                    <a:pt x="66" y="155"/>
                    <a:pt x="66" y="152"/>
                  </a:cubicBezTo>
                  <a:cubicBezTo>
                    <a:pt x="66" y="148"/>
                    <a:pt x="63" y="145"/>
                    <a:pt x="59" y="145"/>
                  </a:cubicBezTo>
                  <a:cubicBezTo>
                    <a:pt x="55" y="145"/>
                    <a:pt x="52" y="148"/>
                    <a:pt x="52" y="152"/>
                  </a:cubicBezTo>
                  <a:close/>
                  <a:moveTo>
                    <a:pt x="79" y="136"/>
                  </a:moveTo>
                  <a:cubicBezTo>
                    <a:pt x="84" y="136"/>
                    <a:pt x="90" y="136"/>
                    <a:pt x="95" y="136"/>
                  </a:cubicBezTo>
                  <a:cubicBezTo>
                    <a:pt x="94" y="133"/>
                    <a:pt x="93" y="130"/>
                    <a:pt x="92" y="128"/>
                  </a:cubicBezTo>
                  <a:cubicBezTo>
                    <a:pt x="88" y="128"/>
                    <a:pt x="84" y="128"/>
                    <a:pt x="79" y="128"/>
                  </a:cubicBezTo>
                  <a:cubicBezTo>
                    <a:pt x="35" y="128"/>
                    <a:pt x="8" y="117"/>
                    <a:pt x="8" y="110"/>
                  </a:cubicBezTo>
                  <a:cubicBezTo>
                    <a:pt x="8" y="94"/>
                    <a:pt x="8" y="94"/>
                    <a:pt x="8" y="94"/>
                  </a:cubicBezTo>
                  <a:cubicBezTo>
                    <a:pt x="8" y="92"/>
                    <a:pt x="6" y="90"/>
                    <a:pt x="4" y="90"/>
                  </a:cubicBezTo>
                  <a:cubicBezTo>
                    <a:pt x="1" y="90"/>
                    <a:pt x="0" y="92"/>
                    <a:pt x="0" y="94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0" y="127"/>
                    <a:pt x="40" y="136"/>
                    <a:pt x="79" y="136"/>
                  </a:cubicBezTo>
                  <a:close/>
                  <a:moveTo>
                    <a:pt x="79" y="93"/>
                  </a:moveTo>
                  <a:cubicBezTo>
                    <a:pt x="81" y="93"/>
                    <a:pt x="84" y="93"/>
                    <a:pt x="86" y="93"/>
                  </a:cubicBezTo>
                  <a:cubicBezTo>
                    <a:pt x="86" y="90"/>
                    <a:pt x="86" y="87"/>
                    <a:pt x="86" y="85"/>
                  </a:cubicBezTo>
                  <a:cubicBezTo>
                    <a:pt x="84" y="85"/>
                    <a:pt x="81" y="85"/>
                    <a:pt x="79" y="85"/>
                  </a:cubicBezTo>
                  <a:cubicBezTo>
                    <a:pt x="35" y="85"/>
                    <a:pt x="8" y="75"/>
                    <a:pt x="8" y="67"/>
                  </a:cubicBezTo>
                  <a:cubicBezTo>
                    <a:pt x="8" y="51"/>
                    <a:pt x="8" y="51"/>
                    <a:pt x="8" y="51"/>
                  </a:cubicBezTo>
                  <a:cubicBezTo>
                    <a:pt x="8" y="49"/>
                    <a:pt x="6" y="47"/>
                    <a:pt x="4" y="47"/>
                  </a:cubicBezTo>
                  <a:cubicBezTo>
                    <a:pt x="1" y="47"/>
                    <a:pt x="0" y="49"/>
                    <a:pt x="0" y="51"/>
                  </a:cubicBezTo>
                  <a:cubicBezTo>
                    <a:pt x="0" y="67"/>
                    <a:pt x="0" y="67"/>
                    <a:pt x="0" y="67"/>
                  </a:cubicBezTo>
                  <a:cubicBezTo>
                    <a:pt x="0" y="84"/>
                    <a:pt x="40" y="93"/>
                    <a:pt x="79" y="93"/>
                  </a:cubicBezTo>
                  <a:close/>
                  <a:moveTo>
                    <a:pt x="52" y="112"/>
                  </a:moveTo>
                  <a:cubicBezTo>
                    <a:pt x="52" y="115"/>
                    <a:pt x="55" y="119"/>
                    <a:pt x="59" y="119"/>
                  </a:cubicBezTo>
                  <a:cubicBezTo>
                    <a:pt x="63" y="119"/>
                    <a:pt x="66" y="115"/>
                    <a:pt x="66" y="112"/>
                  </a:cubicBezTo>
                  <a:cubicBezTo>
                    <a:pt x="66" y="108"/>
                    <a:pt x="63" y="104"/>
                    <a:pt x="59" y="104"/>
                  </a:cubicBezTo>
                  <a:cubicBezTo>
                    <a:pt x="55" y="104"/>
                    <a:pt x="52" y="108"/>
                    <a:pt x="52" y="112"/>
                  </a:cubicBezTo>
                  <a:close/>
                  <a:moveTo>
                    <a:pt x="72" y="113"/>
                  </a:moveTo>
                  <a:cubicBezTo>
                    <a:pt x="72" y="117"/>
                    <a:pt x="75" y="120"/>
                    <a:pt x="79" y="120"/>
                  </a:cubicBezTo>
                  <a:cubicBezTo>
                    <a:pt x="83" y="120"/>
                    <a:pt x="86" y="117"/>
                    <a:pt x="86" y="113"/>
                  </a:cubicBezTo>
                  <a:cubicBezTo>
                    <a:pt x="86" y="109"/>
                    <a:pt x="83" y="106"/>
                    <a:pt x="79" y="106"/>
                  </a:cubicBezTo>
                  <a:cubicBezTo>
                    <a:pt x="75" y="106"/>
                    <a:pt x="72" y="109"/>
                    <a:pt x="72" y="11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29" name="Freeform 157"/>
            <p:cNvSpPr>
              <a:spLocks noEditPoints="1"/>
            </p:cNvSpPr>
            <p:nvPr/>
          </p:nvSpPr>
          <p:spPr bwMode="auto">
            <a:xfrm>
              <a:off x="6747227" y="4244773"/>
              <a:ext cx="210808" cy="239428"/>
            </a:xfrm>
            <a:custGeom>
              <a:avLst/>
              <a:gdLst>
                <a:gd name="T0" fmla="*/ 128 w 128"/>
                <a:gd name="T1" fmla="*/ 36 h 145"/>
                <a:gd name="T2" fmla="*/ 125 w 128"/>
                <a:gd name="T3" fmla="*/ 35 h 145"/>
                <a:gd name="T4" fmla="*/ 67 w 128"/>
                <a:gd name="T5" fmla="*/ 3 h 145"/>
                <a:gd name="T6" fmla="*/ 64 w 128"/>
                <a:gd name="T7" fmla="*/ 0 h 145"/>
                <a:gd name="T8" fmla="*/ 61 w 128"/>
                <a:gd name="T9" fmla="*/ 3 h 145"/>
                <a:gd name="T10" fmla="*/ 3 w 128"/>
                <a:gd name="T11" fmla="*/ 35 h 145"/>
                <a:gd name="T12" fmla="*/ 0 w 128"/>
                <a:gd name="T13" fmla="*/ 36 h 145"/>
                <a:gd name="T14" fmla="*/ 0 w 128"/>
                <a:gd name="T15" fmla="*/ 40 h 145"/>
                <a:gd name="T16" fmla="*/ 62 w 128"/>
                <a:gd name="T17" fmla="*/ 145 h 145"/>
                <a:gd name="T18" fmla="*/ 64 w 128"/>
                <a:gd name="T19" fmla="*/ 145 h 145"/>
                <a:gd name="T20" fmla="*/ 66 w 128"/>
                <a:gd name="T21" fmla="*/ 145 h 145"/>
                <a:gd name="T22" fmla="*/ 128 w 128"/>
                <a:gd name="T23" fmla="*/ 40 h 145"/>
                <a:gd name="T24" fmla="*/ 128 w 128"/>
                <a:gd name="T25" fmla="*/ 39 h 145"/>
                <a:gd name="T26" fmla="*/ 128 w 128"/>
                <a:gd name="T27" fmla="*/ 36 h 145"/>
                <a:gd name="T28" fmla="*/ 64 w 128"/>
                <a:gd name="T29" fmla="*/ 137 h 145"/>
                <a:gd name="T30" fmla="*/ 8 w 128"/>
                <a:gd name="T31" fmla="*/ 42 h 145"/>
                <a:gd name="T32" fmla="*/ 64 w 128"/>
                <a:gd name="T33" fmla="*/ 11 h 145"/>
                <a:gd name="T34" fmla="*/ 120 w 128"/>
                <a:gd name="T35" fmla="*/ 42 h 145"/>
                <a:gd name="T36" fmla="*/ 64 w 128"/>
                <a:gd name="T37" fmla="*/ 137 h 145"/>
                <a:gd name="T38" fmla="*/ 64 w 128"/>
                <a:gd name="T39" fmla="*/ 129 h 145"/>
                <a:gd name="T40" fmla="*/ 64 w 128"/>
                <a:gd name="T41" fmla="*/ 20 h 145"/>
                <a:gd name="T42" fmla="*/ 15 w 128"/>
                <a:gd name="T43" fmla="*/ 47 h 145"/>
                <a:gd name="T44" fmla="*/ 64 w 128"/>
                <a:gd name="T45" fmla="*/ 129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8" h="145">
                  <a:moveTo>
                    <a:pt x="128" y="36"/>
                  </a:moveTo>
                  <a:cubicBezTo>
                    <a:pt x="125" y="35"/>
                    <a:pt x="125" y="35"/>
                    <a:pt x="125" y="35"/>
                  </a:cubicBezTo>
                  <a:cubicBezTo>
                    <a:pt x="92" y="28"/>
                    <a:pt x="67" y="3"/>
                    <a:pt x="67" y="3"/>
                  </a:cubicBezTo>
                  <a:cubicBezTo>
                    <a:pt x="64" y="0"/>
                    <a:pt x="64" y="0"/>
                    <a:pt x="64" y="0"/>
                  </a:cubicBezTo>
                  <a:cubicBezTo>
                    <a:pt x="61" y="3"/>
                    <a:pt x="61" y="3"/>
                    <a:pt x="61" y="3"/>
                  </a:cubicBezTo>
                  <a:cubicBezTo>
                    <a:pt x="61" y="3"/>
                    <a:pt x="36" y="28"/>
                    <a:pt x="3" y="35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63"/>
                    <a:pt x="6" y="119"/>
                    <a:pt x="62" y="145"/>
                  </a:cubicBezTo>
                  <a:cubicBezTo>
                    <a:pt x="64" y="145"/>
                    <a:pt x="64" y="145"/>
                    <a:pt x="64" y="145"/>
                  </a:cubicBezTo>
                  <a:cubicBezTo>
                    <a:pt x="66" y="145"/>
                    <a:pt x="66" y="145"/>
                    <a:pt x="66" y="145"/>
                  </a:cubicBezTo>
                  <a:cubicBezTo>
                    <a:pt x="123" y="119"/>
                    <a:pt x="128" y="63"/>
                    <a:pt x="128" y="40"/>
                  </a:cubicBezTo>
                  <a:cubicBezTo>
                    <a:pt x="128" y="39"/>
                    <a:pt x="128" y="39"/>
                    <a:pt x="128" y="39"/>
                  </a:cubicBezTo>
                  <a:lnTo>
                    <a:pt x="128" y="36"/>
                  </a:lnTo>
                  <a:close/>
                  <a:moveTo>
                    <a:pt x="64" y="137"/>
                  </a:moveTo>
                  <a:cubicBezTo>
                    <a:pt x="15" y="114"/>
                    <a:pt x="8" y="64"/>
                    <a:pt x="8" y="42"/>
                  </a:cubicBezTo>
                  <a:cubicBezTo>
                    <a:pt x="35" y="35"/>
                    <a:pt x="57" y="18"/>
                    <a:pt x="64" y="11"/>
                  </a:cubicBezTo>
                  <a:cubicBezTo>
                    <a:pt x="71" y="18"/>
                    <a:pt x="93" y="35"/>
                    <a:pt x="120" y="42"/>
                  </a:cubicBezTo>
                  <a:cubicBezTo>
                    <a:pt x="120" y="64"/>
                    <a:pt x="114" y="114"/>
                    <a:pt x="64" y="137"/>
                  </a:cubicBezTo>
                  <a:close/>
                  <a:moveTo>
                    <a:pt x="64" y="129"/>
                  </a:moveTo>
                  <a:cubicBezTo>
                    <a:pt x="64" y="20"/>
                    <a:pt x="64" y="20"/>
                    <a:pt x="64" y="20"/>
                  </a:cubicBezTo>
                  <a:cubicBezTo>
                    <a:pt x="55" y="28"/>
                    <a:pt x="37" y="40"/>
                    <a:pt x="15" y="47"/>
                  </a:cubicBezTo>
                  <a:cubicBezTo>
                    <a:pt x="16" y="69"/>
                    <a:pt x="24" y="109"/>
                    <a:pt x="64" y="129"/>
                  </a:cubicBezTo>
                  <a:close/>
                </a:path>
              </a:pathLst>
            </a:custGeom>
            <a:solidFill>
              <a:srgbClr val="FF5C0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30" name="그룹 129"/>
          <p:cNvGrpSpPr/>
          <p:nvPr/>
        </p:nvGrpSpPr>
        <p:grpSpPr>
          <a:xfrm>
            <a:off x="3770246" y="432342"/>
            <a:ext cx="1053150" cy="667465"/>
            <a:chOff x="7875194" y="4942248"/>
            <a:chExt cx="417428" cy="264557"/>
          </a:xfrm>
        </p:grpSpPr>
        <p:sp>
          <p:nvSpPr>
            <p:cNvPr id="131" name="Freeform 9"/>
            <p:cNvSpPr>
              <a:spLocks noEditPoints="1"/>
            </p:cNvSpPr>
            <p:nvPr/>
          </p:nvSpPr>
          <p:spPr bwMode="auto">
            <a:xfrm>
              <a:off x="7875194" y="4942248"/>
              <a:ext cx="360887" cy="264557"/>
            </a:xfrm>
            <a:custGeom>
              <a:avLst/>
              <a:gdLst>
                <a:gd name="T0" fmla="*/ 41 w 219"/>
                <a:gd name="T1" fmla="*/ 89 h 160"/>
                <a:gd name="T2" fmla="*/ 131 w 219"/>
                <a:gd name="T3" fmla="*/ 85 h 160"/>
                <a:gd name="T4" fmla="*/ 39 w 219"/>
                <a:gd name="T5" fmla="*/ 87 h 160"/>
                <a:gd name="T6" fmla="*/ 128 w 219"/>
                <a:gd name="T7" fmla="*/ 75 h 160"/>
                <a:gd name="T8" fmla="*/ 128 w 219"/>
                <a:gd name="T9" fmla="*/ 71 h 160"/>
                <a:gd name="T10" fmla="*/ 90 w 219"/>
                <a:gd name="T11" fmla="*/ 73 h 160"/>
                <a:gd name="T12" fmla="*/ 92 w 219"/>
                <a:gd name="T13" fmla="*/ 49 h 160"/>
                <a:gd name="T14" fmla="*/ 130 w 219"/>
                <a:gd name="T15" fmla="*/ 47 h 160"/>
                <a:gd name="T16" fmla="*/ 92 w 219"/>
                <a:gd name="T17" fmla="*/ 45 h 160"/>
                <a:gd name="T18" fmla="*/ 92 w 219"/>
                <a:gd name="T19" fmla="*/ 49 h 160"/>
                <a:gd name="T20" fmla="*/ 156 w 219"/>
                <a:gd name="T21" fmla="*/ 129 h 160"/>
                <a:gd name="T22" fmla="*/ 141 w 219"/>
                <a:gd name="T23" fmla="*/ 129 h 160"/>
                <a:gd name="T24" fmla="*/ 93 w 219"/>
                <a:gd name="T25" fmla="*/ 134 h 160"/>
                <a:gd name="T26" fmla="*/ 80 w 219"/>
                <a:gd name="T27" fmla="*/ 129 h 160"/>
                <a:gd name="T28" fmla="*/ 0 w 219"/>
                <a:gd name="T29" fmla="*/ 133 h 160"/>
                <a:gd name="T30" fmla="*/ 20 w 219"/>
                <a:gd name="T31" fmla="*/ 160 h 160"/>
                <a:gd name="T32" fmla="*/ 219 w 219"/>
                <a:gd name="T33" fmla="*/ 140 h 160"/>
                <a:gd name="T34" fmla="*/ 195 w 219"/>
                <a:gd name="T35" fmla="*/ 142 h 160"/>
                <a:gd name="T36" fmla="*/ 128 w 219"/>
                <a:gd name="T37" fmla="*/ 62 h 160"/>
                <a:gd name="T38" fmla="*/ 128 w 219"/>
                <a:gd name="T39" fmla="*/ 58 h 160"/>
                <a:gd name="T40" fmla="*/ 90 w 219"/>
                <a:gd name="T41" fmla="*/ 60 h 160"/>
                <a:gd name="T42" fmla="*/ 23 w 219"/>
                <a:gd name="T43" fmla="*/ 119 h 160"/>
                <a:gd name="T44" fmla="*/ 140 w 219"/>
                <a:gd name="T45" fmla="*/ 111 h 160"/>
                <a:gd name="T46" fmla="*/ 27 w 219"/>
                <a:gd name="T47" fmla="*/ 8 h 160"/>
                <a:gd name="T48" fmla="*/ 192 w 219"/>
                <a:gd name="T49" fmla="*/ 12 h 160"/>
                <a:gd name="T50" fmla="*/ 200 w 219"/>
                <a:gd name="T51" fmla="*/ 12 h 160"/>
                <a:gd name="T52" fmla="*/ 196 w 219"/>
                <a:gd name="T53" fmla="*/ 0 h 160"/>
                <a:gd name="T54" fmla="*/ 19 w 219"/>
                <a:gd name="T55" fmla="*/ 4 h 160"/>
                <a:gd name="T56" fmla="*/ 23 w 219"/>
                <a:gd name="T57" fmla="*/ 119 h 160"/>
                <a:gd name="T58" fmla="*/ 135 w 219"/>
                <a:gd name="T59" fmla="*/ 102 h 160"/>
                <a:gd name="T60" fmla="*/ 41 w 219"/>
                <a:gd name="T61" fmla="*/ 98 h 160"/>
                <a:gd name="T62" fmla="*/ 41 w 219"/>
                <a:gd name="T63" fmla="*/ 102 h 160"/>
                <a:gd name="T64" fmla="*/ 38 w 219"/>
                <a:gd name="T65" fmla="*/ 18 h 160"/>
                <a:gd name="T66" fmla="*/ 146 w 219"/>
                <a:gd name="T67" fmla="*/ 35 h 160"/>
                <a:gd name="T68" fmla="*/ 38 w 219"/>
                <a:gd name="T69" fmla="*/ 77 h 160"/>
                <a:gd name="T70" fmla="*/ 80 w 219"/>
                <a:gd name="T71" fmla="*/ 43 h 160"/>
                <a:gd name="T72" fmla="*/ 38 w 219"/>
                <a:gd name="T73" fmla="*/ 77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19" h="160">
                  <a:moveTo>
                    <a:pt x="39" y="87"/>
                  </a:moveTo>
                  <a:cubicBezTo>
                    <a:pt x="39" y="88"/>
                    <a:pt x="39" y="89"/>
                    <a:pt x="41" y="89"/>
                  </a:cubicBezTo>
                  <a:cubicBezTo>
                    <a:pt x="132" y="89"/>
                    <a:pt x="132" y="89"/>
                    <a:pt x="132" y="89"/>
                  </a:cubicBezTo>
                  <a:cubicBezTo>
                    <a:pt x="131" y="88"/>
                    <a:pt x="131" y="87"/>
                    <a:pt x="131" y="85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39" y="85"/>
                    <a:pt x="39" y="86"/>
                    <a:pt x="39" y="87"/>
                  </a:cubicBezTo>
                  <a:close/>
                  <a:moveTo>
                    <a:pt x="92" y="75"/>
                  </a:moveTo>
                  <a:cubicBezTo>
                    <a:pt x="128" y="75"/>
                    <a:pt x="128" y="75"/>
                    <a:pt x="128" y="75"/>
                  </a:cubicBezTo>
                  <a:cubicBezTo>
                    <a:pt x="129" y="75"/>
                    <a:pt x="130" y="74"/>
                    <a:pt x="130" y="73"/>
                  </a:cubicBezTo>
                  <a:cubicBezTo>
                    <a:pt x="130" y="72"/>
                    <a:pt x="129" y="71"/>
                    <a:pt x="128" y="71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1" y="71"/>
                    <a:pt x="90" y="72"/>
                    <a:pt x="90" y="73"/>
                  </a:cubicBezTo>
                  <a:cubicBezTo>
                    <a:pt x="90" y="74"/>
                    <a:pt x="91" y="75"/>
                    <a:pt x="92" y="75"/>
                  </a:cubicBezTo>
                  <a:close/>
                  <a:moveTo>
                    <a:pt x="92" y="49"/>
                  </a:moveTo>
                  <a:cubicBezTo>
                    <a:pt x="128" y="49"/>
                    <a:pt x="128" y="49"/>
                    <a:pt x="128" y="49"/>
                  </a:cubicBezTo>
                  <a:cubicBezTo>
                    <a:pt x="129" y="49"/>
                    <a:pt x="130" y="48"/>
                    <a:pt x="130" y="47"/>
                  </a:cubicBezTo>
                  <a:cubicBezTo>
                    <a:pt x="130" y="46"/>
                    <a:pt x="129" y="45"/>
                    <a:pt x="128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1" y="45"/>
                    <a:pt x="90" y="46"/>
                    <a:pt x="90" y="47"/>
                  </a:cubicBezTo>
                  <a:cubicBezTo>
                    <a:pt x="90" y="48"/>
                    <a:pt x="91" y="49"/>
                    <a:pt x="92" y="49"/>
                  </a:cubicBezTo>
                  <a:close/>
                  <a:moveTo>
                    <a:pt x="195" y="142"/>
                  </a:moveTo>
                  <a:cubicBezTo>
                    <a:pt x="181" y="142"/>
                    <a:pt x="167" y="137"/>
                    <a:pt x="156" y="129"/>
                  </a:cubicBezTo>
                  <a:cubicBezTo>
                    <a:pt x="142" y="129"/>
                    <a:pt x="142" y="129"/>
                    <a:pt x="142" y="129"/>
                  </a:cubicBezTo>
                  <a:cubicBezTo>
                    <a:pt x="141" y="129"/>
                    <a:pt x="141" y="129"/>
                    <a:pt x="141" y="129"/>
                  </a:cubicBezTo>
                  <a:cubicBezTo>
                    <a:pt x="128" y="134"/>
                    <a:pt x="128" y="134"/>
                    <a:pt x="128" y="134"/>
                  </a:cubicBezTo>
                  <a:cubicBezTo>
                    <a:pt x="93" y="134"/>
                    <a:pt x="93" y="134"/>
                    <a:pt x="93" y="134"/>
                  </a:cubicBezTo>
                  <a:cubicBezTo>
                    <a:pt x="82" y="129"/>
                    <a:pt x="82" y="129"/>
                    <a:pt x="82" y="129"/>
                  </a:cubicBezTo>
                  <a:cubicBezTo>
                    <a:pt x="81" y="129"/>
                    <a:pt x="81" y="129"/>
                    <a:pt x="80" y="129"/>
                  </a:cubicBezTo>
                  <a:cubicBezTo>
                    <a:pt x="4" y="129"/>
                    <a:pt x="4" y="129"/>
                    <a:pt x="4" y="129"/>
                  </a:cubicBezTo>
                  <a:cubicBezTo>
                    <a:pt x="2" y="129"/>
                    <a:pt x="0" y="131"/>
                    <a:pt x="0" y="133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51"/>
                    <a:pt x="9" y="160"/>
                    <a:pt x="20" y="160"/>
                  </a:cubicBezTo>
                  <a:cubicBezTo>
                    <a:pt x="199" y="160"/>
                    <a:pt x="199" y="160"/>
                    <a:pt x="199" y="160"/>
                  </a:cubicBezTo>
                  <a:cubicBezTo>
                    <a:pt x="210" y="160"/>
                    <a:pt x="219" y="151"/>
                    <a:pt x="219" y="140"/>
                  </a:cubicBezTo>
                  <a:cubicBezTo>
                    <a:pt x="219" y="138"/>
                    <a:pt x="219" y="138"/>
                    <a:pt x="219" y="138"/>
                  </a:cubicBezTo>
                  <a:cubicBezTo>
                    <a:pt x="212" y="141"/>
                    <a:pt x="204" y="142"/>
                    <a:pt x="195" y="142"/>
                  </a:cubicBezTo>
                  <a:close/>
                  <a:moveTo>
                    <a:pt x="92" y="62"/>
                  </a:moveTo>
                  <a:cubicBezTo>
                    <a:pt x="128" y="62"/>
                    <a:pt x="128" y="62"/>
                    <a:pt x="128" y="62"/>
                  </a:cubicBezTo>
                  <a:cubicBezTo>
                    <a:pt x="129" y="62"/>
                    <a:pt x="130" y="61"/>
                    <a:pt x="130" y="60"/>
                  </a:cubicBezTo>
                  <a:cubicBezTo>
                    <a:pt x="130" y="59"/>
                    <a:pt x="129" y="58"/>
                    <a:pt x="128" y="58"/>
                  </a:cubicBezTo>
                  <a:cubicBezTo>
                    <a:pt x="92" y="58"/>
                    <a:pt x="92" y="58"/>
                    <a:pt x="92" y="58"/>
                  </a:cubicBezTo>
                  <a:cubicBezTo>
                    <a:pt x="91" y="58"/>
                    <a:pt x="90" y="59"/>
                    <a:pt x="90" y="60"/>
                  </a:cubicBezTo>
                  <a:cubicBezTo>
                    <a:pt x="90" y="61"/>
                    <a:pt x="91" y="62"/>
                    <a:pt x="92" y="62"/>
                  </a:cubicBezTo>
                  <a:close/>
                  <a:moveTo>
                    <a:pt x="23" y="119"/>
                  </a:moveTo>
                  <a:cubicBezTo>
                    <a:pt x="146" y="119"/>
                    <a:pt x="146" y="119"/>
                    <a:pt x="146" y="119"/>
                  </a:cubicBezTo>
                  <a:cubicBezTo>
                    <a:pt x="144" y="117"/>
                    <a:pt x="142" y="114"/>
                    <a:pt x="140" y="111"/>
                  </a:cubicBezTo>
                  <a:cubicBezTo>
                    <a:pt x="27" y="111"/>
                    <a:pt x="27" y="111"/>
                    <a:pt x="27" y="111"/>
                  </a:cubicBezTo>
                  <a:cubicBezTo>
                    <a:pt x="27" y="8"/>
                    <a:pt x="27" y="8"/>
                    <a:pt x="27" y="8"/>
                  </a:cubicBezTo>
                  <a:cubicBezTo>
                    <a:pt x="192" y="8"/>
                    <a:pt x="192" y="8"/>
                    <a:pt x="192" y="8"/>
                  </a:cubicBezTo>
                  <a:cubicBezTo>
                    <a:pt x="192" y="12"/>
                    <a:pt x="192" y="12"/>
                    <a:pt x="192" y="12"/>
                  </a:cubicBezTo>
                  <a:cubicBezTo>
                    <a:pt x="193" y="12"/>
                    <a:pt x="194" y="12"/>
                    <a:pt x="195" y="12"/>
                  </a:cubicBezTo>
                  <a:cubicBezTo>
                    <a:pt x="197" y="12"/>
                    <a:pt x="198" y="12"/>
                    <a:pt x="200" y="12"/>
                  </a:cubicBezTo>
                  <a:cubicBezTo>
                    <a:pt x="200" y="4"/>
                    <a:pt x="200" y="4"/>
                    <a:pt x="200" y="4"/>
                  </a:cubicBezTo>
                  <a:cubicBezTo>
                    <a:pt x="200" y="2"/>
                    <a:pt x="198" y="0"/>
                    <a:pt x="196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1" y="0"/>
                    <a:pt x="19" y="2"/>
                    <a:pt x="19" y="4"/>
                  </a:cubicBezTo>
                  <a:cubicBezTo>
                    <a:pt x="19" y="115"/>
                    <a:pt x="19" y="115"/>
                    <a:pt x="19" y="115"/>
                  </a:cubicBezTo>
                  <a:cubicBezTo>
                    <a:pt x="19" y="117"/>
                    <a:pt x="21" y="119"/>
                    <a:pt x="23" y="119"/>
                  </a:cubicBezTo>
                  <a:close/>
                  <a:moveTo>
                    <a:pt x="41" y="102"/>
                  </a:moveTo>
                  <a:cubicBezTo>
                    <a:pt x="135" y="102"/>
                    <a:pt x="135" y="102"/>
                    <a:pt x="135" y="102"/>
                  </a:cubicBezTo>
                  <a:cubicBezTo>
                    <a:pt x="135" y="100"/>
                    <a:pt x="134" y="99"/>
                    <a:pt x="134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39" y="98"/>
                    <a:pt x="39" y="99"/>
                    <a:pt x="39" y="100"/>
                  </a:cubicBezTo>
                  <a:cubicBezTo>
                    <a:pt x="39" y="101"/>
                    <a:pt x="39" y="102"/>
                    <a:pt x="41" y="102"/>
                  </a:cubicBezTo>
                  <a:close/>
                  <a:moveTo>
                    <a:pt x="168" y="18"/>
                  </a:moveTo>
                  <a:cubicBezTo>
                    <a:pt x="38" y="18"/>
                    <a:pt x="38" y="18"/>
                    <a:pt x="38" y="18"/>
                  </a:cubicBezTo>
                  <a:cubicBezTo>
                    <a:pt x="38" y="35"/>
                    <a:pt x="38" y="35"/>
                    <a:pt x="38" y="35"/>
                  </a:cubicBezTo>
                  <a:cubicBezTo>
                    <a:pt x="146" y="35"/>
                    <a:pt x="146" y="35"/>
                    <a:pt x="146" y="35"/>
                  </a:cubicBezTo>
                  <a:cubicBezTo>
                    <a:pt x="152" y="28"/>
                    <a:pt x="160" y="22"/>
                    <a:pt x="168" y="18"/>
                  </a:cubicBezTo>
                  <a:close/>
                  <a:moveTo>
                    <a:pt x="38" y="77"/>
                  </a:moveTo>
                  <a:cubicBezTo>
                    <a:pt x="80" y="77"/>
                    <a:pt x="80" y="77"/>
                    <a:pt x="80" y="77"/>
                  </a:cubicBezTo>
                  <a:cubicBezTo>
                    <a:pt x="80" y="43"/>
                    <a:pt x="80" y="43"/>
                    <a:pt x="80" y="43"/>
                  </a:cubicBezTo>
                  <a:cubicBezTo>
                    <a:pt x="38" y="43"/>
                    <a:pt x="38" y="43"/>
                    <a:pt x="38" y="43"/>
                  </a:cubicBezTo>
                  <a:lnTo>
                    <a:pt x="38" y="77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32" name="Freeform 10"/>
            <p:cNvSpPr>
              <a:spLocks noEditPoints="1"/>
            </p:cNvSpPr>
            <p:nvPr/>
          </p:nvSpPr>
          <p:spPr bwMode="auto">
            <a:xfrm>
              <a:off x="8102755" y="4973660"/>
              <a:ext cx="189867" cy="191961"/>
            </a:xfrm>
            <a:custGeom>
              <a:avLst/>
              <a:gdLst>
                <a:gd name="T0" fmla="*/ 0 w 115"/>
                <a:gd name="T1" fmla="*/ 58 h 116"/>
                <a:gd name="T2" fmla="*/ 115 w 115"/>
                <a:gd name="T3" fmla="*/ 58 h 116"/>
                <a:gd name="T4" fmla="*/ 96 w 115"/>
                <a:gd name="T5" fmla="*/ 90 h 116"/>
                <a:gd name="T6" fmla="*/ 90 w 115"/>
                <a:gd name="T7" fmla="*/ 60 h 116"/>
                <a:gd name="T8" fmla="*/ 96 w 115"/>
                <a:gd name="T9" fmla="*/ 90 h 116"/>
                <a:gd name="T10" fmla="*/ 59 w 115"/>
                <a:gd name="T11" fmla="*/ 108 h 116"/>
                <a:gd name="T12" fmla="*/ 82 w 115"/>
                <a:gd name="T13" fmla="*/ 88 h 116"/>
                <a:gd name="T14" fmla="*/ 33 w 115"/>
                <a:gd name="T15" fmla="*/ 88 h 116"/>
                <a:gd name="T16" fmla="*/ 56 w 115"/>
                <a:gd name="T17" fmla="*/ 108 h 116"/>
                <a:gd name="T18" fmla="*/ 33 w 115"/>
                <a:gd name="T19" fmla="*/ 88 h 116"/>
                <a:gd name="T20" fmla="*/ 25 w 115"/>
                <a:gd name="T21" fmla="*/ 60 h 116"/>
                <a:gd name="T22" fmla="*/ 19 w 115"/>
                <a:gd name="T23" fmla="*/ 90 h 116"/>
                <a:gd name="T24" fmla="*/ 19 w 115"/>
                <a:gd name="T25" fmla="*/ 26 h 116"/>
                <a:gd name="T26" fmla="*/ 25 w 115"/>
                <a:gd name="T27" fmla="*/ 56 h 116"/>
                <a:gd name="T28" fmla="*/ 19 w 115"/>
                <a:gd name="T29" fmla="*/ 26 h 116"/>
                <a:gd name="T30" fmla="*/ 56 w 115"/>
                <a:gd name="T31" fmla="*/ 8 h 116"/>
                <a:gd name="T32" fmla="*/ 33 w 115"/>
                <a:gd name="T33" fmla="*/ 29 h 116"/>
                <a:gd name="T34" fmla="*/ 82 w 115"/>
                <a:gd name="T35" fmla="*/ 29 h 116"/>
                <a:gd name="T36" fmla="*/ 59 w 115"/>
                <a:gd name="T37" fmla="*/ 8 h 116"/>
                <a:gd name="T38" fmla="*/ 82 w 115"/>
                <a:gd name="T39" fmla="*/ 29 h 116"/>
                <a:gd name="T40" fmla="*/ 83 w 115"/>
                <a:gd name="T41" fmla="*/ 32 h 116"/>
                <a:gd name="T42" fmla="*/ 59 w 115"/>
                <a:gd name="T43" fmla="*/ 56 h 116"/>
                <a:gd name="T44" fmla="*/ 56 w 115"/>
                <a:gd name="T45" fmla="*/ 36 h 116"/>
                <a:gd name="T46" fmla="*/ 28 w 115"/>
                <a:gd name="T47" fmla="*/ 56 h 116"/>
                <a:gd name="T48" fmla="*/ 56 w 115"/>
                <a:gd name="T49" fmla="*/ 36 h 116"/>
                <a:gd name="T50" fmla="*/ 56 w 115"/>
                <a:gd name="T51" fmla="*/ 60 h 116"/>
                <a:gd name="T52" fmla="*/ 32 w 115"/>
                <a:gd name="T53" fmla="*/ 84 h 116"/>
                <a:gd name="T54" fmla="*/ 59 w 115"/>
                <a:gd name="T55" fmla="*/ 80 h 116"/>
                <a:gd name="T56" fmla="*/ 87 w 115"/>
                <a:gd name="T57" fmla="*/ 60 h 116"/>
                <a:gd name="T58" fmla="*/ 59 w 115"/>
                <a:gd name="T59" fmla="*/ 80 h 116"/>
                <a:gd name="T60" fmla="*/ 86 w 115"/>
                <a:gd name="T61" fmla="*/ 31 h 116"/>
                <a:gd name="T62" fmla="*/ 108 w 115"/>
                <a:gd name="T63" fmla="*/ 56 h 116"/>
                <a:gd name="T64" fmla="*/ 94 w 115"/>
                <a:gd name="T65" fmla="*/ 23 h 116"/>
                <a:gd name="T66" fmla="*/ 75 w 115"/>
                <a:gd name="T67" fmla="*/ 11 h 116"/>
                <a:gd name="T68" fmla="*/ 40 w 115"/>
                <a:gd name="T69" fmla="*/ 11 h 116"/>
                <a:gd name="T70" fmla="*/ 21 w 115"/>
                <a:gd name="T71" fmla="*/ 23 h 116"/>
                <a:gd name="T72" fmla="*/ 21 w 115"/>
                <a:gd name="T73" fmla="*/ 93 h 116"/>
                <a:gd name="T74" fmla="*/ 40 w 115"/>
                <a:gd name="T75" fmla="*/ 105 h 116"/>
                <a:gd name="T76" fmla="*/ 75 w 115"/>
                <a:gd name="T77" fmla="*/ 105 h 116"/>
                <a:gd name="T78" fmla="*/ 94 w 115"/>
                <a:gd name="T79" fmla="*/ 93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15" h="116">
                  <a:moveTo>
                    <a:pt x="57" y="0"/>
                  </a:moveTo>
                  <a:cubicBezTo>
                    <a:pt x="26" y="0"/>
                    <a:pt x="0" y="26"/>
                    <a:pt x="0" y="58"/>
                  </a:cubicBezTo>
                  <a:cubicBezTo>
                    <a:pt x="0" y="90"/>
                    <a:pt x="26" y="116"/>
                    <a:pt x="57" y="116"/>
                  </a:cubicBezTo>
                  <a:cubicBezTo>
                    <a:pt x="89" y="116"/>
                    <a:pt x="115" y="90"/>
                    <a:pt x="115" y="58"/>
                  </a:cubicBezTo>
                  <a:cubicBezTo>
                    <a:pt x="115" y="26"/>
                    <a:pt x="89" y="0"/>
                    <a:pt x="57" y="0"/>
                  </a:cubicBezTo>
                  <a:close/>
                  <a:moveTo>
                    <a:pt x="96" y="90"/>
                  </a:moveTo>
                  <a:cubicBezTo>
                    <a:pt x="93" y="88"/>
                    <a:pt x="90" y="87"/>
                    <a:pt x="86" y="85"/>
                  </a:cubicBezTo>
                  <a:cubicBezTo>
                    <a:pt x="89" y="78"/>
                    <a:pt x="90" y="69"/>
                    <a:pt x="90" y="60"/>
                  </a:cubicBezTo>
                  <a:cubicBezTo>
                    <a:pt x="108" y="60"/>
                    <a:pt x="108" y="60"/>
                    <a:pt x="108" y="60"/>
                  </a:cubicBezTo>
                  <a:cubicBezTo>
                    <a:pt x="107" y="71"/>
                    <a:pt x="103" y="82"/>
                    <a:pt x="96" y="90"/>
                  </a:cubicBezTo>
                  <a:close/>
                  <a:moveTo>
                    <a:pt x="67" y="107"/>
                  </a:moveTo>
                  <a:cubicBezTo>
                    <a:pt x="64" y="108"/>
                    <a:pt x="62" y="108"/>
                    <a:pt x="59" y="108"/>
                  </a:cubicBezTo>
                  <a:cubicBezTo>
                    <a:pt x="59" y="84"/>
                    <a:pt x="59" y="84"/>
                    <a:pt x="59" y="84"/>
                  </a:cubicBezTo>
                  <a:cubicBezTo>
                    <a:pt x="67" y="84"/>
                    <a:pt x="75" y="85"/>
                    <a:pt x="82" y="88"/>
                  </a:cubicBezTo>
                  <a:cubicBezTo>
                    <a:pt x="78" y="97"/>
                    <a:pt x="73" y="104"/>
                    <a:pt x="67" y="107"/>
                  </a:cubicBezTo>
                  <a:close/>
                  <a:moveTo>
                    <a:pt x="33" y="88"/>
                  </a:moveTo>
                  <a:cubicBezTo>
                    <a:pt x="40" y="85"/>
                    <a:pt x="48" y="84"/>
                    <a:pt x="56" y="84"/>
                  </a:cubicBezTo>
                  <a:cubicBezTo>
                    <a:pt x="56" y="108"/>
                    <a:pt x="56" y="108"/>
                    <a:pt x="56" y="108"/>
                  </a:cubicBezTo>
                  <a:cubicBezTo>
                    <a:pt x="53" y="108"/>
                    <a:pt x="51" y="108"/>
                    <a:pt x="48" y="107"/>
                  </a:cubicBezTo>
                  <a:cubicBezTo>
                    <a:pt x="42" y="104"/>
                    <a:pt x="37" y="97"/>
                    <a:pt x="33" y="88"/>
                  </a:cubicBezTo>
                  <a:close/>
                  <a:moveTo>
                    <a:pt x="7" y="60"/>
                  </a:moveTo>
                  <a:cubicBezTo>
                    <a:pt x="25" y="60"/>
                    <a:pt x="25" y="60"/>
                    <a:pt x="25" y="60"/>
                  </a:cubicBezTo>
                  <a:cubicBezTo>
                    <a:pt x="25" y="69"/>
                    <a:pt x="26" y="78"/>
                    <a:pt x="29" y="85"/>
                  </a:cubicBezTo>
                  <a:cubicBezTo>
                    <a:pt x="25" y="87"/>
                    <a:pt x="22" y="88"/>
                    <a:pt x="19" y="90"/>
                  </a:cubicBezTo>
                  <a:cubicBezTo>
                    <a:pt x="12" y="82"/>
                    <a:pt x="8" y="71"/>
                    <a:pt x="7" y="60"/>
                  </a:cubicBezTo>
                  <a:close/>
                  <a:moveTo>
                    <a:pt x="19" y="26"/>
                  </a:moveTo>
                  <a:cubicBezTo>
                    <a:pt x="22" y="28"/>
                    <a:pt x="25" y="29"/>
                    <a:pt x="29" y="31"/>
                  </a:cubicBezTo>
                  <a:cubicBezTo>
                    <a:pt x="26" y="38"/>
                    <a:pt x="25" y="47"/>
                    <a:pt x="25" y="56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8" y="45"/>
                    <a:pt x="12" y="34"/>
                    <a:pt x="19" y="26"/>
                  </a:cubicBezTo>
                  <a:close/>
                  <a:moveTo>
                    <a:pt x="48" y="9"/>
                  </a:moveTo>
                  <a:cubicBezTo>
                    <a:pt x="51" y="8"/>
                    <a:pt x="53" y="8"/>
                    <a:pt x="56" y="8"/>
                  </a:cubicBezTo>
                  <a:cubicBezTo>
                    <a:pt x="56" y="32"/>
                    <a:pt x="56" y="32"/>
                    <a:pt x="56" y="32"/>
                  </a:cubicBezTo>
                  <a:cubicBezTo>
                    <a:pt x="48" y="32"/>
                    <a:pt x="40" y="31"/>
                    <a:pt x="33" y="29"/>
                  </a:cubicBezTo>
                  <a:cubicBezTo>
                    <a:pt x="37" y="19"/>
                    <a:pt x="42" y="12"/>
                    <a:pt x="48" y="9"/>
                  </a:cubicBezTo>
                  <a:close/>
                  <a:moveTo>
                    <a:pt x="82" y="29"/>
                  </a:moveTo>
                  <a:cubicBezTo>
                    <a:pt x="75" y="31"/>
                    <a:pt x="67" y="32"/>
                    <a:pt x="59" y="32"/>
                  </a:cubicBezTo>
                  <a:cubicBezTo>
                    <a:pt x="59" y="8"/>
                    <a:pt x="59" y="8"/>
                    <a:pt x="59" y="8"/>
                  </a:cubicBezTo>
                  <a:cubicBezTo>
                    <a:pt x="62" y="8"/>
                    <a:pt x="64" y="8"/>
                    <a:pt x="67" y="9"/>
                  </a:cubicBezTo>
                  <a:cubicBezTo>
                    <a:pt x="73" y="12"/>
                    <a:pt x="78" y="19"/>
                    <a:pt x="82" y="29"/>
                  </a:cubicBezTo>
                  <a:close/>
                  <a:moveTo>
                    <a:pt x="59" y="36"/>
                  </a:moveTo>
                  <a:cubicBezTo>
                    <a:pt x="68" y="36"/>
                    <a:pt x="76" y="34"/>
                    <a:pt x="83" y="32"/>
                  </a:cubicBezTo>
                  <a:cubicBezTo>
                    <a:pt x="85" y="39"/>
                    <a:pt x="87" y="47"/>
                    <a:pt x="87" y="56"/>
                  </a:cubicBezTo>
                  <a:cubicBezTo>
                    <a:pt x="59" y="56"/>
                    <a:pt x="59" y="56"/>
                    <a:pt x="59" y="56"/>
                  </a:cubicBezTo>
                  <a:lnTo>
                    <a:pt x="59" y="36"/>
                  </a:lnTo>
                  <a:close/>
                  <a:moveTo>
                    <a:pt x="56" y="36"/>
                  </a:moveTo>
                  <a:cubicBezTo>
                    <a:pt x="56" y="56"/>
                    <a:pt x="56" y="56"/>
                    <a:pt x="56" y="56"/>
                  </a:cubicBezTo>
                  <a:cubicBezTo>
                    <a:pt x="28" y="56"/>
                    <a:pt x="28" y="56"/>
                    <a:pt x="28" y="56"/>
                  </a:cubicBezTo>
                  <a:cubicBezTo>
                    <a:pt x="28" y="47"/>
                    <a:pt x="30" y="39"/>
                    <a:pt x="32" y="32"/>
                  </a:cubicBezTo>
                  <a:cubicBezTo>
                    <a:pt x="39" y="34"/>
                    <a:pt x="47" y="36"/>
                    <a:pt x="56" y="36"/>
                  </a:cubicBezTo>
                  <a:close/>
                  <a:moveTo>
                    <a:pt x="28" y="60"/>
                  </a:moveTo>
                  <a:cubicBezTo>
                    <a:pt x="56" y="60"/>
                    <a:pt x="56" y="60"/>
                    <a:pt x="56" y="60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47" y="80"/>
                    <a:pt x="39" y="82"/>
                    <a:pt x="32" y="84"/>
                  </a:cubicBezTo>
                  <a:cubicBezTo>
                    <a:pt x="30" y="77"/>
                    <a:pt x="28" y="69"/>
                    <a:pt x="28" y="60"/>
                  </a:cubicBezTo>
                  <a:close/>
                  <a:moveTo>
                    <a:pt x="59" y="80"/>
                  </a:moveTo>
                  <a:cubicBezTo>
                    <a:pt x="59" y="60"/>
                    <a:pt x="59" y="60"/>
                    <a:pt x="59" y="60"/>
                  </a:cubicBezTo>
                  <a:cubicBezTo>
                    <a:pt x="87" y="60"/>
                    <a:pt x="87" y="60"/>
                    <a:pt x="87" y="60"/>
                  </a:cubicBezTo>
                  <a:cubicBezTo>
                    <a:pt x="87" y="69"/>
                    <a:pt x="85" y="77"/>
                    <a:pt x="83" y="84"/>
                  </a:cubicBezTo>
                  <a:cubicBezTo>
                    <a:pt x="76" y="82"/>
                    <a:pt x="68" y="80"/>
                    <a:pt x="59" y="80"/>
                  </a:cubicBezTo>
                  <a:close/>
                  <a:moveTo>
                    <a:pt x="90" y="56"/>
                  </a:moveTo>
                  <a:cubicBezTo>
                    <a:pt x="90" y="47"/>
                    <a:pt x="89" y="38"/>
                    <a:pt x="86" y="31"/>
                  </a:cubicBezTo>
                  <a:cubicBezTo>
                    <a:pt x="90" y="29"/>
                    <a:pt x="93" y="28"/>
                    <a:pt x="96" y="26"/>
                  </a:cubicBezTo>
                  <a:cubicBezTo>
                    <a:pt x="103" y="34"/>
                    <a:pt x="107" y="45"/>
                    <a:pt x="108" y="56"/>
                  </a:cubicBezTo>
                  <a:lnTo>
                    <a:pt x="90" y="56"/>
                  </a:lnTo>
                  <a:close/>
                  <a:moveTo>
                    <a:pt x="94" y="23"/>
                  </a:moveTo>
                  <a:cubicBezTo>
                    <a:pt x="91" y="25"/>
                    <a:pt x="88" y="26"/>
                    <a:pt x="85" y="27"/>
                  </a:cubicBezTo>
                  <a:cubicBezTo>
                    <a:pt x="82" y="21"/>
                    <a:pt x="79" y="15"/>
                    <a:pt x="75" y="11"/>
                  </a:cubicBezTo>
                  <a:cubicBezTo>
                    <a:pt x="82" y="14"/>
                    <a:pt x="88" y="18"/>
                    <a:pt x="94" y="23"/>
                  </a:cubicBezTo>
                  <a:close/>
                  <a:moveTo>
                    <a:pt x="40" y="11"/>
                  </a:moveTo>
                  <a:cubicBezTo>
                    <a:pt x="36" y="15"/>
                    <a:pt x="33" y="21"/>
                    <a:pt x="30" y="27"/>
                  </a:cubicBezTo>
                  <a:cubicBezTo>
                    <a:pt x="27" y="26"/>
                    <a:pt x="24" y="25"/>
                    <a:pt x="21" y="23"/>
                  </a:cubicBezTo>
                  <a:cubicBezTo>
                    <a:pt x="27" y="18"/>
                    <a:pt x="33" y="14"/>
                    <a:pt x="40" y="11"/>
                  </a:cubicBezTo>
                  <a:close/>
                  <a:moveTo>
                    <a:pt x="21" y="93"/>
                  </a:moveTo>
                  <a:cubicBezTo>
                    <a:pt x="24" y="91"/>
                    <a:pt x="27" y="90"/>
                    <a:pt x="30" y="89"/>
                  </a:cubicBezTo>
                  <a:cubicBezTo>
                    <a:pt x="33" y="95"/>
                    <a:pt x="36" y="101"/>
                    <a:pt x="40" y="105"/>
                  </a:cubicBezTo>
                  <a:cubicBezTo>
                    <a:pt x="33" y="102"/>
                    <a:pt x="27" y="98"/>
                    <a:pt x="21" y="93"/>
                  </a:cubicBezTo>
                  <a:close/>
                  <a:moveTo>
                    <a:pt x="75" y="105"/>
                  </a:moveTo>
                  <a:cubicBezTo>
                    <a:pt x="79" y="101"/>
                    <a:pt x="82" y="95"/>
                    <a:pt x="85" y="89"/>
                  </a:cubicBezTo>
                  <a:cubicBezTo>
                    <a:pt x="88" y="90"/>
                    <a:pt x="91" y="91"/>
                    <a:pt x="94" y="93"/>
                  </a:cubicBezTo>
                  <a:cubicBezTo>
                    <a:pt x="88" y="98"/>
                    <a:pt x="82" y="102"/>
                    <a:pt x="75" y="105"/>
                  </a:cubicBezTo>
                  <a:close/>
                </a:path>
              </a:pathLst>
            </a:custGeom>
            <a:solidFill>
              <a:srgbClr val="FF5C0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36" name="그룹 135"/>
          <p:cNvGrpSpPr/>
          <p:nvPr/>
        </p:nvGrpSpPr>
        <p:grpSpPr>
          <a:xfrm flipH="1">
            <a:off x="1459031" y="3624572"/>
            <a:ext cx="558026" cy="603591"/>
            <a:chOff x="4609893" y="5356217"/>
            <a:chExt cx="100681" cy="108902"/>
          </a:xfrm>
        </p:grpSpPr>
        <p:sp>
          <p:nvSpPr>
            <p:cNvPr id="138" name="타원 137"/>
            <p:cNvSpPr/>
            <p:nvPr/>
          </p:nvSpPr>
          <p:spPr>
            <a:xfrm>
              <a:off x="4613184" y="5358571"/>
              <a:ext cx="75782" cy="81971"/>
            </a:xfrm>
            <a:prstGeom prst="ellipse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39" name="Freeform 58"/>
            <p:cNvSpPr>
              <a:spLocks noEditPoints="1"/>
            </p:cNvSpPr>
            <p:nvPr/>
          </p:nvSpPr>
          <p:spPr bwMode="auto">
            <a:xfrm>
              <a:off x="4609893" y="5356217"/>
              <a:ext cx="100681" cy="108902"/>
            </a:xfrm>
            <a:custGeom>
              <a:avLst/>
              <a:gdLst>
                <a:gd name="T0" fmla="*/ 128 w 132"/>
                <a:gd name="T1" fmla="*/ 113 h 132"/>
                <a:gd name="T2" fmla="*/ 104 w 132"/>
                <a:gd name="T3" fmla="*/ 89 h 132"/>
                <a:gd name="T4" fmla="*/ 96 w 132"/>
                <a:gd name="T5" fmla="*/ 86 h 132"/>
                <a:gd name="T6" fmla="*/ 107 w 132"/>
                <a:gd name="T7" fmla="*/ 54 h 132"/>
                <a:gd name="T8" fmla="*/ 92 w 132"/>
                <a:gd name="T9" fmla="*/ 17 h 132"/>
                <a:gd name="T10" fmla="*/ 91 w 132"/>
                <a:gd name="T11" fmla="*/ 16 h 132"/>
                <a:gd name="T12" fmla="*/ 53 w 132"/>
                <a:gd name="T13" fmla="*/ 0 h 132"/>
                <a:gd name="T14" fmla="*/ 15 w 132"/>
                <a:gd name="T15" fmla="*/ 16 h 132"/>
                <a:gd name="T16" fmla="*/ 0 w 132"/>
                <a:gd name="T17" fmla="*/ 54 h 132"/>
                <a:gd name="T18" fmla="*/ 15 w 132"/>
                <a:gd name="T19" fmla="*/ 92 h 132"/>
                <a:gd name="T20" fmla="*/ 53 w 132"/>
                <a:gd name="T21" fmla="*/ 108 h 132"/>
                <a:gd name="T22" fmla="*/ 85 w 132"/>
                <a:gd name="T23" fmla="*/ 97 h 132"/>
                <a:gd name="T24" fmla="*/ 88 w 132"/>
                <a:gd name="T25" fmla="*/ 105 h 132"/>
                <a:gd name="T26" fmla="*/ 112 w 132"/>
                <a:gd name="T27" fmla="*/ 129 h 132"/>
                <a:gd name="T28" fmla="*/ 120 w 132"/>
                <a:gd name="T29" fmla="*/ 132 h 132"/>
                <a:gd name="T30" fmla="*/ 128 w 132"/>
                <a:gd name="T31" fmla="*/ 129 h 132"/>
                <a:gd name="T32" fmla="*/ 128 w 132"/>
                <a:gd name="T33" fmla="*/ 113 h 132"/>
                <a:gd name="T34" fmla="*/ 19 w 132"/>
                <a:gd name="T35" fmla="*/ 88 h 132"/>
                <a:gd name="T36" fmla="*/ 5 w 132"/>
                <a:gd name="T37" fmla="*/ 54 h 132"/>
                <a:gd name="T38" fmla="*/ 20 w 132"/>
                <a:gd name="T39" fmla="*/ 20 h 132"/>
                <a:gd name="T40" fmla="*/ 53 w 132"/>
                <a:gd name="T41" fmla="*/ 6 h 132"/>
                <a:gd name="T42" fmla="*/ 87 w 132"/>
                <a:gd name="T43" fmla="*/ 20 h 132"/>
                <a:gd name="T44" fmla="*/ 87 w 132"/>
                <a:gd name="T45" fmla="*/ 20 h 132"/>
                <a:gd name="T46" fmla="*/ 101 w 132"/>
                <a:gd name="T47" fmla="*/ 54 h 132"/>
                <a:gd name="T48" fmla="*/ 87 w 132"/>
                <a:gd name="T49" fmla="*/ 88 h 132"/>
                <a:gd name="T50" fmla="*/ 53 w 132"/>
                <a:gd name="T51" fmla="*/ 102 h 132"/>
                <a:gd name="T52" fmla="*/ 19 w 132"/>
                <a:gd name="T53" fmla="*/ 88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32">
                  <a:moveTo>
                    <a:pt x="128" y="113"/>
                  </a:moveTo>
                  <a:cubicBezTo>
                    <a:pt x="104" y="89"/>
                    <a:pt x="104" y="89"/>
                    <a:pt x="104" y="89"/>
                  </a:cubicBezTo>
                  <a:cubicBezTo>
                    <a:pt x="102" y="87"/>
                    <a:pt x="99" y="86"/>
                    <a:pt x="96" y="86"/>
                  </a:cubicBezTo>
                  <a:cubicBezTo>
                    <a:pt x="103" y="77"/>
                    <a:pt x="107" y="66"/>
                    <a:pt x="107" y="54"/>
                  </a:cubicBezTo>
                  <a:cubicBezTo>
                    <a:pt x="107" y="40"/>
                    <a:pt x="102" y="27"/>
                    <a:pt x="92" y="17"/>
                  </a:cubicBezTo>
                  <a:cubicBezTo>
                    <a:pt x="92" y="16"/>
                    <a:pt x="92" y="16"/>
                    <a:pt x="91" y="16"/>
                  </a:cubicBezTo>
                  <a:cubicBezTo>
                    <a:pt x="81" y="6"/>
                    <a:pt x="68" y="0"/>
                    <a:pt x="53" y="0"/>
                  </a:cubicBezTo>
                  <a:cubicBezTo>
                    <a:pt x="39" y="0"/>
                    <a:pt x="26" y="6"/>
                    <a:pt x="15" y="16"/>
                  </a:cubicBezTo>
                  <a:cubicBezTo>
                    <a:pt x="5" y="26"/>
                    <a:pt x="0" y="40"/>
                    <a:pt x="0" y="54"/>
                  </a:cubicBezTo>
                  <a:cubicBezTo>
                    <a:pt x="0" y="69"/>
                    <a:pt x="5" y="82"/>
                    <a:pt x="15" y="92"/>
                  </a:cubicBezTo>
                  <a:cubicBezTo>
                    <a:pt x="25" y="102"/>
                    <a:pt x="39" y="108"/>
                    <a:pt x="53" y="108"/>
                  </a:cubicBezTo>
                  <a:cubicBezTo>
                    <a:pt x="65" y="108"/>
                    <a:pt x="76" y="104"/>
                    <a:pt x="85" y="97"/>
                  </a:cubicBezTo>
                  <a:cubicBezTo>
                    <a:pt x="85" y="100"/>
                    <a:pt x="86" y="103"/>
                    <a:pt x="88" y="105"/>
                  </a:cubicBezTo>
                  <a:cubicBezTo>
                    <a:pt x="112" y="129"/>
                    <a:pt x="112" y="129"/>
                    <a:pt x="112" y="129"/>
                  </a:cubicBezTo>
                  <a:cubicBezTo>
                    <a:pt x="114" y="131"/>
                    <a:pt x="117" y="132"/>
                    <a:pt x="120" y="132"/>
                  </a:cubicBezTo>
                  <a:cubicBezTo>
                    <a:pt x="123" y="132"/>
                    <a:pt x="126" y="131"/>
                    <a:pt x="128" y="129"/>
                  </a:cubicBezTo>
                  <a:cubicBezTo>
                    <a:pt x="132" y="124"/>
                    <a:pt x="132" y="117"/>
                    <a:pt x="128" y="113"/>
                  </a:cubicBezTo>
                  <a:close/>
                  <a:moveTo>
                    <a:pt x="19" y="88"/>
                  </a:moveTo>
                  <a:cubicBezTo>
                    <a:pt x="10" y="79"/>
                    <a:pt x="5" y="67"/>
                    <a:pt x="5" y="54"/>
                  </a:cubicBezTo>
                  <a:cubicBezTo>
                    <a:pt x="6" y="41"/>
                    <a:pt x="11" y="29"/>
                    <a:pt x="20" y="20"/>
                  </a:cubicBezTo>
                  <a:cubicBezTo>
                    <a:pt x="29" y="11"/>
                    <a:pt x="41" y="6"/>
                    <a:pt x="53" y="6"/>
                  </a:cubicBezTo>
                  <a:cubicBezTo>
                    <a:pt x="66" y="6"/>
                    <a:pt x="78" y="11"/>
                    <a:pt x="87" y="20"/>
                  </a:cubicBezTo>
                  <a:cubicBezTo>
                    <a:pt x="87" y="20"/>
                    <a:pt x="87" y="20"/>
                    <a:pt x="87" y="20"/>
                  </a:cubicBezTo>
                  <a:cubicBezTo>
                    <a:pt x="96" y="29"/>
                    <a:pt x="101" y="41"/>
                    <a:pt x="101" y="54"/>
                  </a:cubicBezTo>
                  <a:cubicBezTo>
                    <a:pt x="101" y="67"/>
                    <a:pt x="96" y="79"/>
                    <a:pt x="87" y="88"/>
                  </a:cubicBezTo>
                  <a:cubicBezTo>
                    <a:pt x="78" y="97"/>
                    <a:pt x="66" y="102"/>
                    <a:pt x="53" y="102"/>
                  </a:cubicBezTo>
                  <a:cubicBezTo>
                    <a:pt x="40" y="102"/>
                    <a:pt x="28" y="97"/>
                    <a:pt x="19" y="88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6" name="그룹 15"/>
          <p:cNvGrpSpPr/>
          <p:nvPr/>
        </p:nvGrpSpPr>
        <p:grpSpPr>
          <a:xfrm>
            <a:off x="3221087" y="3833072"/>
            <a:ext cx="733354" cy="541904"/>
            <a:chOff x="1932407" y="6106231"/>
            <a:chExt cx="327150" cy="241744"/>
          </a:xfrm>
        </p:grpSpPr>
        <p:pic>
          <p:nvPicPr>
            <p:cNvPr id="142" name="그림 14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932407" y="6106231"/>
              <a:ext cx="327150" cy="216496"/>
            </a:xfrm>
            <a:prstGeom prst="rect">
              <a:avLst/>
            </a:prstGeom>
          </p:spPr>
        </p:pic>
        <p:sp>
          <p:nvSpPr>
            <p:cNvPr id="143" name="TextBox 142"/>
            <p:cNvSpPr txBox="1"/>
            <p:nvPr/>
          </p:nvSpPr>
          <p:spPr>
            <a:xfrm>
              <a:off x="1996985" y="6163310"/>
              <a:ext cx="261609" cy="184665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>
                <a:buClr>
                  <a:srgbClr val="F47C20"/>
                </a:buClr>
              </a:pPr>
              <a:r>
                <a:rPr lang="en-US" altLang="ko-KR" sz="6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JS</a:t>
              </a:r>
              <a:endParaRPr lang="ko-KR" altLang="en-US" sz="6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49" name="그룹 148"/>
          <p:cNvGrpSpPr/>
          <p:nvPr/>
        </p:nvGrpSpPr>
        <p:grpSpPr>
          <a:xfrm>
            <a:off x="1368818" y="2727180"/>
            <a:ext cx="791919" cy="678571"/>
            <a:chOff x="8866483" y="4470222"/>
            <a:chExt cx="806155" cy="690771"/>
          </a:xfrm>
        </p:grpSpPr>
        <p:grpSp>
          <p:nvGrpSpPr>
            <p:cNvPr id="150" name="그룹 149"/>
            <p:cNvGrpSpPr/>
            <p:nvPr/>
          </p:nvGrpSpPr>
          <p:grpSpPr>
            <a:xfrm>
              <a:off x="8866483" y="4470222"/>
              <a:ext cx="806155" cy="690771"/>
              <a:chOff x="8093418" y="3523584"/>
              <a:chExt cx="365773" cy="313420"/>
            </a:xfrm>
          </p:grpSpPr>
          <p:sp>
            <p:nvSpPr>
              <p:cNvPr id="152" name="Freeform 156"/>
              <p:cNvSpPr>
                <a:spLocks noEditPoints="1"/>
              </p:cNvSpPr>
              <p:nvPr/>
            </p:nvSpPr>
            <p:spPr bwMode="auto">
              <a:xfrm>
                <a:off x="8093418" y="3523584"/>
                <a:ext cx="260369" cy="290384"/>
              </a:xfrm>
              <a:custGeom>
                <a:avLst/>
                <a:gdLst>
                  <a:gd name="T0" fmla="*/ 8 w 158"/>
                  <a:gd name="T1" fmla="*/ 150 h 176"/>
                  <a:gd name="T2" fmla="*/ 4 w 158"/>
                  <a:gd name="T3" fmla="*/ 130 h 176"/>
                  <a:gd name="T4" fmla="*/ 0 w 158"/>
                  <a:gd name="T5" fmla="*/ 150 h 176"/>
                  <a:gd name="T6" fmla="*/ 119 w 158"/>
                  <a:gd name="T7" fmla="*/ 173 h 176"/>
                  <a:gd name="T8" fmla="*/ 79 w 158"/>
                  <a:gd name="T9" fmla="*/ 168 h 176"/>
                  <a:gd name="T10" fmla="*/ 79 w 158"/>
                  <a:gd name="T11" fmla="*/ 63 h 176"/>
                  <a:gd name="T12" fmla="*/ 79 w 158"/>
                  <a:gd name="T13" fmla="*/ 77 h 176"/>
                  <a:gd name="T14" fmla="*/ 79 w 158"/>
                  <a:gd name="T15" fmla="*/ 0 h 176"/>
                  <a:gd name="T16" fmla="*/ 79 w 158"/>
                  <a:gd name="T17" fmla="*/ 52 h 176"/>
                  <a:gd name="T18" fmla="*/ 79 w 158"/>
                  <a:gd name="T19" fmla="*/ 0 h 176"/>
                  <a:gd name="T20" fmla="*/ 8 w 158"/>
                  <a:gd name="T21" fmla="*/ 26 h 176"/>
                  <a:gd name="T22" fmla="*/ 150 w 158"/>
                  <a:gd name="T23" fmla="*/ 26 h 176"/>
                  <a:gd name="T24" fmla="*/ 106 w 158"/>
                  <a:gd name="T25" fmla="*/ 69 h 176"/>
                  <a:gd name="T26" fmla="*/ 92 w 158"/>
                  <a:gd name="T27" fmla="*/ 69 h 176"/>
                  <a:gd name="T28" fmla="*/ 95 w 158"/>
                  <a:gd name="T29" fmla="*/ 72 h 176"/>
                  <a:gd name="T30" fmla="*/ 106 w 158"/>
                  <a:gd name="T31" fmla="*/ 69 h 176"/>
                  <a:gd name="T32" fmla="*/ 59 w 158"/>
                  <a:gd name="T33" fmla="*/ 62 h 176"/>
                  <a:gd name="T34" fmla="*/ 59 w 158"/>
                  <a:gd name="T35" fmla="*/ 76 h 176"/>
                  <a:gd name="T36" fmla="*/ 92 w 158"/>
                  <a:gd name="T37" fmla="*/ 152 h 176"/>
                  <a:gd name="T38" fmla="*/ 105 w 158"/>
                  <a:gd name="T39" fmla="*/ 155 h 176"/>
                  <a:gd name="T40" fmla="*/ 99 w 158"/>
                  <a:gd name="T41" fmla="*/ 145 h 176"/>
                  <a:gd name="T42" fmla="*/ 72 w 158"/>
                  <a:gd name="T43" fmla="*/ 153 h 176"/>
                  <a:gd name="T44" fmla="*/ 86 w 158"/>
                  <a:gd name="T45" fmla="*/ 153 h 176"/>
                  <a:gd name="T46" fmla="*/ 72 w 158"/>
                  <a:gd name="T47" fmla="*/ 153 h 176"/>
                  <a:gd name="T48" fmla="*/ 59 w 158"/>
                  <a:gd name="T49" fmla="*/ 159 h 176"/>
                  <a:gd name="T50" fmla="*/ 59 w 158"/>
                  <a:gd name="T51" fmla="*/ 145 h 176"/>
                  <a:gd name="T52" fmla="*/ 79 w 158"/>
                  <a:gd name="T53" fmla="*/ 136 h 176"/>
                  <a:gd name="T54" fmla="*/ 92 w 158"/>
                  <a:gd name="T55" fmla="*/ 128 h 176"/>
                  <a:gd name="T56" fmla="*/ 8 w 158"/>
                  <a:gd name="T57" fmla="*/ 110 h 176"/>
                  <a:gd name="T58" fmla="*/ 4 w 158"/>
                  <a:gd name="T59" fmla="*/ 90 h 176"/>
                  <a:gd name="T60" fmla="*/ 0 w 158"/>
                  <a:gd name="T61" fmla="*/ 110 h 176"/>
                  <a:gd name="T62" fmla="*/ 79 w 158"/>
                  <a:gd name="T63" fmla="*/ 93 h 176"/>
                  <a:gd name="T64" fmla="*/ 86 w 158"/>
                  <a:gd name="T65" fmla="*/ 85 h 176"/>
                  <a:gd name="T66" fmla="*/ 8 w 158"/>
                  <a:gd name="T67" fmla="*/ 67 h 176"/>
                  <a:gd name="T68" fmla="*/ 4 w 158"/>
                  <a:gd name="T69" fmla="*/ 47 h 176"/>
                  <a:gd name="T70" fmla="*/ 0 w 158"/>
                  <a:gd name="T71" fmla="*/ 67 h 176"/>
                  <a:gd name="T72" fmla="*/ 52 w 158"/>
                  <a:gd name="T73" fmla="*/ 112 h 176"/>
                  <a:gd name="T74" fmla="*/ 66 w 158"/>
                  <a:gd name="T75" fmla="*/ 112 h 176"/>
                  <a:gd name="T76" fmla="*/ 52 w 158"/>
                  <a:gd name="T77" fmla="*/ 112 h 176"/>
                  <a:gd name="T78" fmla="*/ 79 w 158"/>
                  <a:gd name="T79" fmla="*/ 120 h 176"/>
                  <a:gd name="T80" fmla="*/ 79 w 158"/>
                  <a:gd name="T81" fmla="*/ 10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58" h="176">
                    <a:moveTo>
                      <a:pt x="79" y="168"/>
                    </a:moveTo>
                    <a:cubicBezTo>
                      <a:pt x="35" y="168"/>
                      <a:pt x="8" y="157"/>
                      <a:pt x="8" y="150"/>
                    </a:cubicBezTo>
                    <a:cubicBezTo>
                      <a:pt x="8" y="134"/>
                      <a:pt x="8" y="134"/>
                      <a:pt x="8" y="134"/>
                    </a:cubicBezTo>
                    <a:cubicBezTo>
                      <a:pt x="8" y="132"/>
                      <a:pt x="6" y="130"/>
                      <a:pt x="4" y="130"/>
                    </a:cubicBezTo>
                    <a:cubicBezTo>
                      <a:pt x="1" y="130"/>
                      <a:pt x="0" y="132"/>
                      <a:pt x="0" y="134"/>
                    </a:cubicBezTo>
                    <a:cubicBezTo>
                      <a:pt x="0" y="150"/>
                      <a:pt x="0" y="150"/>
                      <a:pt x="0" y="150"/>
                    </a:cubicBezTo>
                    <a:cubicBezTo>
                      <a:pt x="0" y="167"/>
                      <a:pt x="40" y="176"/>
                      <a:pt x="79" y="176"/>
                    </a:cubicBezTo>
                    <a:cubicBezTo>
                      <a:pt x="93" y="176"/>
                      <a:pt x="106" y="175"/>
                      <a:pt x="119" y="173"/>
                    </a:cubicBezTo>
                    <a:cubicBezTo>
                      <a:pt x="116" y="171"/>
                      <a:pt x="114" y="168"/>
                      <a:pt x="112" y="166"/>
                    </a:cubicBezTo>
                    <a:cubicBezTo>
                      <a:pt x="103" y="167"/>
                      <a:pt x="91" y="168"/>
                      <a:pt x="79" y="168"/>
                    </a:cubicBezTo>
                    <a:close/>
                    <a:moveTo>
                      <a:pt x="86" y="70"/>
                    </a:moveTo>
                    <a:cubicBezTo>
                      <a:pt x="86" y="67"/>
                      <a:pt x="83" y="63"/>
                      <a:pt x="79" y="63"/>
                    </a:cubicBezTo>
                    <a:cubicBezTo>
                      <a:pt x="75" y="63"/>
                      <a:pt x="72" y="67"/>
                      <a:pt x="72" y="70"/>
                    </a:cubicBezTo>
                    <a:cubicBezTo>
                      <a:pt x="72" y="74"/>
                      <a:pt x="75" y="77"/>
                      <a:pt x="79" y="77"/>
                    </a:cubicBezTo>
                    <a:cubicBezTo>
                      <a:pt x="83" y="77"/>
                      <a:pt x="86" y="74"/>
                      <a:pt x="86" y="70"/>
                    </a:cubicBezTo>
                    <a:close/>
                    <a:moveTo>
                      <a:pt x="79" y="0"/>
                    </a:moveTo>
                    <a:cubicBezTo>
                      <a:pt x="40" y="0"/>
                      <a:pt x="0" y="9"/>
                      <a:pt x="0" y="26"/>
                    </a:cubicBezTo>
                    <a:cubicBezTo>
                      <a:pt x="0" y="43"/>
                      <a:pt x="40" y="52"/>
                      <a:pt x="79" y="52"/>
                    </a:cubicBezTo>
                    <a:cubicBezTo>
                      <a:pt x="118" y="52"/>
                      <a:pt x="158" y="43"/>
                      <a:pt x="158" y="26"/>
                    </a:cubicBezTo>
                    <a:cubicBezTo>
                      <a:pt x="158" y="9"/>
                      <a:pt x="118" y="0"/>
                      <a:pt x="79" y="0"/>
                    </a:cubicBezTo>
                    <a:close/>
                    <a:moveTo>
                      <a:pt x="79" y="44"/>
                    </a:moveTo>
                    <a:cubicBezTo>
                      <a:pt x="35" y="44"/>
                      <a:pt x="8" y="34"/>
                      <a:pt x="8" y="26"/>
                    </a:cubicBezTo>
                    <a:cubicBezTo>
                      <a:pt x="8" y="19"/>
                      <a:pt x="35" y="8"/>
                      <a:pt x="79" y="8"/>
                    </a:cubicBezTo>
                    <a:cubicBezTo>
                      <a:pt x="122" y="8"/>
                      <a:pt x="150" y="19"/>
                      <a:pt x="150" y="26"/>
                    </a:cubicBezTo>
                    <a:cubicBezTo>
                      <a:pt x="150" y="34"/>
                      <a:pt x="122" y="44"/>
                      <a:pt x="79" y="44"/>
                    </a:cubicBezTo>
                    <a:close/>
                    <a:moveTo>
                      <a:pt x="106" y="69"/>
                    </a:moveTo>
                    <a:cubicBezTo>
                      <a:pt x="106" y="65"/>
                      <a:pt x="103" y="62"/>
                      <a:pt x="99" y="62"/>
                    </a:cubicBezTo>
                    <a:cubicBezTo>
                      <a:pt x="95" y="62"/>
                      <a:pt x="92" y="65"/>
                      <a:pt x="92" y="69"/>
                    </a:cubicBezTo>
                    <a:cubicBezTo>
                      <a:pt x="92" y="70"/>
                      <a:pt x="92" y="72"/>
                      <a:pt x="93" y="73"/>
                    </a:cubicBezTo>
                    <a:cubicBezTo>
                      <a:pt x="95" y="72"/>
                      <a:pt x="95" y="72"/>
                      <a:pt x="95" y="72"/>
                    </a:cubicBezTo>
                    <a:cubicBezTo>
                      <a:pt x="99" y="71"/>
                      <a:pt x="102" y="70"/>
                      <a:pt x="106" y="69"/>
                    </a:cubicBezTo>
                    <a:cubicBezTo>
                      <a:pt x="106" y="69"/>
                      <a:pt x="106" y="69"/>
                      <a:pt x="106" y="69"/>
                    </a:cubicBezTo>
                    <a:close/>
                    <a:moveTo>
                      <a:pt x="66" y="69"/>
                    </a:moveTo>
                    <a:cubicBezTo>
                      <a:pt x="66" y="65"/>
                      <a:pt x="63" y="62"/>
                      <a:pt x="59" y="62"/>
                    </a:cubicBezTo>
                    <a:cubicBezTo>
                      <a:pt x="55" y="62"/>
                      <a:pt x="52" y="65"/>
                      <a:pt x="52" y="69"/>
                    </a:cubicBezTo>
                    <a:cubicBezTo>
                      <a:pt x="52" y="73"/>
                      <a:pt x="55" y="76"/>
                      <a:pt x="59" y="76"/>
                    </a:cubicBezTo>
                    <a:cubicBezTo>
                      <a:pt x="63" y="76"/>
                      <a:pt x="66" y="73"/>
                      <a:pt x="66" y="69"/>
                    </a:cubicBezTo>
                    <a:close/>
                    <a:moveTo>
                      <a:pt x="92" y="152"/>
                    </a:moveTo>
                    <a:cubicBezTo>
                      <a:pt x="92" y="155"/>
                      <a:pt x="95" y="159"/>
                      <a:pt x="99" y="159"/>
                    </a:cubicBezTo>
                    <a:cubicBezTo>
                      <a:pt x="101" y="159"/>
                      <a:pt x="104" y="157"/>
                      <a:pt x="105" y="155"/>
                    </a:cubicBezTo>
                    <a:cubicBezTo>
                      <a:pt x="103" y="152"/>
                      <a:pt x="101" y="148"/>
                      <a:pt x="99" y="145"/>
                    </a:cubicBezTo>
                    <a:cubicBezTo>
                      <a:pt x="99" y="145"/>
                      <a:pt x="99" y="145"/>
                      <a:pt x="99" y="145"/>
                    </a:cubicBezTo>
                    <a:cubicBezTo>
                      <a:pt x="95" y="145"/>
                      <a:pt x="92" y="148"/>
                      <a:pt x="92" y="152"/>
                    </a:cubicBezTo>
                    <a:close/>
                    <a:moveTo>
                      <a:pt x="72" y="153"/>
                    </a:moveTo>
                    <a:cubicBezTo>
                      <a:pt x="72" y="157"/>
                      <a:pt x="75" y="160"/>
                      <a:pt x="79" y="160"/>
                    </a:cubicBezTo>
                    <a:cubicBezTo>
                      <a:pt x="83" y="160"/>
                      <a:pt x="86" y="157"/>
                      <a:pt x="86" y="153"/>
                    </a:cubicBezTo>
                    <a:cubicBezTo>
                      <a:pt x="86" y="149"/>
                      <a:pt x="83" y="146"/>
                      <a:pt x="79" y="146"/>
                    </a:cubicBezTo>
                    <a:cubicBezTo>
                      <a:pt x="75" y="146"/>
                      <a:pt x="72" y="149"/>
                      <a:pt x="72" y="153"/>
                    </a:cubicBezTo>
                    <a:close/>
                    <a:moveTo>
                      <a:pt x="52" y="152"/>
                    </a:moveTo>
                    <a:cubicBezTo>
                      <a:pt x="52" y="155"/>
                      <a:pt x="55" y="159"/>
                      <a:pt x="59" y="159"/>
                    </a:cubicBezTo>
                    <a:cubicBezTo>
                      <a:pt x="63" y="159"/>
                      <a:pt x="66" y="155"/>
                      <a:pt x="66" y="152"/>
                    </a:cubicBezTo>
                    <a:cubicBezTo>
                      <a:pt x="66" y="148"/>
                      <a:pt x="63" y="145"/>
                      <a:pt x="59" y="145"/>
                    </a:cubicBezTo>
                    <a:cubicBezTo>
                      <a:pt x="55" y="145"/>
                      <a:pt x="52" y="148"/>
                      <a:pt x="52" y="152"/>
                    </a:cubicBezTo>
                    <a:close/>
                    <a:moveTo>
                      <a:pt x="79" y="136"/>
                    </a:moveTo>
                    <a:cubicBezTo>
                      <a:pt x="84" y="136"/>
                      <a:pt x="90" y="136"/>
                      <a:pt x="95" y="136"/>
                    </a:cubicBezTo>
                    <a:cubicBezTo>
                      <a:pt x="94" y="133"/>
                      <a:pt x="93" y="130"/>
                      <a:pt x="92" y="128"/>
                    </a:cubicBezTo>
                    <a:cubicBezTo>
                      <a:pt x="88" y="128"/>
                      <a:pt x="84" y="128"/>
                      <a:pt x="79" y="128"/>
                    </a:cubicBezTo>
                    <a:cubicBezTo>
                      <a:pt x="35" y="128"/>
                      <a:pt x="8" y="117"/>
                      <a:pt x="8" y="110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8" y="92"/>
                      <a:pt x="6" y="90"/>
                      <a:pt x="4" y="90"/>
                    </a:cubicBezTo>
                    <a:cubicBezTo>
                      <a:pt x="1" y="90"/>
                      <a:pt x="0" y="92"/>
                      <a:pt x="0" y="94"/>
                    </a:cubicBezTo>
                    <a:cubicBezTo>
                      <a:pt x="0" y="110"/>
                      <a:pt x="0" y="110"/>
                      <a:pt x="0" y="110"/>
                    </a:cubicBezTo>
                    <a:cubicBezTo>
                      <a:pt x="0" y="127"/>
                      <a:pt x="40" y="136"/>
                      <a:pt x="79" y="136"/>
                    </a:cubicBezTo>
                    <a:close/>
                    <a:moveTo>
                      <a:pt x="79" y="93"/>
                    </a:moveTo>
                    <a:cubicBezTo>
                      <a:pt x="81" y="93"/>
                      <a:pt x="84" y="93"/>
                      <a:pt x="86" y="93"/>
                    </a:cubicBezTo>
                    <a:cubicBezTo>
                      <a:pt x="86" y="90"/>
                      <a:pt x="86" y="87"/>
                      <a:pt x="86" y="85"/>
                    </a:cubicBezTo>
                    <a:cubicBezTo>
                      <a:pt x="84" y="85"/>
                      <a:pt x="81" y="85"/>
                      <a:pt x="79" y="85"/>
                    </a:cubicBezTo>
                    <a:cubicBezTo>
                      <a:pt x="35" y="85"/>
                      <a:pt x="8" y="75"/>
                      <a:pt x="8" y="67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8" y="49"/>
                      <a:pt x="6" y="47"/>
                      <a:pt x="4" y="47"/>
                    </a:cubicBezTo>
                    <a:cubicBezTo>
                      <a:pt x="1" y="47"/>
                      <a:pt x="0" y="49"/>
                      <a:pt x="0" y="51"/>
                    </a:cubicBezTo>
                    <a:cubicBezTo>
                      <a:pt x="0" y="67"/>
                      <a:pt x="0" y="67"/>
                      <a:pt x="0" y="67"/>
                    </a:cubicBezTo>
                    <a:cubicBezTo>
                      <a:pt x="0" y="84"/>
                      <a:pt x="40" y="93"/>
                      <a:pt x="79" y="93"/>
                    </a:cubicBezTo>
                    <a:close/>
                    <a:moveTo>
                      <a:pt x="52" y="112"/>
                    </a:moveTo>
                    <a:cubicBezTo>
                      <a:pt x="52" y="115"/>
                      <a:pt x="55" y="119"/>
                      <a:pt x="59" y="119"/>
                    </a:cubicBezTo>
                    <a:cubicBezTo>
                      <a:pt x="63" y="119"/>
                      <a:pt x="66" y="115"/>
                      <a:pt x="66" y="112"/>
                    </a:cubicBezTo>
                    <a:cubicBezTo>
                      <a:pt x="66" y="108"/>
                      <a:pt x="63" y="104"/>
                      <a:pt x="59" y="104"/>
                    </a:cubicBezTo>
                    <a:cubicBezTo>
                      <a:pt x="55" y="104"/>
                      <a:pt x="52" y="108"/>
                      <a:pt x="52" y="112"/>
                    </a:cubicBezTo>
                    <a:close/>
                    <a:moveTo>
                      <a:pt x="72" y="113"/>
                    </a:moveTo>
                    <a:cubicBezTo>
                      <a:pt x="72" y="117"/>
                      <a:pt x="75" y="120"/>
                      <a:pt x="79" y="120"/>
                    </a:cubicBezTo>
                    <a:cubicBezTo>
                      <a:pt x="83" y="120"/>
                      <a:pt x="86" y="117"/>
                      <a:pt x="86" y="113"/>
                    </a:cubicBezTo>
                    <a:cubicBezTo>
                      <a:pt x="86" y="109"/>
                      <a:pt x="83" y="106"/>
                      <a:pt x="79" y="106"/>
                    </a:cubicBezTo>
                    <a:cubicBezTo>
                      <a:pt x="75" y="106"/>
                      <a:pt x="72" y="109"/>
                      <a:pt x="72" y="113"/>
                    </a:cubicBez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2400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153" name="Freeform 157"/>
              <p:cNvSpPr>
                <a:spLocks noEditPoints="1"/>
              </p:cNvSpPr>
              <p:nvPr/>
            </p:nvSpPr>
            <p:spPr bwMode="auto">
              <a:xfrm>
                <a:off x="8248383" y="3597576"/>
                <a:ext cx="210808" cy="239428"/>
              </a:xfrm>
              <a:custGeom>
                <a:avLst/>
                <a:gdLst>
                  <a:gd name="T0" fmla="*/ 128 w 128"/>
                  <a:gd name="T1" fmla="*/ 36 h 145"/>
                  <a:gd name="T2" fmla="*/ 125 w 128"/>
                  <a:gd name="T3" fmla="*/ 35 h 145"/>
                  <a:gd name="T4" fmla="*/ 67 w 128"/>
                  <a:gd name="T5" fmla="*/ 3 h 145"/>
                  <a:gd name="T6" fmla="*/ 64 w 128"/>
                  <a:gd name="T7" fmla="*/ 0 h 145"/>
                  <a:gd name="T8" fmla="*/ 61 w 128"/>
                  <a:gd name="T9" fmla="*/ 3 h 145"/>
                  <a:gd name="T10" fmla="*/ 3 w 128"/>
                  <a:gd name="T11" fmla="*/ 35 h 145"/>
                  <a:gd name="T12" fmla="*/ 0 w 128"/>
                  <a:gd name="T13" fmla="*/ 36 h 145"/>
                  <a:gd name="T14" fmla="*/ 0 w 128"/>
                  <a:gd name="T15" fmla="*/ 40 h 145"/>
                  <a:gd name="T16" fmla="*/ 62 w 128"/>
                  <a:gd name="T17" fmla="*/ 145 h 145"/>
                  <a:gd name="T18" fmla="*/ 64 w 128"/>
                  <a:gd name="T19" fmla="*/ 145 h 145"/>
                  <a:gd name="T20" fmla="*/ 66 w 128"/>
                  <a:gd name="T21" fmla="*/ 145 h 145"/>
                  <a:gd name="T22" fmla="*/ 128 w 128"/>
                  <a:gd name="T23" fmla="*/ 40 h 145"/>
                  <a:gd name="T24" fmla="*/ 128 w 128"/>
                  <a:gd name="T25" fmla="*/ 39 h 145"/>
                  <a:gd name="T26" fmla="*/ 128 w 128"/>
                  <a:gd name="T27" fmla="*/ 36 h 145"/>
                  <a:gd name="T28" fmla="*/ 64 w 128"/>
                  <a:gd name="T29" fmla="*/ 137 h 145"/>
                  <a:gd name="T30" fmla="*/ 8 w 128"/>
                  <a:gd name="T31" fmla="*/ 42 h 145"/>
                  <a:gd name="T32" fmla="*/ 64 w 128"/>
                  <a:gd name="T33" fmla="*/ 11 h 145"/>
                  <a:gd name="T34" fmla="*/ 120 w 128"/>
                  <a:gd name="T35" fmla="*/ 42 h 145"/>
                  <a:gd name="T36" fmla="*/ 64 w 128"/>
                  <a:gd name="T37" fmla="*/ 137 h 145"/>
                  <a:gd name="T38" fmla="*/ 64 w 128"/>
                  <a:gd name="T39" fmla="*/ 129 h 145"/>
                  <a:gd name="T40" fmla="*/ 64 w 128"/>
                  <a:gd name="T41" fmla="*/ 20 h 145"/>
                  <a:gd name="T42" fmla="*/ 15 w 128"/>
                  <a:gd name="T43" fmla="*/ 47 h 145"/>
                  <a:gd name="T44" fmla="*/ 64 w 128"/>
                  <a:gd name="T45" fmla="*/ 129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28" h="145">
                    <a:moveTo>
                      <a:pt x="128" y="36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92" y="28"/>
                      <a:pt x="67" y="3"/>
                      <a:pt x="67" y="3"/>
                    </a:cubicBezTo>
                    <a:cubicBezTo>
                      <a:pt x="64" y="0"/>
                      <a:pt x="64" y="0"/>
                      <a:pt x="64" y="0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36" y="28"/>
                      <a:pt x="3" y="35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63"/>
                      <a:pt x="6" y="119"/>
                      <a:pt x="62" y="145"/>
                    </a:cubicBezTo>
                    <a:cubicBezTo>
                      <a:pt x="64" y="145"/>
                      <a:pt x="64" y="145"/>
                      <a:pt x="64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123" y="119"/>
                      <a:pt x="128" y="63"/>
                      <a:pt x="128" y="40"/>
                    </a:cubicBezTo>
                    <a:cubicBezTo>
                      <a:pt x="128" y="39"/>
                      <a:pt x="128" y="39"/>
                      <a:pt x="128" y="39"/>
                    </a:cubicBezTo>
                    <a:lnTo>
                      <a:pt x="128" y="36"/>
                    </a:lnTo>
                    <a:close/>
                    <a:moveTo>
                      <a:pt x="64" y="137"/>
                    </a:moveTo>
                    <a:cubicBezTo>
                      <a:pt x="15" y="114"/>
                      <a:pt x="8" y="64"/>
                      <a:pt x="8" y="42"/>
                    </a:cubicBezTo>
                    <a:cubicBezTo>
                      <a:pt x="35" y="35"/>
                      <a:pt x="57" y="18"/>
                      <a:pt x="64" y="11"/>
                    </a:cubicBezTo>
                    <a:cubicBezTo>
                      <a:pt x="71" y="18"/>
                      <a:pt x="93" y="35"/>
                      <a:pt x="120" y="42"/>
                    </a:cubicBezTo>
                    <a:cubicBezTo>
                      <a:pt x="120" y="64"/>
                      <a:pt x="114" y="114"/>
                      <a:pt x="64" y="137"/>
                    </a:cubicBezTo>
                    <a:close/>
                    <a:moveTo>
                      <a:pt x="64" y="129"/>
                    </a:moveTo>
                    <a:cubicBezTo>
                      <a:pt x="64" y="20"/>
                      <a:pt x="64" y="20"/>
                      <a:pt x="64" y="20"/>
                    </a:cubicBezTo>
                    <a:cubicBezTo>
                      <a:pt x="55" y="28"/>
                      <a:pt x="37" y="40"/>
                      <a:pt x="15" y="47"/>
                    </a:cubicBezTo>
                    <a:cubicBezTo>
                      <a:pt x="16" y="69"/>
                      <a:pt x="24" y="109"/>
                      <a:pt x="64" y="129"/>
                    </a:cubicBezTo>
                    <a:close/>
                  </a:path>
                </a:pathLst>
              </a:custGeom>
              <a:solidFill>
                <a:srgbClr val="175DAB"/>
              </a:solidFill>
              <a:ln>
                <a:noFill/>
              </a:ln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400" dirty="0">
                  <a:solidFill>
                    <a:schemeClr val="lt1"/>
                  </a:solidFill>
                  <a:ea typeface="나눔바른고딕" panose="020B0603020101020101" pitchFamily="50" charset="-127"/>
                </a:endParaRPr>
              </a:p>
            </p:txBody>
          </p:sp>
        </p:grpSp>
        <p:sp>
          <p:nvSpPr>
            <p:cNvPr id="151" name="TextBox 150"/>
            <p:cNvSpPr txBox="1"/>
            <p:nvPr/>
          </p:nvSpPr>
          <p:spPr>
            <a:xfrm>
              <a:off x="9242346" y="4773660"/>
              <a:ext cx="386480" cy="2787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>
                <a:buClr>
                  <a:srgbClr val="175DAB"/>
                </a:buClr>
              </a:pPr>
              <a:r>
                <a:rPr lang="en-US" altLang="ko-KR" sz="14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D</a:t>
              </a:r>
              <a:r>
                <a:rPr lang="en-US" altLang="ko-KR" sz="14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B</a:t>
              </a:r>
              <a:endParaRPr lang="ko-KR" altLang="en-US" sz="14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05" name="Group 4"/>
          <p:cNvGrpSpPr>
            <a:grpSpLocks noChangeAspect="1"/>
          </p:cNvGrpSpPr>
          <p:nvPr/>
        </p:nvGrpSpPr>
        <p:grpSpPr bwMode="auto">
          <a:xfrm>
            <a:off x="350955" y="3686650"/>
            <a:ext cx="693493" cy="611962"/>
            <a:chOff x="-1031" y="1219"/>
            <a:chExt cx="723" cy="638"/>
          </a:xfrm>
        </p:grpSpPr>
        <p:sp>
          <p:nvSpPr>
            <p:cNvPr id="206" name="AutoShape 3"/>
            <p:cNvSpPr>
              <a:spLocks noChangeAspect="1" noChangeArrowheads="1" noTextEdit="1"/>
            </p:cNvSpPr>
            <p:nvPr/>
          </p:nvSpPr>
          <p:spPr bwMode="auto">
            <a:xfrm>
              <a:off x="-1031" y="1219"/>
              <a:ext cx="723" cy="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07" name="Freeform 5"/>
            <p:cNvSpPr>
              <a:spLocks/>
            </p:cNvSpPr>
            <p:nvPr/>
          </p:nvSpPr>
          <p:spPr bwMode="auto">
            <a:xfrm>
              <a:off x="-1029" y="1202"/>
              <a:ext cx="440" cy="657"/>
            </a:xfrm>
            <a:custGeom>
              <a:avLst/>
              <a:gdLst>
                <a:gd name="T0" fmla="*/ 163 w 184"/>
                <a:gd name="T1" fmla="*/ 10 h 275"/>
                <a:gd name="T2" fmla="*/ 10 w 184"/>
                <a:gd name="T3" fmla="*/ 121 h 275"/>
                <a:gd name="T4" fmla="*/ 0 w 184"/>
                <a:gd name="T5" fmla="*/ 153 h 275"/>
                <a:gd name="T6" fmla="*/ 0 w 184"/>
                <a:gd name="T7" fmla="*/ 266 h 275"/>
                <a:gd name="T8" fmla="*/ 10 w 184"/>
                <a:gd name="T9" fmla="*/ 275 h 275"/>
                <a:gd name="T10" fmla="*/ 174 w 184"/>
                <a:gd name="T11" fmla="*/ 275 h 275"/>
                <a:gd name="T12" fmla="*/ 184 w 184"/>
                <a:gd name="T13" fmla="*/ 266 h 275"/>
                <a:gd name="T14" fmla="*/ 184 w 184"/>
                <a:gd name="T15" fmla="*/ 30 h 275"/>
                <a:gd name="T16" fmla="*/ 163 w 184"/>
                <a:gd name="T17" fmla="*/ 10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4" h="275">
                  <a:moveTo>
                    <a:pt x="163" y="10"/>
                  </a:moveTo>
                  <a:cubicBezTo>
                    <a:pt x="10" y="121"/>
                    <a:pt x="10" y="121"/>
                    <a:pt x="10" y="121"/>
                  </a:cubicBezTo>
                  <a:cubicBezTo>
                    <a:pt x="0" y="128"/>
                    <a:pt x="0" y="136"/>
                    <a:pt x="0" y="153"/>
                  </a:cubicBezTo>
                  <a:cubicBezTo>
                    <a:pt x="0" y="266"/>
                    <a:pt x="0" y="266"/>
                    <a:pt x="0" y="266"/>
                  </a:cubicBezTo>
                  <a:cubicBezTo>
                    <a:pt x="0" y="271"/>
                    <a:pt x="4" y="275"/>
                    <a:pt x="10" y="275"/>
                  </a:cubicBezTo>
                  <a:cubicBezTo>
                    <a:pt x="174" y="275"/>
                    <a:pt x="174" y="275"/>
                    <a:pt x="174" y="275"/>
                  </a:cubicBezTo>
                  <a:cubicBezTo>
                    <a:pt x="179" y="275"/>
                    <a:pt x="184" y="271"/>
                    <a:pt x="184" y="266"/>
                  </a:cubicBezTo>
                  <a:cubicBezTo>
                    <a:pt x="184" y="30"/>
                    <a:pt x="184" y="30"/>
                    <a:pt x="184" y="30"/>
                  </a:cubicBezTo>
                  <a:cubicBezTo>
                    <a:pt x="184" y="18"/>
                    <a:pt x="177" y="0"/>
                    <a:pt x="163" y="1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08" name="Freeform 6"/>
            <p:cNvSpPr>
              <a:spLocks/>
            </p:cNvSpPr>
            <p:nvPr/>
          </p:nvSpPr>
          <p:spPr bwMode="auto">
            <a:xfrm>
              <a:off x="-983" y="1307"/>
              <a:ext cx="320" cy="290"/>
            </a:xfrm>
            <a:custGeom>
              <a:avLst/>
              <a:gdLst>
                <a:gd name="T0" fmla="*/ 134 w 134"/>
                <a:gd name="T1" fmla="*/ 52 h 121"/>
                <a:gd name="T2" fmla="*/ 130 w 134"/>
                <a:gd name="T3" fmla="*/ 60 h 121"/>
                <a:gd name="T4" fmla="*/ 7 w 134"/>
                <a:gd name="T5" fmla="*/ 118 h 121"/>
                <a:gd name="T6" fmla="*/ 0 w 134"/>
                <a:gd name="T7" fmla="*/ 116 h 121"/>
                <a:gd name="T8" fmla="*/ 0 w 134"/>
                <a:gd name="T9" fmla="*/ 97 h 121"/>
                <a:gd name="T10" fmla="*/ 4 w 134"/>
                <a:gd name="T11" fmla="*/ 89 h 121"/>
                <a:gd name="T12" fmla="*/ 130 w 134"/>
                <a:gd name="T13" fmla="*/ 1 h 121"/>
                <a:gd name="T14" fmla="*/ 134 w 134"/>
                <a:gd name="T15" fmla="*/ 5 h 121"/>
                <a:gd name="T16" fmla="*/ 134 w 134"/>
                <a:gd name="T17" fmla="*/ 52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21">
                  <a:moveTo>
                    <a:pt x="134" y="52"/>
                  </a:moveTo>
                  <a:cubicBezTo>
                    <a:pt x="134" y="56"/>
                    <a:pt x="133" y="58"/>
                    <a:pt x="130" y="60"/>
                  </a:cubicBezTo>
                  <a:cubicBezTo>
                    <a:pt x="7" y="118"/>
                    <a:pt x="7" y="118"/>
                    <a:pt x="7" y="118"/>
                  </a:cubicBezTo>
                  <a:cubicBezTo>
                    <a:pt x="2" y="121"/>
                    <a:pt x="0" y="118"/>
                    <a:pt x="0" y="116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3"/>
                    <a:pt x="2" y="91"/>
                    <a:pt x="4" y="89"/>
                  </a:cubicBezTo>
                  <a:cubicBezTo>
                    <a:pt x="130" y="1"/>
                    <a:pt x="130" y="1"/>
                    <a:pt x="130" y="1"/>
                  </a:cubicBezTo>
                  <a:cubicBezTo>
                    <a:pt x="133" y="0"/>
                    <a:pt x="134" y="3"/>
                    <a:pt x="134" y="5"/>
                  </a:cubicBezTo>
                  <a:lnTo>
                    <a:pt x="134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09" name="Freeform 7"/>
            <p:cNvSpPr>
              <a:spLocks/>
            </p:cNvSpPr>
            <p:nvPr/>
          </p:nvSpPr>
          <p:spPr bwMode="auto">
            <a:xfrm>
              <a:off x="-983" y="1499"/>
              <a:ext cx="320" cy="212"/>
            </a:xfrm>
            <a:custGeom>
              <a:avLst/>
              <a:gdLst>
                <a:gd name="T0" fmla="*/ 134 w 134"/>
                <a:gd name="T1" fmla="*/ 52 h 89"/>
                <a:gd name="T2" fmla="*/ 130 w 134"/>
                <a:gd name="T3" fmla="*/ 60 h 89"/>
                <a:gd name="T4" fmla="*/ 7 w 134"/>
                <a:gd name="T5" fmla="*/ 86 h 89"/>
                <a:gd name="T6" fmla="*/ 0 w 134"/>
                <a:gd name="T7" fmla="*/ 84 h 89"/>
                <a:gd name="T8" fmla="*/ 0 w 134"/>
                <a:gd name="T9" fmla="*/ 65 h 89"/>
                <a:gd name="T10" fmla="*/ 4 w 134"/>
                <a:gd name="T11" fmla="*/ 57 h 89"/>
                <a:gd name="T12" fmla="*/ 130 w 134"/>
                <a:gd name="T13" fmla="*/ 1 h 89"/>
                <a:gd name="T14" fmla="*/ 134 w 134"/>
                <a:gd name="T15" fmla="*/ 5 h 89"/>
                <a:gd name="T16" fmla="*/ 134 w 134"/>
                <a:gd name="T17" fmla="*/ 52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89">
                  <a:moveTo>
                    <a:pt x="134" y="52"/>
                  </a:moveTo>
                  <a:cubicBezTo>
                    <a:pt x="134" y="56"/>
                    <a:pt x="133" y="57"/>
                    <a:pt x="130" y="60"/>
                  </a:cubicBezTo>
                  <a:cubicBezTo>
                    <a:pt x="7" y="86"/>
                    <a:pt x="7" y="86"/>
                    <a:pt x="7" y="86"/>
                  </a:cubicBezTo>
                  <a:cubicBezTo>
                    <a:pt x="2" y="89"/>
                    <a:pt x="0" y="86"/>
                    <a:pt x="0" y="84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0" y="61"/>
                    <a:pt x="2" y="59"/>
                    <a:pt x="4" y="57"/>
                  </a:cubicBezTo>
                  <a:cubicBezTo>
                    <a:pt x="130" y="1"/>
                    <a:pt x="130" y="1"/>
                    <a:pt x="130" y="1"/>
                  </a:cubicBezTo>
                  <a:cubicBezTo>
                    <a:pt x="133" y="0"/>
                    <a:pt x="134" y="3"/>
                    <a:pt x="134" y="5"/>
                  </a:cubicBezTo>
                  <a:lnTo>
                    <a:pt x="134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10" name="Freeform 8"/>
            <p:cNvSpPr>
              <a:spLocks/>
            </p:cNvSpPr>
            <p:nvPr/>
          </p:nvSpPr>
          <p:spPr bwMode="auto">
            <a:xfrm>
              <a:off x="-554" y="1202"/>
              <a:ext cx="124" cy="657"/>
            </a:xfrm>
            <a:custGeom>
              <a:avLst/>
              <a:gdLst>
                <a:gd name="T0" fmla="*/ 21 w 52"/>
                <a:gd name="T1" fmla="*/ 10 h 275"/>
                <a:gd name="T2" fmla="*/ 0 w 52"/>
                <a:gd name="T3" fmla="*/ 30 h 275"/>
                <a:gd name="T4" fmla="*/ 0 w 52"/>
                <a:gd name="T5" fmla="*/ 266 h 275"/>
                <a:gd name="T6" fmla="*/ 10 w 52"/>
                <a:gd name="T7" fmla="*/ 275 h 275"/>
                <a:gd name="T8" fmla="*/ 49 w 52"/>
                <a:gd name="T9" fmla="*/ 275 h 275"/>
                <a:gd name="T10" fmla="*/ 49 w 52"/>
                <a:gd name="T11" fmla="*/ 235 h 275"/>
                <a:gd name="T12" fmla="*/ 52 w 52"/>
                <a:gd name="T13" fmla="*/ 226 h 275"/>
                <a:gd name="T14" fmla="*/ 52 w 52"/>
                <a:gd name="T15" fmla="*/ 57 h 275"/>
                <a:gd name="T16" fmla="*/ 21 w 52"/>
                <a:gd name="T17" fmla="*/ 10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" h="275">
                  <a:moveTo>
                    <a:pt x="21" y="10"/>
                  </a:moveTo>
                  <a:cubicBezTo>
                    <a:pt x="7" y="0"/>
                    <a:pt x="0" y="18"/>
                    <a:pt x="0" y="30"/>
                  </a:cubicBezTo>
                  <a:cubicBezTo>
                    <a:pt x="0" y="266"/>
                    <a:pt x="0" y="266"/>
                    <a:pt x="0" y="266"/>
                  </a:cubicBezTo>
                  <a:cubicBezTo>
                    <a:pt x="0" y="271"/>
                    <a:pt x="5" y="275"/>
                    <a:pt x="10" y="275"/>
                  </a:cubicBezTo>
                  <a:cubicBezTo>
                    <a:pt x="49" y="275"/>
                    <a:pt x="49" y="275"/>
                    <a:pt x="49" y="275"/>
                  </a:cubicBezTo>
                  <a:cubicBezTo>
                    <a:pt x="49" y="235"/>
                    <a:pt x="49" y="235"/>
                    <a:pt x="49" y="235"/>
                  </a:cubicBezTo>
                  <a:cubicBezTo>
                    <a:pt x="49" y="232"/>
                    <a:pt x="50" y="228"/>
                    <a:pt x="52" y="226"/>
                  </a:cubicBezTo>
                  <a:cubicBezTo>
                    <a:pt x="52" y="57"/>
                    <a:pt x="52" y="57"/>
                    <a:pt x="52" y="57"/>
                  </a:cubicBezTo>
                  <a:lnTo>
                    <a:pt x="21" y="1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11" name="Freeform 9"/>
            <p:cNvSpPr>
              <a:spLocks/>
            </p:cNvSpPr>
            <p:nvPr/>
          </p:nvSpPr>
          <p:spPr bwMode="auto">
            <a:xfrm>
              <a:off x="-430" y="1339"/>
              <a:ext cx="122" cy="520"/>
            </a:xfrm>
            <a:custGeom>
              <a:avLst/>
              <a:gdLst>
                <a:gd name="T0" fmla="*/ 42 w 51"/>
                <a:gd name="T1" fmla="*/ 64 h 218"/>
                <a:gd name="T2" fmla="*/ 0 w 51"/>
                <a:gd name="T3" fmla="*/ 0 h 218"/>
                <a:gd name="T4" fmla="*/ 0 w 51"/>
                <a:gd name="T5" fmla="*/ 169 h 218"/>
                <a:gd name="T6" fmla="*/ 14 w 51"/>
                <a:gd name="T7" fmla="*/ 161 h 218"/>
                <a:gd name="T8" fmla="*/ 31 w 51"/>
                <a:gd name="T9" fmla="*/ 178 h 218"/>
                <a:gd name="T10" fmla="*/ 31 w 51"/>
                <a:gd name="T11" fmla="*/ 218 h 218"/>
                <a:gd name="T12" fmla="*/ 42 w 51"/>
                <a:gd name="T13" fmla="*/ 218 h 218"/>
                <a:gd name="T14" fmla="*/ 51 w 51"/>
                <a:gd name="T15" fmla="*/ 209 h 218"/>
                <a:gd name="T16" fmla="*/ 51 w 51"/>
                <a:gd name="T17" fmla="*/ 96 h 218"/>
                <a:gd name="T18" fmla="*/ 42 w 51"/>
                <a:gd name="T19" fmla="*/ 64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1" h="218">
                  <a:moveTo>
                    <a:pt x="42" y="64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69"/>
                    <a:pt x="0" y="169"/>
                    <a:pt x="0" y="169"/>
                  </a:cubicBezTo>
                  <a:cubicBezTo>
                    <a:pt x="3" y="164"/>
                    <a:pt x="8" y="161"/>
                    <a:pt x="14" y="161"/>
                  </a:cubicBezTo>
                  <a:cubicBezTo>
                    <a:pt x="23" y="161"/>
                    <a:pt x="31" y="169"/>
                    <a:pt x="31" y="178"/>
                  </a:cubicBezTo>
                  <a:cubicBezTo>
                    <a:pt x="31" y="218"/>
                    <a:pt x="31" y="218"/>
                    <a:pt x="31" y="218"/>
                  </a:cubicBezTo>
                  <a:cubicBezTo>
                    <a:pt x="42" y="218"/>
                    <a:pt x="42" y="218"/>
                    <a:pt x="42" y="218"/>
                  </a:cubicBezTo>
                  <a:cubicBezTo>
                    <a:pt x="47" y="218"/>
                    <a:pt x="51" y="214"/>
                    <a:pt x="51" y="209"/>
                  </a:cubicBezTo>
                  <a:cubicBezTo>
                    <a:pt x="51" y="96"/>
                    <a:pt x="51" y="96"/>
                    <a:pt x="51" y="96"/>
                  </a:cubicBezTo>
                  <a:cubicBezTo>
                    <a:pt x="51" y="79"/>
                    <a:pt x="51" y="79"/>
                    <a:pt x="42" y="64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12" name="그룹 211"/>
          <p:cNvGrpSpPr/>
          <p:nvPr/>
        </p:nvGrpSpPr>
        <p:grpSpPr>
          <a:xfrm>
            <a:off x="439155" y="1523452"/>
            <a:ext cx="846951" cy="654524"/>
            <a:chOff x="8048744" y="1168398"/>
            <a:chExt cx="420918" cy="325286"/>
          </a:xfrm>
          <a:solidFill>
            <a:schemeClr val="tx2"/>
          </a:solidFill>
        </p:grpSpPr>
        <p:sp>
          <p:nvSpPr>
            <p:cNvPr id="213" name="Freeform 135"/>
            <p:cNvSpPr>
              <a:spLocks noEditPoints="1"/>
            </p:cNvSpPr>
            <p:nvPr/>
          </p:nvSpPr>
          <p:spPr bwMode="auto">
            <a:xfrm>
              <a:off x="8048744" y="1229127"/>
              <a:ext cx="349718" cy="264557"/>
            </a:xfrm>
            <a:custGeom>
              <a:avLst/>
              <a:gdLst>
                <a:gd name="T0" fmla="*/ 110 w 212"/>
                <a:gd name="T1" fmla="*/ 59 h 160"/>
                <a:gd name="T2" fmla="*/ 63 w 212"/>
                <a:gd name="T3" fmla="*/ 56 h 160"/>
                <a:gd name="T4" fmla="*/ 50 w 212"/>
                <a:gd name="T5" fmla="*/ 26 h 160"/>
                <a:gd name="T6" fmla="*/ 103 w 212"/>
                <a:gd name="T7" fmla="*/ 14 h 160"/>
                <a:gd name="T8" fmla="*/ 63 w 212"/>
                <a:gd name="T9" fmla="*/ 136 h 160"/>
                <a:gd name="T10" fmla="*/ 174 w 212"/>
                <a:gd name="T11" fmla="*/ 136 h 160"/>
                <a:gd name="T12" fmla="*/ 63 w 212"/>
                <a:gd name="T13" fmla="*/ 136 h 160"/>
                <a:gd name="T14" fmla="*/ 102 w 212"/>
                <a:gd name="T15" fmla="*/ 7 h 160"/>
                <a:gd name="T16" fmla="*/ 0 w 212"/>
                <a:gd name="T17" fmla="*/ 4 h 160"/>
                <a:gd name="T18" fmla="*/ 15 w 212"/>
                <a:gd name="T19" fmla="*/ 128 h 160"/>
                <a:gd name="T20" fmla="*/ 8 w 212"/>
                <a:gd name="T21" fmla="*/ 8 h 160"/>
                <a:gd name="T22" fmla="*/ 131 w 212"/>
                <a:gd name="T23" fmla="*/ 98 h 160"/>
                <a:gd name="T24" fmla="*/ 63 w 212"/>
                <a:gd name="T25" fmla="*/ 96 h 160"/>
                <a:gd name="T26" fmla="*/ 152 w 212"/>
                <a:gd name="T27" fmla="*/ 118 h 160"/>
                <a:gd name="T28" fmla="*/ 63 w 212"/>
                <a:gd name="T29" fmla="*/ 116 h 160"/>
                <a:gd name="T30" fmla="*/ 119 w 212"/>
                <a:gd name="T31" fmla="*/ 79 h 160"/>
                <a:gd name="T32" fmla="*/ 63 w 212"/>
                <a:gd name="T33" fmla="*/ 76 h 160"/>
                <a:gd name="T34" fmla="*/ 29 w 212"/>
                <a:gd name="T35" fmla="*/ 152 h 160"/>
                <a:gd name="T36" fmla="*/ 104 w 212"/>
                <a:gd name="T37" fmla="*/ 32 h 160"/>
                <a:gd name="T38" fmla="*/ 21 w 212"/>
                <a:gd name="T39" fmla="*/ 156 h 160"/>
                <a:gd name="T40" fmla="*/ 191 w 212"/>
                <a:gd name="T41" fmla="*/ 156 h 160"/>
                <a:gd name="T42" fmla="*/ 183 w 212"/>
                <a:gd name="T43" fmla="*/ 136 h 160"/>
                <a:gd name="T44" fmla="*/ 197 w 212"/>
                <a:gd name="T45" fmla="*/ 134 h 160"/>
                <a:gd name="T46" fmla="*/ 212 w 212"/>
                <a:gd name="T47" fmla="*/ 138 h 160"/>
                <a:gd name="T48" fmla="*/ 54 w 212"/>
                <a:gd name="T49" fmla="*/ 69 h 160"/>
                <a:gd name="T50" fmla="*/ 38 w 212"/>
                <a:gd name="T51" fmla="*/ 69 h 160"/>
                <a:gd name="T52" fmla="*/ 53 w 212"/>
                <a:gd name="T53" fmla="*/ 84 h 160"/>
                <a:gd name="T54" fmla="*/ 52 w 212"/>
                <a:gd name="T55" fmla="*/ 82 h 160"/>
                <a:gd name="T56" fmla="*/ 52 w 212"/>
                <a:gd name="T57" fmla="*/ 70 h 160"/>
                <a:gd name="T58" fmla="*/ 53 w 212"/>
                <a:gd name="T59" fmla="*/ 48 h 160"/>
                <a:gd name="T60" fmla="*/ 38 w 212"/>
                <a:gd name="T61" fmla="*/ 63 h 160"/>
                <a:gd name="T62" fmla="*/ 54 w 212"/>
                <a:gd name="T63" fmla="*/ 63 h 160"/>
                <a:gd name="T64" fmla="*/ 40 w 212"/>
                <a:gd name="T65" fmla="*/ 62 h 160"/>
                <a:gd name="T66" fmla="*/ 52 w 212"/>
                <a:gd name="T67" fmla="*/ 62 h 160"/>
                <a:gd name="T68" fmla="*/ 39 w 212"/>
                <a:gd name="T69" fmla="*/ 108 h 160"/>
                <a:gd name="T70" fmla="*/ 39 w 212"/>
                <a:gd name="T71" fmla="*/ 124 h 160"/>
                <a:gd name="T72" fmla="*/ 54 w 212"/>
                <a:gd name="T73" fmla="*/ 109 h 160"/>
                <a:gd name="T74" fmla="*/ 40 w 212"/>
                <a:gd name="T75" fmla="*/ 110 h 160"/>
                <a:gd name="T76" fmla="*/ 54 w 212"/>
                <a:gd name="T77" fmla="*/ 89 h 160"/>
                <a:gd name="T78" fmla="*/ 38 w 212"/>
                <a:gd name="T79" fmla="*/ 89 h 160"/>
                <a:gd name="T80" fmla="*/ 53 w 212"/>
                <a:gd name="T81" fmla="*/ 104 h 160"/>
                <a:gd name="T82" fmla="*/ 52 w 212"/>
                <a:gd name="T83" fmla="*/ 102 h 160"/>
                <a:gd name="T84" fmla="*/ 52 w 212"/>
                <a:gd name="T85" fmla="*/ 90 h 160"/>
                <a:gd name="T86" fmla="*/ 39 w 212"/>
                <a:gd name="T87" fmla="*/ 128 h 160"/>
                <a:gd name="T88" fmla="*/ 39 w 212"/>
                <a:gd name="T89" fmla="*/ 144 h 160"/>
                <a:gd name="T90" fmla="*/ 54 w 212"/>
                <a:gd name="T91" fmla="*/ 129 h 160"/>
                <a:gd name="T92" fmla="*/ 40 w 212"/>
                <a:gd name="T93" fmla="*/ 142 h 160"/>
                <a:gd name="T94" fmla="*/ 52 w 212"/>
                <a:gd name="T95" fmla="*/ 14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12" h="160">
                  <a:moveTo>
                    <a:pt x="63" y="56"/>
                  </a:moveTo>
                  <a:cubicBezTo>
                    <a:pt x="63" y="58"/>
                    <a:pt x="64" y="59"/>
                    <a:pt x="66" y="59"/>
                  </a:cubicBezTo>
                  <a:cubicBezTo>
                    <a:pt x="110" y="59"/>
                    <a:pt x="110" y="59"/>
                    <a:pt x="110" y="59"/>
                  </a:cubicBezTo>
                  <a:cubicBezTo>
                    <a:pt x="110" y="57"/>
                    <a:pt x="109" y="55"/>
                    <a:pt x="109" y="54"/>
                  </a:cubicBezTo>
                  <a:cubicBezTo>
                    <a:pt x="66" y="54"/>
                    <a:pt x="66" y="54"/>
                    <a:pt x="66" y="54"/>
                  </a:cubicBezTo>
                  <a:cubicBezTo>
                    <a:pt x="64" y="54"/>
                    <a:pt x="63" y="55"/>
                    <a:pt x="63" y="56"/>
                  </a:cubicBezTo>
                  <a:close/>
                  <a:moveTo>
                    <a:pt x="42" y="18"/>
                  </a:moveTo>
                  <a:cubicBezTo>
                    <a:pt x="42" y="26"/>
                    <a:pt x="42" y="26"/>
                    <a:pt x="42" y="26"/>
                  </a:cubicBezTo>
                  <a:cubicBezTo>
                    <a:pt x="50" y="26"/>
                    <a:pt x="50" y="26"/>
                    <a:pt x="50" y="26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103" y="22"/>
                    <a:pt x="103" y="22"/>
                    <a:pt x="103" y="22"/>
                  </a:cubicBezTo>
                  <a:cubicBezTo>
                    <a:pt x="103" y="19"/>
                    <a:pt x="103" y="17"/>
                    <a:pt x="103" y="14"/>
                  </a:cubicBezTo>
                  <a:cubicBezTo>
                    <a:pt x="46" y="14"/>
                    <a:pt x="46" y="14"/>
                    <a:pt x="46" y="14"/>
                  </a:cubicBezTo>
                  <a:cubicBezTo>
                    <a:pt x="44" y="14"/>
                    <a:pt x="42" y="16"/>
                    <a:pt x="42" y="18"/>
                  </a:cubicBezTo>
                  <a:close/>
                  <a:moveTo>
                    <a:pt x="63" y="136"/>
                  </a:moveTo>
                  <a:cubicBezTo>
                    <a:pt x="63" y="137"/>
                    <a:pt x="64" y="138"/>
                    <a:pt x="66" y="138"/>
                  </a:cubicBezTo>
                  <a:cubicBezTo>
                    <a:pt x="171" y="138"/>
                    <a:pt x="171" y="138"/>
                    <a:pt x="171" y="138"/>
                  </a:cubicBezTo>
                  <a:cubicBezTo>
                    <a:pt x="172" y="138"/>
                    <a:pt x="174" y="137"/>
                    <a:pt x="174" y="136"/>
                  </a:cubicBezTo>
                  <a:cubicBezTo>
                    <a:pt x="174" y="135"/>
                    <a:pt x="172" y="133"/>
                    <a:pt x="171" y="133"/>
                  </a:cubicBezTo>
                  <a:cubicBezTo>
                    <a:pt x="66" y="133"/>
                    <a:pt x="66" y="133"/>
                    <a:pt x="66" y="133"/>
                  </a:cubicBezTo>
                  <a:cubicBezTo>
                    <a:pt x="64" y="133"/>
                    <a:pt x="63" y="135"/>
                    <a:pt x="63" y="136"/>
                  </a:cubicBezTo>
                  <a:close/>
                  <a:moveTo>
                    <a:pt x="8" y="8"/>
                  </a:moveTo>
                  <a:cubicBezTo>
                    <a:pt x="102" y="8"/>
                    <a:pt x="102" y="8"/>
                    <a:pt x="102" y="8"/>
                  </a:cubicBezTo>
                  <a:cubicBezTo>
                    <a:pt x="102" y="7"/>
                    <a:pt x="102" y="7"/>
                    <a:pt x="102" y="7"/>
                  </a:cubicBezTo>
                  <a:cubicBezTo>
                    <a:pt x="102" y="0"/>
                    <a:pt x="102" y="0"/>
                    <a:pt x="102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6"/>
                    <a:pt x="2" y="128"/>
                    <a:pt x="4" y="128"/>
                  </a:cubicBezTo>
                  <a:cubicBezTo>
                    <a:pt x="15" y="128"/>
                    <a:pt x="15" y="128"/>
                    <a:pt x="15" y="128"/>
                  </a:cubicBezTo>
                  <a:cubicBezTo>
                    <a:pt x="15" y="120"/>
                    <a:pt x="15" y="120"/>
                    <a:pt x="15" y="120"/>
                  </a:cubicBezTo>
                  <a:cubicBezTo>
                    <a:pt x="8" y="120"/>
                    <a:pt x="8" y="120"/>
                    <a:pt x="8" y="120"/>
                  </a:cubicBezTo>
                  <a:lnTo>
                    <a:pt x="8" y="8"/>
                  </a:lnTo>
                  <a:close/>
                  <a:moveTo>
                    <a:pt x="63" y="96"/>
                  </a:moveTo>
                  <a:cubicBezTo>
                    <a:pt x="63" y="97"/>
                    <a:pt x="64" y="98"/>
                    <a:pt x="66" y="98"/>
                  </a:cubicBezTo>
                  <a:cubicBezTo>
                    <a:pt x="131" y="98"/>
                    <a:pt x="131" y="98"/>
                    <a:pt x="131" y="98"/>
                  </a:cubicBezTo>
                  <a:cubicBezTo>
                    <a:pt x="130" y="97"/>
                    <a:pt x="129" y="95"/>
                    <a:pt x="128" y="93"/>
                  </a:cubicBezTo>
                  <a:cubicBezTo>
                    <a:pt x="66" y="93"/>
                    <a:pt x="66" y="93"/>
                    <a:pt x="66" y="93"/>
                  </a:cubicBezTo>
                  <a:cubicBezTo>
                    <a:pt x="64" y="93"/>
                    <a:pt x="63" y="95"/>
                    <a:pt x="63" y="96"/>
                  </a:cubicBezTo>
                  <a:close/>
                  <a:moveTo>
                    <a:pt x="63" y="116"/>
                  </a:moveTo>
                  <a:cubicBezTo>
                    <a:pt x="63" y="117"/>
                    <a:pt x="64" y="118"/>
                    <a:pt x="66" y="118"/>
                  </a:cubicBezTo>
                  <a:cubicBezTo>
                    <a:pt x="152" y="118"/>
                    <a:pt x="152" y="118"/>
                    <a:pt x="152" y="118"/>
                  </a:cubicBezTo>
                  <a:cubicBezTo>
                    <a:pt x="150" y="117"/>
                    <a:pt x="148" y="115"/>
                    <a:pt x="146" y="113"/>
                  </a:cubicBezTo>
                  <a:cubicBezTo>
                    <a:pt x="66" y="113"/>
                    <a:pt x="66" y="113"/>
                    <a:pt x="66" y="113"/>
                  </a:cubicBezTo>
                  <a:cubicBezTo>
                    <a:pt x="64" y="113"/>
                    <a:pt x="63" y="114"/>
                    <a:pt x="63" y="116"/>
                  </a:cubicBezTo>
                  <a:close/>
                  <a:moveTo>
                    <a:pt x="63" y="76"/>
                  </a:moveTo>
                  <a:cubicBezTo>
                    <a:pt x="63" y="77"/>
                    <a:pt x="64" y="79"/>
                    <a:pt x="66" y="79"/>
                  </a:cubicBezTo>
                  <a:cubicBezTo>
                    <a:pt x="119" y="79"/>
                    <a:pt x="119" y="79"/>
                    <a:pt x="119" y="79"/>
                  </a:cubicBezTo>
                  <a:cubicBezTo>
                    <a:pt x="118" y="77"/>
                    <a:pt x="117" y="75"/>
                    <a:pt x="116" y="74"/>
                  </a:cubicBezTo>
                  <a:cubicBezTo>
                    <a:pt x="66" y="74"/>
                    <a:pt x="66" y="74"/>
                    <a:pt x="66" y="74"/>
                  </a:cubicBezTo>
                  <a:cubicBezTo>
                    <a:pt x="64" y="74"/>
                    <a:pt x="63" y="75"/>
                    <a:pt x="63" y="76"/>
                  </a:cubicBezTo>
                  <a:close/>
                  <a:moveTo>
                    <a:pt x="183" y="136"/>
                  </a:moveTo>
                  <a:cubicBezTo>
                    <a:pt x="183" y="152"/>
                    <a:pt x="183" y="152"/>
                    <a:pt x="183" y="152"/>
                  </a:cubicBezTo>
                  <a:cubicBezTo>
                    <a:pt x="29" y="152"/>
                    <a:pt x="29" y="152"/>
                    <a:pt x="29" y="152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105" y="40"/>
                    <a:pt x="105" y="40"/>
                    <a:pt x="105" y="40"/>
                  </a:cubicBezTo>
                  <a:cubicBezTo>
                    <a:pt x="105" y="38"/>
                    <a:pt x="104" y="35"/>
                    <a:pt x="104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2" y="32"/>
                    <a:pt x="21" y="34"/>
                    <a:pt x="21" y="36"/>
                  </a:cubicBezTo>
                  <a:cubicBezTo>
                    <a:pt x="21" y="156"/>
                    <a:pt x="21" y="156"/>
                    <a:pt x="21" y="156"/>
                  </a:cubicBezTo>
                  <a:cubicBezTo>
                    <a:pt x="21" y="158"/>
                    <a:pt x="22" y="160"/>
                    <a:pt x="25" y="160"/>
                  </a:cubicBezTo>
                  <a:cubicBezTo>
                    <a:pt x="187" y="160"/>
                    <a:pt x="187" y="160"/>
                    <a:pt x="187" y="160"/>
                  </a:cubicBezTo>
                  <a:cubicBezTo>
                    <a:pt x="189" y="160"/>
                    <a:pt x="191" y="158"/>
                    <a:pt x="191" y="156"/>
                  </a:cubicBezTo>
                  <a:cubicBezTo>
                    <a:pt x="191" y="132"/>
                    <a:pt x="191" y="132"/>
                    <a:pt x="191" y="132"/>
                  </a:cubicBezTo>
                  <a:cubicBezTo>
                    <a:pt x="190" y="133"/>
                    <a:pt x="189" y="133"/>
                    <a:pt x="188" y="134"/>
                  </a:cubicBezTo>
                  <a:lnTo>
                    <a:pt x="183" y="136"/>
                  </a:lnTo>
                  <a:close/>
                  <a:moveTo>
                    <a:pt x="204" y="125"/>
                  </a:moveTo>
                  <a:cubicBezTo>
                    <a:pt x="204" y="134"/>
                    <a:pt x="204" y="134"/>
                    <a:pt x="204" y="134"/>
                  </a:cubicBezTo>
                  <a:cubicBezTo>
                    <a:pt x="197" y="134"/>
                    <a:pt x="197" y="134"/>
                    <a:pt x="197" y="134"/>
                  </a:cubicBezTo>
                  <a:cubicBezTo>
                    <a:pt x="197" y="142"/>
                    <a:pt x="197" y="142"/>
                    <a:pt x="197" y="142"/>
                  </a:cubicBezTo>
                  <a:cubicBezTo>
                    <a:pt x="208" y="142"/>
                    <a:pt x="208" y="142"/>
                    <a:pt x="208" y="142"/>
                  </a:cubicBezTo>
                  <a:cubicBezTo>
                    <a:pt x="210" y="142"/>
                    <a:pt x="212" y="140"/>
                    <a:pt x="212" y="138"/>
                  </a:cubicBezTo>
                  <a:cubicBezTo>
                    <a:pt x="212" y="119"/>
                    <a:pt x="212" y="119"/>
                    <a:pt x="212" y="119"/>
                  </a:cubicBezTo>
                  <a:cubicBezTo>
                    <a:pt x="210" y="121"/>
                    <a:pt x="207" y="123"/>
                    <a:pt x="204" y="125"/>
                  </a:cubicBezTo>
                  <a:close/>
                  <a:moveTo>
                    <a:pt x="54" y="69"/>
                  </a:moveTo>
                  <a:cubicBezTo>
                    <a:pt x="54" y="68"/>
                    <a:pt x="54" y="68"/>
                    <a:pt x="53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8" y="68"/>
                    <a:pt x="38" y="68"/>
                    <a:pt x="38" y="69"/>
                  </a:cubicBezTo>
                  <a:cubicBezTo>
                    <a:pt x="38" y="83"/>
                    <a:pt x="38" y="83"/>
                    <a:pt x="38" y="83"/>
                  </a:cubicBezTo>
                  <a:cubicBezTo>
                    <a:pt x="38" y="84"/>
                    <a:pt x="38" y="84"/>
                    <a:pt x="39" y="84"/>
                  </a:cubicBezTo>
                  <a:cubicBezTo>
                    <a:pt x="53" y="84"/>
                    <a:pt x="53" y="84"/>
                    <a:pt x="53" y="84"/>
                  </a:cubicBezTo>
                  <a:cubicBezTo>
                    <a:pt x="54" y="84"/>
                    <a:pt x="54" y="84"/>
                    <a:pt x="54" y="83"/>
                  </a:cubicBezTo>
                  <a:lnTo>
                    <a:pt x="54" y="69"/>
                  </a:lnTo>
                  <a:close/>
                  <a:moveTo>
                    <a:pt x="52" y="82"/>
                  </a:moveTo>
                  <a:cubicBezTo>
                    <a:pt x="40" y="82"/>
                    <a:pt x="40" y="82"/>
                    <a:pt x="40" y="82"/>
                  </a:cubicBezTo>
                  <a:cubicBezTo>
                    <a:pt x="40" y="70"/>
                    <a:pt x="40" y="70"/>
                    <a:pt x="40" y="70"/>
                  </a:cubicBezTo>
                  <a:cubicBezTo>
                    <a:pt x="52" y="70"/>
                    <a:pt x="52" y="70"/>
                    <a:pt x="52" y="70"/>
                  </a:cubicBezTo>
                  <a:lnTo>
                    <a:pt x="52" y="82"/>
                  </a:lnTo>
                  <a:close/>
                  <a:moveTo>
                    <a:pt x="54" y="49"/>
                  </a:moveTo>
                  <a:cubicBezTo>
                    <a:pt x="54" y="49"/>
                    <a:pt x="54" y="48"/>
                    <a:pt x="53" y="48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8" y="48"/>
                    <a:pt x="38" y="49"/>
                    <a:pt x="38" y="49"/>
                  </a:cubicBezTo>
                  <a:cubicBezTo>
                    <a:pt x="38" y="63"/>
                    <a:pt x="38" y="63"/>
                    <a:pt x="38" y="63"/>
                  </a:cubicBezTo>
                  <a:cubicBezTo>
                    <a:pt x="38" y="64"/>
                    <a:pt x="38" y="64"/>
                    <a:pt x="39" y="64"/>
                  </a:cubicBezTo>
                  <a:cubicBezTo>
                    <a:pt x="53" y="64"/>
                    <a:pt x="53" y="64"/>
                    <a:pt x="53" y="64"/>
                  </a:cubicBezTo>
                  <a:cubicBezTo>
                    <a:pt x="54" y="64"/>
                    <a:pt x="54" y="64"/>
                    <a:pt x="54" y="63"/>
                  </a:cubicBezTo>
                  <a:lnTo>
                    <a:pt x="54" y="49"/>
                  </a:lnTo>
                  <a:close/>
                  <a:moveTo>
                    <a:pt x="52" y="62"/>
                  </a:moveTo>
                  <a:cubicBezTo>
                    <a:pt x="40" y="62"/>
                    <a:pt x="40" y="62"/>
                    <a:pt x="40" y="62"/>
                  </a:cubicBezTo>
                  <a:cubicBezTo>
                    <a:pt x="40" y="50"/>
                    <a:pt x="40" y="50"/>
                    <a:pt x="40" y="50"/>
                  </a:cubicBezTo>
                  <a:cubicBezTo>
                    <a:pt x="52" y="50"/>
                    <a:pt x="52" y="50"/>
                    <a:pt x="52" y="50"/>
                  </a:cubicBezTo>
                  <a:lnTo>
                    <a:pt x="52" y="62"/>
                  </a:lnTo>
                  <a:close/>
                  <a:moveTo>
                    <a:pt x="54" y="109"/>
                  </a:moveTo>
                  <a:cubicBezTo>
                    <a:pt x="54" y="108"/>
                    <a:pt x="54" y="108"/>
                    <a:pt x="53" y="108"/>
                  </a:cubicBezTo>
                  <a:cubicBezTo>
                    <a:pt x="39" y="108"/>
                    <a:pt x="39" y="108"/>
                    <a:pt x="39" y="108"/>
                  </a:cubicBezTo>
                  <a:cubicBezTo>
                    <a:pt x="38" y="108"/>
                    <a:pt x="38" y="108"/>
                    <a:pt x="38" y="109"/>
                  </a:cubicBezTo>
                  <a:cubicBezTo>
                    <a:pt x="38" y="123"/>
                    <a:pt x="38" y="123"/>
                    <a:pt x="38" y="123"/>
                  </a:cubicBezTo>
                  <a:cubicBezTo>
                    <a:pt x="38" y="123"/>
                    <a:pt x="38" y="124"/>
                    <a:pt x="39" y="124"/>
                  </a:cubicBezTo>
                  <a:cubicBezTo>
                    <a:pt x="53" y="124"/>
                    <a:pt x="53" y="124"/>
                    <a:pt x="53" y="124"/>
                  </a:cubicBezTo>
                  <a:cubicBezTo>
                    <a:pt x="54" y="124"/>
                    <a:pt x="54" y="123"/>
                    <a:pt x="54" y="123"/>
                  </a:cubicBezTo>
                  <a:lnTo>
                    <a:pt x="54" y="109"/>
                  </a:lnTo>
                  <a:close/>
                  <a:moveTo>
                    <a:pt x="52" y="122"/>
                  </a:moveTo>
                  <a:cubicBezTo>
                    <a:pt x="40" y="122"/>
                    <a:pt x="40" y="122"/>
                    <a:pt x="40" y="122"/>
                  </a:cubicBezTo>
                  <a:cubicBezTo>
                    <a:pt x="40" y="110"/>
                    <a:pt x="40" y="110"/>
                    <a:pt x="40" y="110"/>
                  </a:cubicBezTo>
                  <a:cubicBezTo>
                    <a:pt x="52" y="110"/>
                    <a:pt x="52" y="110"/>
                    <a:pt x="52" y="110"/>
                  </a:cubicBezTo>
                  <a:lnTo>
                    <a:pt x="52" y="122"/>
                  </a:lnTo>
                  <a:close/>
                  <a:moveTo>
                    <a:pt x="54" y="89"/>
                  </a:moveTo>
                  <a:cubicBezTo>
                    <a:pt x="54" y="88"/>
                    <a:pt x="54" y="88"/>
                    <a:pt x="53" y="88"/>
                  </a:cubicBezTo>
                  <a:cubicBezTo>
                    <a:pt x="39" y="88"/>
                    <a:pt x="39" y="88"/>
                    <a:pt x="39" y="88"/>
                  </a:cubicBezTo>
                  <a:cubicBezTo>
                    <a:pt x="38" y="88"/>
                    <a:pt x="38" y="88"/>
                    <a:pt x="38" y="89"/>
                  </a:cubicBezTo>
                  <a:cubicBezTo>
                    <a:pt x="38" y="103"/>
                    <a:pt x="38" y="103"/>
                    <a:pt x="38" y="103"/>
                  </a:cubicBezTo>
                  <a:cubicBezTo>
                    <a:pt x="38" y="104"/>
                    <a:pt x="38" y="104"/>
                    <a:pt x="39" y="104"/>
                  </a:cubicBezTo>
                  <a:cubicBezTo>
                    <a:pt x="53" y="104"/>
                    <a:pt x="53" y="104"/>
                    <a:pt x="53" y="104"/>
                  </a:cubicBezTo>
                  <a:cubicBezTo>
                    <a:pt x="54" y="104"/>
                    <a:pt x="54" y="104"/>
                    <a:pt x="54" y="103"/>
                  </a:cubicBezTo>
                  <a:lnTo>
                    <a:pt x="54" y="89"/>
                  </a:lnTo>
                  <a:close/>
                  <a:moveTo>
                    <a:pt x="52" y="102"/>
                  </a:moveTo>
                  <a:cubicBezTo>
                    <a:pt x="40" y="102"/>
                    <a:pt x="40" y="102"/>
                    <a:pt x="40" y="102"/>
                  </a:cubicBezTo>
                  <a:cubicBezTo>
                    <a:pt x="40" y="90"/>
                    <a:pt x="40" y="90"/>
                    <a:pt x="40" y="90"/>
                  </a:cubicBezTo>
                  <a:cubicBezTo>
                    <a:pt x="52" y="90"/>
                    <a:pt x="52" y="90"/>
                    <a:pt x="52" y="90"/>
                  </a:cubicBezTo>
                  <a:lnTo>
                    <a:pt x="52" y="102"/>
                  </a:lnTo>
                  <a:close/>
                  <a:moveTo>
                    <a:pt x="53" y="128"/>
                  </a:moveTo>
                  <a:cubicBezTo>
                    <a:pt x="39" y="128"/>
                    <a:pt x="39" y="128"/>
                    <a:pt x="39" y="128"/>
                  </a:cubicBezTo>
                  <a:cubicBezTo>
                    <a:pt x="38" y="128"/>
                    <a:pt x="38" y="128"/>
                    <a:pt x="38" y="129"/>
                  </a:cubicBezTo>
                  <a:cubicBezTo>
                    <a:pt x="38" y="143"/>
                    <a:pt x="38" y="143"/>
                    <a:pt x="38" y="143"/>
                  </a:cubicBezTo>
                  <a:cubicBezTo>
                    <a:pt x="38" y="144"/>
                    <a:pt x="38" y="144"/>
                    <a:pt x="39" y="144"/>
                  </a:cubicBezTo>
                  <a:cubicBezTo>
                    <a:pt x="53" y="144"/>
                    <a:pt x="53" y="144"/>
                    <a:pt x="53" y="144"/>
                  </a:cubicBezTo>
                  <a:cubicBezTo>
                    <a:pt x="54" y="144"/>
                    <a:pt x="54" y="144"/>
                    <a:pt x="54" y="143"/>
                  </a:cubicBezTo>
                  <a:cubicBezTo>
                    <a:pt x="54" y="129"/>
                    <a:pt x="54" y="129"/>
                    <a:pt x="54" y="129"/>
                  </a:cubicBezTo>
                  <a:cubicBezTo>
                    <a:pt x="54" y="128"/>
                    <a:pt x="54" y="128"/>
                    <a:pt x="53" y="128"/>
                  </a:cubicBezTo>
                  <a:close/>
                  <a:moveTo>
                    <a:pt x="52" y="142"/>
                  </a:moveTo>
                  <a:cubicBezTo>
                    <a:pt x="40" y="142"/>
                    <a:pt x="40" y="142"/>
                    <a:pt x="40" y="142"/>
                  </a:cubicBezTo>
                  <a:cubicBezTo>
                    <a:pt x="40" y="130"/>
                    <a:pt x="40" y="130"/>
                    <a:pt x="40" y="130"/>
                  </a:cubicBezTo>
                  <a:cubicBezTo>
                    <a:pt x="52" y="130"/>
                    <a:pt x="52" y="130"/>
                    <a:pt x="52" y="130"/>
                  </a:cubicBezTo>
                  <a:lnTo>
                    <a:pt x="52" y="14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14" name="Freeform 136"/>
            <p:cNvSpPr>
              <a:spLocks noEditPoints="1"/>
            </p:cNvSpPr>
            <p:nvPr/>
          </p:nvSpPr>
          <p:spPr bwMode="auto">
            <a:xfrm>
              <a:off x="8230234" y="1168398"/>
              <a:ext cx="239428" cy="270839"/>
            </a:xfrm>
            <a:custGeom>
              <a:avLst/>
              <a:gdLst>
                <a:gd name="T0" fmla="*/ 73 w 145"/>
                <a:gd name="T1" fmla="*/ 164 h 164"/>
                <a:gd name="T2" fmla="*/ 71 w 145"/>
                <a:gd name="T3" fmla="*/ 163 h 164"/>
                <a:gd name="T4" fmla="*/ 0 w 145"/>
                <a:gd name="T5" fmla="*/ 45 h 164"/>
                <a:gd name="T6" fmla="*/ 0 w 145"/>
                <a:gd name="T7" fmla="*/ 44 h 164"/>
                <a:gd name="T8" fmla="*/ 0 w 145"/>
                <a:gd name="T9" fmla="*/ 41 h 164"/>
                <a:gd name="T10" fmla="*/ 4 w 145"/>
                <a:gd name="T11" fmla="*/ 40 h 164"/>
                <a:gd name="T12" fmla="*/ 70 w 145"/>
                <a:gd name="T13" fmla="*/ 3 h 164"/>
                <a:gd name="T14" fmla="*/ 73 w 145"/>
                <a:gd name="T15" fmla="*/ 0 h 164"/>
                <a:gd name="T16" fmla="*/ 75 w 145"/>
                <a:gd name="T17" fmla="*/ 3 h 164"/>
                <a:gd name="T18" fmla="*/ 142 w 145"/>
                <a:gd name="T19" fmla="*/ 40 h 164"/>
                <a:gd name="T20" fmla="*/ 145 w 145"/>
                <a:gd name="T21" fmla="*/ 41 h 164"/>
                <a:gd name="T22" fmla="*/ 145 w 145"/>
                <a:gd name="T23" fmla="*/ 44 h 164"/>
                <a:gd name="T24" fmla="*/ 145 w 145"/>
                <a:gd name="T25" fmla="*/ 45 h 164"/>
                <a:gd name="T26" fmla="*/ 74 w 145"/>
                <a:gd name="T27" fmla="*/ 163 h 164"/>
                <a:gd name="T28" fmla="*/ 73 w 145"/>
                <a:gd name="T29" fmla="*/ 164 h 164"/>
                <a:gd name="T30" fmla="*/ 8 w 145"/>
                <a:gd name="T31" fmla="*/ 47 h 164"/>
                <a:gd name="T32" fmla="*/ 73 w 145"/>
                <a:gd name="T33" fmla="*/ 155 h 164"/>
                <a:gd name="T34" fmla="*/ 137 w 145"/>
                <a:gd name="T35" fmla="*/ 47 h 164"/>
                <a:gd name="T36" fmla="*/ 73 w 145"/>
                <a:gd name="T37" fmla="*/ 12 h 164"/>
                <a:gd name="T38" fmla="*/ 8 w 145"/>
                <a:gd name="T39" fmla="*/ 47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45" h="164">
                  <a:moveTo>
                    <a:pt x="73" y="164"/>
                  </a:moveTo>
                  <a:cubicBezTo>
                    <a:pt x="71" y="163"/>
                    <a:pt x="71" y="163"/>
                    <a:pt x="71" y="163"/>
                  </a:cubicBezTo>
                  <a:cubicBezTo>
                    <a:pt x="7" y="135"/>
                    <a:pt x="0" y="71"/>
                    <a:pt x="0" y="45"/>
                  </a:cubicBezTo>
                  <a:cubicBezTo>
                    <a:pt x="0" y="45"/>
                    <a:pt x="0" y="44"/>
                    <a:pt x="0" y="44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1" y="32"/>
                    <a:pt x="70" y="4"/>
                    <a:pt x="70" y="3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75" y="3"/>
                    <a:pt x="75" y="3"/>
                    <a:pt x="75" y="3"/>
                  </a:cubicBezTo>
                  <a:cubicBezTo>
                    <a:pt x="76" y="4"/>
                    <a:pt x="104" y="32"/>
                    <a:pt x="142" y="40"/>
                  </a:cubicBezTo>
                  <a:cubicBezTo>
                    <a:pt x="145" y="41"/>
                    <a:pt x="145" y="41"/>
                    <a:pt x="145" y="41"/>
                  </a:cubicBezTo>
                  <a:cubicBezTo>
                    <a:pt x="145" y="44"/>
                    <a:pt x="145" y="44"/>
                    <a:pt x="145" y="44"/>
                  </a:cubicBezTo>
                  <a:cubicBezTo>
                    <a:pt x="145" y="44"/>
                    <a:pt x="145" y="45"/>
                    <a:pt x="145" y="45"/>
                  </a:cubicBezTo>
                  <a:cubicBezTo>
                    <a:pt x="145" y="71"/>
                    <a:pt x="138" y="135"/>
                    <a:pt x="74" y="163"/>
                  </a:cubicBezTo>
                  <a:lnTo>
                    <a:pt x="73" y="164"/>
                  </a:lnTo>
                  <a:close/>
                  <a:moveTo>
                    <a:pt x="8" y="47"/>
                  </a:moveTo>
                  <a:cubicBezTo>
                    <a:pt x="9" y="72"/>
                    <a:pt x="16" y="129"/>
                    <a:pt x="73" y="155"/>
                  </a:cubicBezTo>
                  <a:cubicBezTo>
                    <a:pt x="129" y="129"/>
                    <a:pt x="137" y="72"/>
                    <a:pt x="137" y="47"/>
                  </a:cubicBezTo>
                  <a:cubicBezTo>
                    <a:pt x="105" y="39"/>
                    <a:pt x="81" y="19"/>
                    <a:pt x="73" y="12"/>
                  </a:cubicBezTo>
                  <a:cubicBezTo>
                    <a:pt x="65" y="19"/>
                    <a:pt x="40" y="39"/>
                    <a:pt x="8" y="47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15" name="Freeform 137"/>
            <p:cNvSpPr>
              <a:spLocks/>
            </p:cNvSpPr>
            <p:nvPr/>
          </p:nvSpPr>
          <p:spPr bwMode="auto">
            <a:xfrm>
              <a:off x="8258156" y="1204696"/>
              <a:ext cx="92141" cy="204526"/>
            </a:xfrm>
            <a:custGeom>
              <a:avLst/>
              <a:gdLst>
                <a:gd name="T0" fmla="*/ 56 w 56"/>
                <a:gd name="T1" fmla="*/ 124 h 124"/>
                <a:gd name="T2" fmla="*/ 0 w 56"/>
                <a:gd name="T3" fmla="*/ 31 h 124"/>
                <a:gd name="T4" fmla="*/ 56 w 56"/>
                <a:gd name="T5" fmla="*/ 0 h 124"/>
                <a:gd name="T6" fmla="*/ 56 w 56"/>
                <a:gd name="T7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" h="124">
                  <a:moveTo>
                    <a:pt x="56" y="124"/>
                  </a:moveTo>
                  <a:cubicBezTo>
                    <a:pt x="10" y="101"/>
                    <a:pt x="1" y="56"/>
                    <a:pt x="0" y="31"/>
                  </a:cubicBezTo>
                  <a:cubicBezTo>
                    <a:pt x="25" y="24"/>
                    <a:pt x="45" y="9"/>
                    <a:pt x="56" y="0"/>
                  </a:cubicBezTo>
                  <a:lnTo>
                    <a:pt x="56" y="124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16" name="그룹 215"/>
          <p:cNvGrpSpPr/>
          <p:nvPr/>
        </p:nvGrpSpPr>
        <p:grpSpPr>
          <a:xfrm>
            <a:off x="1360062" y="1521056"/>
            <a:ext cx="728731" cy="849883"/>
            <a:chOff x="2315046" y="3474022"/>
            <a:chExt cx="277122" cy="323193"/>
          </a:xfrm>
          <a:solidFill>
            <a:schemeClr val="tx2"/>
          </a:solidFill>
        </p:grpSpPr>
        <p:sp>
          <p:nvSpPr>
            <p:cNvPr id="217" name="Freeform 57"/>
            <p:cNvSpPr>
              <a:spLocks noEditPoints="1"/>
            </p:cNvSpPr>
            <p:nvPr/>
          </p:nvSpPr>
          <p:spPr bwMode="auto">
            <a:xfrm>
              <a:off x="2315046" y="3474022"/>
              <a:ext cx="277122" cy="224071"/>
            </a:xfrm>
            <a:custGeom>
              <a:avLst/>
              <a:gdLst>
                <a:gd name="T0" fmla="*/ 118 w 168"/>
                <a:gd name="T1" fmla="*/ 62 h 136"/>
                <a:gd name="T2" fmla="*/ 118 w 168"/>
                <a:gd name="T3" fmla="*/ 67 h 136"/>
                <a:gd name="T4" fmla="*/ 127 w 168"/>
                <a:gd name="T5" fmla="*/ 75 h 136"/>
                <a:gd name="T6" fmla="*/ 128 w 168"/>
                <a:gd name="T7" fmla="*/ 76 h 136"/>
                <a:gd name="T8" fmla="*/ 135 w 168"/>
                <a:gd name="T9" fmla="*/ 85 h 136"/>
                <a:gd name="T10" fmla="*/ 135 w 168"/>
                <a:gd name="T11" fmla="*/ 65 h 136"/>
                <a:gd name="T12" fmla="*/ 125 w 168"/>
                <a:gd name="T13" fmla="*/ 55 h 136"/>
                <a:gd name="T14" fmla="*/ 118 w 168"/>
                <a:gd name="T15" fmla="*/ 62 h 136"/>
                <a:gd name="T16" fmla="*/ 168 w 168"/>
                <a:gd name="T17" fmla="*/ 17 h 136"/>
                <a:gd name="T18" fmla="*/ 151 w 168"/>
                <a:gd name="T19" fmla="*/ 0 h 136"/>
                <a:gd name="T20" fmla="*/ 17 w 168"/>
                <a:gd name="T21" fmla="*/ 0 h 136"/>
                <a:gd name="T22" fmla="*/ 0 w 168"/>
                <a:gd name="T23" fmla="*/ 17 h 136"/>
                <a:gd name="T24" fmla="*/ 0 w 168"/>
                <a:gd name="T25" fmla="*/ 119 h 136"/>
                <a:gd name="T26" fmla="*/ 17 w 168"/>
                <a:gd name="T27" fmla="*/ 136 h 136"/>
                <a:gd name="T28" fmla="*/ 26 w 168"/>
                <a:gd name="T29" fmla="*/ 136 h 136"/>
                <a:gd name="T30" fmla="*/ 25 w 168"/>
                <a:gd name="T31" fmla="*/ 128 h 136"/>
                <a:gd name="T32" fmla="*/ 18 w 168"/>
                <a:gd name="T33" fmla="*/ 128 h 136"/>
                <a:gd name="T34" fmla="*/ 18 w 168"/>
                <a:gd name="T35" fmla="*/ 128 h 136"/>
                <a:gd name="T36" fmla="*/ 18 w 168"/>
                <a:gd name="T37" fmla="*/ 8 h 136"/>
                <a:gd name="T38" fmla="*/ 18 w 168"/>
                <a:gd name="T39" fmla="*/ 8 h 136"/>
                <a:gd name="T40" fmla="*/ 151 w 168"/>
                <a:gd name="T41" fmla="*/ 8 h 136"/>
                <a:gd name="T42" fmla="*/ 151 w 168"/>
                <a:gd name="T43" fmla="*/ 8 h 136"/>
                <a:gd name="T44" fmla="*/ 151 w 168"/>
                <a:gd name="T45" fmla="*/ 128 h 136"/>
                <a:gd name="T46" fmla="*/ 151 w 168"/>
                <a:gd name="T47" fmla="*/ 128 h 136"/>
                <a:gd name="T48" fmla="*/ 144 w 168"/>
                <a:gd name="T49" fmla="*/ 128 h 136"/>
                <a:gd name="T50" fmla="*/ 142 w 168"/>
                <a:gd name="T51" fmla="*/ 136 h 136"/>
                <a:gd name="T52" fmla="*/ 151 w 168"/>
                <a:gd name="T53" fmla="*/ 136 h 136"/>
                <a:gd name="T54" fmla="*/ 168 w 168"/>
                <a:gd name="T55" fmla="*/ 119 h 136"/>
                <a:gd name="T56" fmla="*/ 168 w 168"/>
                <a:gd name="T57" fmla="*/ 119 h 136"/>
                <a:gd name="T58" fmla="*/ 168 w 168"/>
                <a:gd name="T59" fmla="*/ 17 h 136"/>
                <a:gd name="T60" fmla="*/ 119 w 168"/>
                <a:gd name="T61" fmla="*/ 41 h 136"/>
                <a:gd name="T62" fmla="*/ 101 w 168"/>
                <a:gd name="T63" fmla="*/ 59 h 136"/>
                <a:gd name="T64" fmla="*/ 80 w 168"/>
                <a:gd name="T65" fmla="*/ 49 h 136"/>
                <a:gd name="T66" fmla="*/ 73 w 168"/>
                <a:gd name="T67" fmla="*/ 59 h 136"/>
                <a:gd name="T68" fmla="*/ 84 w 168"/>
                <a:gd name="T69" fmla="*/ 58 h 136"/>
                <a:gd name="T70" fmla="*/ 109 w 168"/>
                <a:gd name="T71" fmla="*/ 63 h 136"/>
                <a:gd name="T72" fmla="*/ 125 w 168"/>
                <a:gd name="T73" fmla="*/ 47 h 136"/>
                <a:gd name="T74" fmla="*/ 135 w 168"/>
                <a:gd name="T75" fmla="*/ 58 h 136"/>
                <a:gd name="T76" fmla="*/ 135 w 168"/>
                <a:gd name="T77" fmla="*/ 31 h 136"/>
                <a:gd name="T78" fmla="*/ 108 w 168"/>
                <a:gd name="T79" fmla="*/ 31 h 136"/>
                <a:gd name="T80" fmla="*/ 119 w 168"/>
                <a:gd name="T81" fmla="*/ 41 h 136"/>
                <a:gd name="T82" fmla="*/ 32 w 168"/>
                <a:gd name="T83" fmla="*/ 87 h 136"/>
                <a:gd name="T84" fmla="*/ 33 w 168"/>
                <a:gd name="T85" fmla="*/ 87 h 136"/>
                <a:gd name="T86" fmla="*/ 32 w 168"/>
                <a:gd name="T87" fmla="*/ 87 h 136"/>
                <a:gd name="T88" fmla="*/ 32 w 168"/>
                <a:gd name="T89" fmla="*/ 81 h 136"/>
                <a:gd name="T90" fmla="*/ 36 w 168"/>
                <a:gd name="T91" fmla="*/ 82 h 136"/>
                <a:gd name="T92" fmla="*/ 41 w 168"/>
                <a:gd name="T93" fmla="*/ 76 h 136"/>
                <a:gd name="T94" fmla="*/ 32 w 168"/>
                <a:gd name="T95" fmla="*/ 72 h 136"/>
                <a:gd name="T96" fmla="*/ 32 w 168"/>
                <a:gd name="T97" fmla="*/ 81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8" h="136">
                  <a:moveTo>
                    <a:pt x="118" y="62"/>
                  </a:moveTo>
                  <a:cubicBezTo>
                    <a:pt x="118" y="67"/>
                    <a:pt x="118" y="67"/>
                    <a:pt x="118" y="67"/>
                  </a:cubicBezTo>
                  <a:cubicBezTo>
                    <a:pt x="121" y="69"/>
                    <a:pt x="124" y="72"/>
                    <a:pt x="127" y="75"/>
                  </a:cubicBezTo>
                  <a:cubicBezTo>
                    <a:pt x="127" y="75"/>
                    <a:pt x="128" y="76"/>
                    <a:pt x="128" y="76"/>
                  </a:cubicBezTo>
                  <a:cubicBezTo>
                    <a:pt x="131" y="79"/>
                    <a:pt x="133" y="82"/>
                    <a:pt x="135" y="85"/>
                  </a:cubicBezTo>
                  <a:cubicBezTo>
                    <a:pt x="135" y="65"/>
                    <a:pt x="135" y="65"/>
                    <a:pt x="135" y="65"/>
                  </a:cubicBezTo>
                  <a:cubicBezTo>
                    <a:pt x="125" y="55"/>
                    <a:pt x="125" y="55"/>
                    <a:pt x="125" y="55"/>
                  </a:cubicBezTo>
                  <a:lnTo>
                    <a:pt x="118" y="62"/>
                  </a:lnTo>
                  <a:close/>
                  <a:moveTo>
                    <a:pt x="168" y="17"/>
                  </a:moveTo>
                  <a:cubicBezTo>
                    <a:pt x="168" y="8"/>
                    <a:pt x="161" y="0"/>
                    <a:pt x="151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28"/>
                    <a:pt x="8" y="136"/>
                    <a:pt x="17" y="136"/>
                  </a:cubicBezTo>
                  <a:cubicBezTo>
                    <a:pt x="26" y="136"/>
                    <a:pt x="26" y="136"/>
                    <a:pt x="26" y="136"/>
                  </a:cubicBezTo>
                  <a:cubicBezTo>
                    <a:pt x="25" y="133"/>
                    <a:pt x="25" y="130"/>
                    <a:pt x="25" y="128"/>
                  </a:cubicBezTo>
                  <a:cubicBezTo>
                    <a:pt x="18" y="128"/>
                    <a:pt x="18" y="128"/>
                    <a:pt x="18" y="128"/>
                  </a:cubicBezTo>
                  <a:cubicBezTo>
                    <a:pt x="18" y="128"/>
                    <a:pt x="18" y="128"/>
                    <a:pt x="18" y="12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51" y="8"/>
                    <a:pt x="151" y="8"/>
                    <a:pt x="151" y="8"/>
                  </a:cubicBezTo>
                  <a:cubicBezTo>
                    <a:pt x="151" y="8"/>
                    <a:pt x="151" y="8"/>
                    <a:pt x="151" y="8"/>
                  </a:cubicBezTo>
                  <a:cubicBezTo>
                    <a:pt x="151" y="128"/>
                    <a:pt x="151" y="128"/>
                    <a:pt x="151" y="128"/>
                  </a:cubicBezTo>
                  <a:cubicBezTo>
                    <a:pt x="151" y="128"/>
                    <a:pt x="151" y="128"/>
                    <a:pt x="151" y="128"/>
                  </a:cubicBezTo>
                  <a:cubicBezTo>
                    <a:pt x="144" y="128"/>
                    <a:pt x="144" y="128"/>
                    <a:pt x="144" y="128"/>
                  </a:cubicBezTo>
                  <a:cubicBezTo>
                    <a:pt x="144" y="130"/>
                    <a:pt x="143" y="133"/>
                    <a:pt x="142" y="136"/>
                  </a:cubicBezTo>
                  <a:cubicBezTo>
                    <a:pt x="151" y="136"/>
                    <a:pt x="151" y="136"/>
                    <a:pt x="151" y="136"/>
                  </a:cubicBezTo>
                  <a:cubicBezTo>
                    <a:pt x="161" y="136"/>
                    <a:pt x="168" y="128"/>
                    <a:pt x="168" y="119"/>
                  </a:cubicBezTo>
                  <a:cubicBezTo>
                    <a:pt x="168" y="119"/>
                    <a:pt x="168" y="119"/>
                    <a:pt x="168" y="119"/>
                  </a:cubicBezTo>
                  <a:lnTo>
                    <a:pt x="168" y="17"/>
                  </a:lnTo>
                  <a:close/>
                  <a:moveTo>
                    <a:pt x="119" y="41"/>
                  </a:moveTo>
                  <a:cubicBezTo>
                    <a:pt x="101" y="59"/>
                    <a:pt x="101" y="59"/>
                    <a:pt x="101" y="59"/>
                  </a:cubicBezTo>
                  <a:cubicBezTo>
                    <a:pt x="80" y="49"/>
                    <a:pt x="80" y="49"/>
                    <a:pt x="80" y="49"/>
                  </a:cubicBezTo>
                  <a:cubicBezTo>
                    <a:pt x="73" y="59"/>
                    <a:pt x="73" y="59"/>
                    <a:pt x="73" y="59"/>
                  </a:cubicBezTo>
                  <a:cubicBezTo>
                    <a:pt x="77" y="58"/>
                    <a:pt x="81" y="58"/>
                    <a:pt x="84" y="58"/>
                  </a:cubicBezTo>
                  <a:cubicBezTo>
                    <a:pt x="93" y="58"/>
                    <a:pt x="101" y="59"/>
                    <a:pt x="109" y="63"/>
                  </a:cubicBezTo>
                  <a:cubicBezTo>
                    <a:pt x="125" y="47"/>
                    <a:pt x="125" y="47"/>
                    <a:pt x="125" y="47"/>
                  </a:cubicBezTo>
                  <a:cubicBezTo>
                    <a:pt x="135" y="58"/>
                    <a:pt x="135" y="58"/>
                    <a:pt x="135" y="58"/>
                  </a:cubicBezTo>
                  <a:cubicBezTo>
                    <a:pt x="135" y="31"/>
                    <a:pt x="135" y="31"/>
                    <a:pt x="135" y="31"/>
                  </a:cubicBezTo>
                  <a:cubicBezTo>
                    <a:pt x="108" y="31"/>
                    <a:pt x="108" y="31"/>
                    <a:pt x="108" y="31"/>
                  </a:cubicBezTo>
                  <a:lnTo>
                    <a:pt x="119" y="41"/>
                  </a:lnTo>
                  <a:close/>
                  <a:moveTo>
                    <a:pt x="32" y="87"/>
                  </a:moveTo>
                  <a:cubicBezTo>
                    <a:pt x="32" y="87"/>
                    <a:pt x="33" y="87"/>
                    <a:pt x="33" y="87"/>
                  </a:cubicBezTo>
                  <a:cubicBezTo>
                    <a:pt x="32" y="87"/>
                    <a:pt x="32" y="87"/>
                    <a:pt x="32" y="87"/>
                  </a:cubicBezTo>
                  <a:close/>
                  <a:moveTo>
                    <a:pt x="32" y="81"/>
                  </a:moveTo>
                  <a:cubicBezTo>
                    <a:pt x="36" y="82"/>
                    <a:pt x="36" y="82"/>
                    <a:pt x="36" y="82"/>
                  </a:cubicBezTo>
                  <a:cubicBezTo>
                    <a:pt x="38" y="80"/>
                    <a:pt x="39" y="78"/>
                    <a:pt x="41" y="76"/>
                  </a:cubicBezTo>
                  <a:cubicBezTo>
                    <a:pt x="32" y="72"/>
                    <a:pt x="32" y="72"/>
                    <a:pt x="32" y="72"/>
                  </a:cubicBezTo>
                  <a:lnTo>
                    <a:pt x="32" y="8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18" name="Freeform 58"/>
            <p:cNvSpPr>
              <a:spLocks noEditPoints="1"/>
            </p:cNvSpPr>
            <p:nvPr/>
          </p:nvSpPr>
          <p:spPr bwMode="auto">
            <a:xfrm>
              <a:off x="2366701" y="3579427"/>
              <a:ext cx="217788" cy="217788"/>
            </a:xfrm>
            <a:custGeom>
              <a:avLst/>
              <a:gdLst>
                <a:gd name="T0" fmla="*/ 128 w 132"/>
                <a:gd name="T1" fmla="*/ 113 h 132"/>
                <a:gd name="T2" fmla="*/ 104 w 132"/>
                <a:gd name="T3" fmla="*/ 89 h 132"/>
                <a:gd name="T4" fmla="*/ 96 w 132"/>
                <a:gd name="T5" fmla="*/ 86 h 132"/>
                <a:gd name="T6" fmla="*/ 107 w 132"/>
                <a:gd name="T7" fmla="*/ 54 h 132"/>
                <a:gd name="T8" fmla="*/ 92 w 132"/>
                <a:gd name="T9" fmla="*/ 17 h 132"/>
                <a:gd name="T10" fmla="*/ 91 w 132"/>
                <a:gd name="T11" fmla="*/ 16 h 132"/>
                <a:gd name="T12" fmla="*/ 53 w 132"/>
                <a:gd name="T13" fmla="*/ 0 h 132"/>
                <a:gd name="T14" fmla="*/ 15 w 132"/>
                <a:gd name="T15" fmla="*/ 16 h 132"/>
                <a:gd name="T16" fmla="*/ 0 w 132"/>
                <a:gd name="T17" fmla="*/ 54 h 132"/>
                <a:gd name="T18" fmla="*/ 15 w 132"/>
                <a:gd name="T19" fmla="*/ 92 h 132"/>
                <a:gd name="T20" fmla="*/ 53 w 132"/>
                <a:gd name="T21" fmla="*/ 108 h 132"/>
                <a:gd name="T22" fmla="*/ 85 w 132"/>
                <a:gd name="T23" fmla="*/ 97 h 132"/>
                <a:gd name="T24" fmla="*/ 88 w 132"/>
                <a:gd name="T25" fmla="*/ 105 h 132"/>
                <a:gd name="T26" fmla="*/ 112 w 132"/>
                <a:gd name="T27" fmla="*/ 129 h 132"/>
                <a:gd name="T28" fmla="*/ 120 w 132"/>
                <a:gd name="T29" fmla="*/ 132 h 132"/>
                <a:gd name="T30" fmla="*/ 128 w 132"/>
                <a:gd name="T31" fmla="*/ 129 h 132"/>
                <a:gd name="T32" fmla="*/ 128 w 132"/>
                <a:gd name="T33" fmla="*/ 113 h 132"/>
                <a:gd name="T34" fmla="*/ 19 w 132"/>
                <a:gd name="T35" fmla="*/ 88 h 132"/>
                <a:gd name="T36" fmla="*/ 5 w 132"/>
                <a:gd name="T37" fmla="*/ 54 h 132"/>
                <a:gd name="T38" fmla="*/ 20 w 132"/>
                <a:gd name="T39" fmla="*/ 20 h 132"/>
                <a:gd name="T40" fmla="*/ 53 w 132"/>
                <a:gd name="T41" fmla="*/ 6 h 132"/>
                <a:gd name="T42" fmla="*/ 87 w 132"/>
                <a:gd name="T43" fmla="*/ 20 h 132"/>
                <a:gd name="T44" fmla="*/ 87 w 132"/>
                <a:gd name="T45" fmla="*/ 20 h 132"/>
                <a:gd name="T46" fmla="*/ 101 w 132"/>
                <a:gd name="T47" fmla="*/ 54 h 132"/>
                <a:gd name="T48" fmla="*/ 87 w 132"/>
                <a:gd name="T49" fmla="*/ 88 h 132"/>
                <a:gd name="T50" fmla="*/ 53 w 132"/>
                <a:gd name="T51" fmla="*/ 102 h 132"/>
                <a:gd name="T52" fmla="*/ 19 w 132"/>
                <a:gd name="T53" fmla="*/ 88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32">
                  <a:moveTo>
                    <a:pt x="128" y="113"/>
                  </a:moveTo>
                  <a:cubicBezTo>
                    <a:pt x="104" y="89"/>
                    <a:pt x="104" y="89"/>
                    <a:pt x="104" y="89"/>
                  </a:cubicBezTo>
                  <a:cubicBezTo>
                    <a:pt x="102" y="87"/>
                    <a:pt x="99" y="86"/>
                    <a:pt x="96" y="86"/>
                  </a:cubicBezTo>
                  <a:cubicBezTo>
                    <a:pt x="103" y="77"/>
                    <a:pt x="107" y="66"/>
                    <a:pt x="107" y="54"/>
                  </a:cubicBezTo>
                  <a:cubicBezTo>
                    <a:pt x="107" y="40"/>
                    <a:pt x="102" y="27"/>
                    <a:pt x="92" y="17"/>
                  </a:cubicBezTo>
                  <a:cubicBezTo>
                    <a:pt x="92" y="16"/>
                    <a:pt x="92" y="16"/>
                    <a:pt x="91" y="16"/>
                  </a:cubicBezTo>
                  <a:cubicBezTo>
                    <a:pt x="81" y="6"/>
                    <a:pt x="68" y="0"/>
                    <a:pt x="53" y="0"/>
                  </a:cubicBezTo>
                  <a:cubicBezTo>
                    <a:pt x="39" y="0"/>
                    <a:pt x="26" y="6"/>
                    <a:pt x="15" y="16"/>
                  </a:cubicBezTo>
                  <a:cubicBezTo>
                    <a:pt x="5" y="26"/>
                    <a:pt x="0" y="40"/>
                    <a:pt x="0" y="54"/>
                  </a:cubicBezTo>
                  <a:cubicBezTo>
                    <a:pt x="0" y="69"/>
                    <a:pt x="5" y="82"/>
                    <a:pt x="15" y="92"/>
                  </a:cubicBezTo>
                  <a:cubicBezTo>
                    <a:pt x="25" y="102"/>
                    <a:pt x="39" y="108"/>
                    <a:pt x="53" y="108"/>
                  </a:cubicBezTo>
                  <a:cubicBezTo>
                    <a:pt x="65" y="108"/>
                    <a:pt x="76" y="104"/>
                    <a:pt x="85" y="97"/>
                  </a:cubicBezTo>
                  <a:cubicBezTo>
                    <a:pt x="85" y="100"/>
                    <a:pt x="86" y="103"/>
                    <a:pt x="88" y="105"/>
                  </a:cubicBezTo>
                  <a:cubicBezTo>
                    <a:pt x="112" y="129"/>
                    <a:pt x="112" y="129"/>
                    <a:pt x="112" y="129"/>
                  </a:cubicBezTo>
                  <a:cubicBezTo>
                    <a:pt x="114" y="131"/>
                    <a:pt x="117" y="132"/>
                    <a:pt x="120" y="132"/>
                  </a:cubicBezTo>
                  <a:cubicBezTo>
                    <a:pt x="123" y="132"/>
                    <a:pt x="126" y="131"/>
                    <a:pt x="128" y="129"/>
                  </a:cubicBezTo>
                  <a:cubicBezTo>
                    <a:pt x="132" y="124"/>
                    <a:pt x="132" y="117"/>
                    <a:pt x="128" y="113"/>
                  </a:cubicBezTo>
                  <a:close/>
                  <a:moveTo>
                    <a:pt x="19" y="88"/>
                  </a:moveTo>
                  <a:cubicBezTo>
                    <a:pt x="10" y="79"/>
                    <a:pt x="5" y="67"/>
                    <a:pt x="5" y="54"/>
                  </a:cubicBezTo>
                  <a:cubicBezTo>
                    <a:pt x="6" y="41"/>
                    <a:pt x="11" y="29"/>
                    <a:pt x="20" y="20"/>
                  </a:cubicBezTo>
                  <a:cubicBezTo>
                    <a:pt x="29" y="11"/>
                    <a:pt x="41" y="6"/>
                    <a:pt x="53" y="6"/>
                  </a:cubicBezTo>
                  <a:cubicBezTo>
                    <a:pt x="66" y="6"/>
                    <a:pt x="78" y="11"/>
                    <a:pt x="87" y="20"/>
                  </a:cubicBezTo>
                  <a:cubicBezTo>
                    <a:pt x="87" y="20"/>
                    <a:pt x="87" y="20"/>
                    <a:pt x="87" y="20"/>
                  </a:cubicBezTo>
                  <a:cubicBezTo>
                    <a:pt x="96" y="29"/>
                    <a:pt x="101" y="41"/>
                    <a:pt x="101" y="54"/>
                  </a:cubicBezTo>
                  <a:cubicBezTo>
                    <a:pt x="101" y="67"/>
                    <a:pt x="96" y="79"/>
                    <a:pt x="87" y="88"/>
                  </a:cubicBezTo>
                  <a:cubicBezTo>
                    <a:pt x="78" y="97"/>
                    <a:pt x="66" y="102"/>
                    <a:pt x="53" y="102"/>
                  </a:cubicBezTo>
                  <a:cubicBezTo>
                    <a:pt x="40" y="102"/>
                    <a:pt x="28" y="97"/>
                    <a:pt x="19" y="88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19" name="Freeform 59"/>
            <p:cNvSpPr>
              <a:spLocks noEditPoints="1"/>
            </p:cNvSpPr>
            <p:nvPr/>
          </p:nvSpPr>
          <p:spPr bwMode="auto">
            <a:xfrm>
              <a:off x="2384850" y="3602462"/>
              <a:ext cx="138212" cy="135420"/>
            </a:xfrm>
            <a:custGeom>
              <a:avLst/>
              <a:gdLst>
                <a:gd name="T0" fmla="*/ 5 w 84"/>
                <a:gd name="T1" fmla="*/ 59 h 82"/>
                <a:gd name="T2" fmla="*/ 13 w 84"/>
                <a:gd name="T3" fmla="*/ 70 h 82"/>
                <a:gd name="T4" fmla="*/ 18 w 84"/>
                <a:gd name="T5" fmla="*/ 74 h 82"/>
                <a:gd name="T6" fmla="*/ 18 w 84"/>
                <a:gd name="T7" fmla="*/ 43 h 82"/>
                <a:gd name="T8" fmla="*/ 6 w 84"/>
                <a:gd name="T9" fmla="*/ 60 h 82"/>
                <a:gd name="T10" fmla="*/ 5 w 84"/>
                <a:gd name="T11" fmla="*/ 59 h 82"/>
                <a:gd name="T12" fmla="*/ 54 w 84"/>
                <a:gd name="T13" fmla="*/ 12 h 82"/>
                <a:gd name="T14" fmla="*/ 30 w 84"/>
                <a:gd name="T15" fmla="*/ 0 h 82"/>
                <a:gd name="T16" fmla="*/ 26 w 84"/>
                <a:gd name="T17" fmla="*/ 1 h 82"/>
                <a:gd name="T18" fmla="*/ 1 w 84"/>
                <a:gd name="T19" fmla="*/ 40 h 82"/>
                <a:gd name="T20" fmla="*/ 0 w 84"/>
                <a:gd name="T21" fmla="*/ 40 h 82"/>
                <a:gd name="T22" fmla="*/ 0 w 84"/>
                <a:gd name="T23" fmla="*/ 40 h 82"/>
                <a:gd name="T24" fmla="*/ 2 w 84"/>
                <a:gd name="T25" fmla="*/ 50 h 82"/>
                <a:gd name="T26" fmla="*/ 5 w 84"/>
                <a:gd name="T27" fmla="*/ 52 h 82"/>
                <a:gd name="T28" fmla="*/ 32 w 84"/>
                <a:gd name="T29" fmla="*/ 10 h 82"/>
                <a:gd name="T30" fmla="*/ 57 w 84"/>
                <a:gd name="T31" fmla="*/ 23 h 82"/>
                <a:gd name="T32" fmla="*/ 71 w 84"/>
                <a:gd name="T33" fmla="*/ 9 h 82"/>
                <a:gd name="T34" fmla="*/ 63 w 84"/>
                <a:gd name="T35" fmla="*/ 3 h 82"/>
                <a:gd name="T36" fmla="*/ 54 w 84"/>
                <a:gd name="T37" fmla="*/ 12 h 82"/>
                <a:gd name="T38" fmla="*/ 48 w 84"/>
                <a:gd name="T39" fmla="*/ 26 h 82"/>
                <a:gd name="T40" fmla="*/ 48 w 84"/>
                <a:gd name="T41" fmla="*/ 82 h 82"/>
                <a:gd name="T42" fmla="*/ 70 w 84"/>
                <a:gd name="T43" fmla="*/ 72 h 82"/>
                <a:gd name="T44" fmla="*/ 70 w 84"/>
                <a:gd name="T45" fmla="*/ 19 h 82"/>
                <a:gd name="T46" fmla="*/ 58 w 84"/>
                <a:gd name="T47" fmla="*/ 31 h 82"/>
                <a:gd name="T48" fmla="*/ 48 w 84"/>
                <a:gd name="T49" fmla="*/ 26 h 82"/>
                <a:gd name="T50" fmla="*/ 22 w 84"/>
                <a:gd name="T51" fmla="*/ 36 h 82"/>
                <a:gd name="T52" fmla="*/ 22 w 84"/>
                <a:gd name="T53" fmla="*/ 77 h 82"/>
                <a:gd name="T54" fmla="*/ 42 w 84"/>
                <a:gd name="T55" fmla="*/ 82 h 82"/>
                <a:gd name="T56" fmla="*/ 44 w 84"/>
                <a:gd name="T57" fmla="*/ 82 h 82"/>
                <a:gd name="T58" fmla="*/ 44 w 84"/>
                <a:gd name="T59" fmla="*/ 24 h 82"/>
                <a:gd name="T60" fmla="*/ 34 w 84"/>
                <a:gd name="T61" fmla="*/ 19 h 82"/>
                <a:gd name="T62" fmla="*/ 22 w 84"/>
                <a:gd name="T63" fmla="*/ 36 h 82"/>
                <a:gd name="T64" fmla="*/ 75 w 84"/>
                <a:gd name="T65" fmla="*/ 14 h 82"/>
                <a:gd name="T66" fmla="*/ 74 w 84"/>
                <a:gd name="T67" fmla="*/ 15 h 82"/>
                <a:gd name="T68" fmla="*/ 74 w 84"/>
                <a:gd name="T69" fmla="*/ 67 h 82"/>
                <a:gd name="T70" fmla="*/ 84 w 84"/>
                <a:gd name="T71" fmla="*/ 40 h 82"/>
                <a:gd name="T72" fmla="*/ 75 w 84"/>
                <a:gd name="T73" fmla="*/ 1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84" h="82">
                  <a:moveTo>
                    <a:pt x="5" y="59"/>
                  </a:moveTo>
                  <a:cubicBezTo>
                    <a:pt x="7" y="63"/>
                    <a:pt x="9" y="67"/>
                    <a:pt x="13" y="70"/>
                  </a:cubicBezTo>
                  <a:cubicBezTo>
                    <a:pt x="14" y="72"/>
                    <a:pt x="16" y="73"/>
                    <a:pt x="18" y="74"/>
                  </a:cubicBezTo>
                  <a:cubicBezTo>
                    <a:pt x="18" y="43"/>
                    <a:pt x="18" y="43"/>
                    <a:pt x="18" y="43"/>
                  </a:cubicBezTo>
                  <a:cubicBezTo>
                    <a:pt x="6" y="60"/>
                    <a:pt x="6" y="60"/>
                    <a:pt x="6" y="60"/>
                  </a:cubicBezTo>
                  <a:lnTo>
                    <a:pt x="5" y="59"/>
                  </a:lnTo>
                  <a:close/>
                  <a:moveTo>
                    <a:pt x="54" y="12"/>
                  </a:moveTo>
                  <a:cubicBezTo>
                    <a:pt x="30" y="0"/>
                    <a:pt x="30" y="0"/>
                    <a:pt x="30" y="0"/>
                  </a:cubicBezTo>
                  <a:cubicBezTo>
                    <a:pt x="29" y="0"/>
                    <a:pt x="27" y="1"/>
                    <a:pt x="26" y="1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4"/>
                    <a:pt x="1" y="47"/>
                    <a:pt x="2" y="50"/>
                  </a:cubicBezTo>
                  <a:cubicBezTo>
                    <a:pt x="5" y="52"/>
                    <a:pt x="5" y="52"/>
                    <a:pt x="5" y="52"/>
                  </a:cubicBezTo>
                  <a:cubicBezTo>
                    <a:pt x="32" y="10"/>
                    <a:pt x="32" y="10"/>
                    <a:pt x="32" y="10"/>
                  </a:cubicBezTo>
                  <a:cubicBezTo>
                    <a:pt x="57" y="23"/>
                    <a:pt x="57" y="23"/>
                    <a:pt x="57" y="23"/>
                  </a:cubicBezTo>
                  <a:cubicBezTo>
                    <a:pt x="71" y="9"/>
                    <a:pt x="71" y="9"/>
                    <a:pt x="71" y="9"/>
                  </a:cubicBezTo>
                  <a:cubicBezTo>
                    <a:pt x="68" y="7"/>
                    <a:pt x="65" y="5"/>
                    <a:pt x="63" y="3"/>
                  </a:cubicBezTo>
                  <a:lnTo>
                    <a:pt x="54" y="12"/>
                  </a:lnTo>
                  <a:close/>
                  <a:moveTo>
                    <a:pt x="48" y="26"/>
                  </a:moveTo>
                  <a:cubicBezTo>
                    <a:pt x="48" y="82"/>
                    <a:pt x="48" y="82"/>
                    <a:pt x="48" y="82"/>
                  </a:cubicBezTo>
                  <a:cubicBezTo>
                    <a:pt x="56" y="81"/>
                    <a:pt x="64" y="77"/>
                    <a:pt x="70" y="72"/>
                  </a:cubicBezTo>
                  <a:cubicBezTo>
                    <a:pt x="70" y="19"/>
                    <a:pt x="70" y="19"/>
                    <a:pt x="70" y="19"/>
                  </a:cubicBezTo>
                  <a:cubicBezTo>
                    <a:pt x="58" y="31"/>
                    <a:pt x="58" y="31"/>
                    <a:pt x="58" y="31"/>
                  </a:cubicBezTo>
                  <a:lnTo>
                    <a:pt x="48" y="26"/>
                  </a:lnTo>
                  <a:close/>
                  <a:moveTo>
                    <a:pt x="22" y="36"/>
                  </a:moveTo>
                  <a:cubicBezTo>
                    <a:pt x="22" y="77"/>
                    <a:pt x="22" y="77"/>
                    <a:pt x="22" y="77"/>
                  </a:cubicBezTo>
                  <a:cubicBezTo>
                    <a:pt x="28" y="80"/>
                    <a:pt x="35" y="82"/>
                    <a:pt x="42" y="82"/>
                  </a:cubicBezTo>
                  <a:cubicBezTo>
                    <a:pt x="43" y="82"/>
                    <a:pt x="43" y="82"/>
                    <a:pt x="44" y="82"/>
                  </a:cubicBezTo>
                  <a:cubicBezTo>
                    <a:pt x="44" y="24"/>
                    <a:pt x="44" y="24"/>
                    <a:pt x="44" y="24"/>
                  </a:cubicBezTo>
                  <a:cubicBezTo>
                    <a:pt x="34" y="19"/>
                    <a:pt x="34" y="19"/>
                    <a:pt x="34" y="19"/>
                  </a:cubicBezTo>
                  <a:lnTo>
                    <a:pt x="22" y="36"/>
                  </a:lnTo>
                  <a:close/>
                  <a:moveTo>
                    <a:pt x="75" y="14"/>
                  </a:moveTo>
                  <a:cubicBezTo>
                    <a:pt x="74" y="15"/>
                    <a:pt x="74" y="15"/>
                    <a:pt x="74" y="15"/>
                  </a:cubicBezTo>
                  <a:cubicBezTo>
                    <a:pt x="74" y="67"/>
                    <a:pt x="74" y="67"/>
                    <a:pt x="74" y="67"/>
                  </a:cubicBezTo>
                  <a:cubicBezTo>
                    <a:pt x="81" y="60"/>
                    <a:pt x="84" y="50"/>
                    <a:pt x="84" y="40"/>
                  </a:cubicBezTo>
                  <a:cubicBezTo>
                    <a:pt x="84" y="30"/>
                    <a:pt x="81" y="21"/>
                    <a:pt x="75" y="1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20" name="그룹 219"/>
          <p:cNvGrpSpPr/>
          <p:nvPr/>
        </p:nvGrpSpPr>
        <p:grpSpPr>
          <a:xfrm>
            <a:off x="2284597" y="1607394"/>
            <a:ext cx="753314" cy="652124"/>
            <a:chOff x="3079399" y="3485191"/>
            <a:chExt cx="374149" cy="323891"/>
          </a:xfrm>
          <a:solidFill>
            <a:schemeClr val="tx2"/>
          </a:solidFill>
        </p:grpSpPr>
        <p:sp>
          <p:nvSpPr>
            <p:cNvPr id="221" name="Freeform 60"/>
            <p:cNvSpPr>
              <a:spLocks noEditPoints="1"/>
            </p:cNvSpPr>
            <p:nvPr/>
          </p:nvSpPr>
          <p:spPr bwMode="auto">
            <a:xfrm>
              <a:off x="3079399" y="3485191"/>
              <a:ext cx="339946" cy="291083"/>
            </a:xfrm>
            <a:custGeom>
              <a:avLst/>
              <a:gdLst>
                <a:gd name="T0" fmla="*/ 95 w 206"/>
                <a:gd name="T1" fmla="*/ 95 h 176"/>
                <a:gd name="T2" fmla="*/ 163 w 206"/>
                <a:gd name="T3" fmla="*/ 91 h 176"/>
                <a:gd name="T4" fmla="*/ 93 w 206"/>
                <a:gd name="T5" fmla="*/ 93 h 176"/>
                <a:gd name="T6" fmla="*/ 21 w 206"/>
                <a:gd name="T7" fmla="*/ 42 h 176"/>
                <a:gd name="T8" fmla="*/ 78 w 206"/>
                <a:gd name="T9" fmla="*/ 99 h 176"/>
                <a:gd name="T10" fmla="*/ 202 w 206"/>
                <a:gd name="T11" fmla="*/ 0 h 176"/>
                <a:gd name="T12" fmla="*/ 0 w 206"/>
                <a:gd name="T13" fmla="*/ 4 h 176"/>
                <a:gd name="T14" fmla="*/ 4 w 206"/>
                <a:gd name="T15" fmla="*/ 176 h 176"/>
                <a:gd name="T16" fmla="*/ 130 w 206"/>
                <a:gd name="T17" fmla="*/ 168 h 176"/>
                <a:gd name="T18" fmla="*/ 8 w 206"/>
                <a:gd name="T19" fmla="*/ 30 h 176"/>
                <a:gd name="T20" fmla="*/ 198 w 206"/>
                <a:gd name="T21" fmla="*/ 100 h 176"/>
                <a:gd name="T22" fmla="*/ 206 w 206"/>
                <a:gd name="T23" fmla="*/ 98 h 176"/>
                <a:gd name="T24" fmla="*/ 202 w 206"/>
                <a:gd name="T25" fmla="*/ 0 h 176"/>
                <a:gd name="T26" fmla="*/ 8 w 206"/>
                <a:gd name="T27" fmla="*/ 15 h 176"/>
                <a:gd name="T28" fmla="*/ 19 w 206"/>
                <a:gd name="T29" fmla="*/ 15 h 176"/>
                <a:gd name="T30" fmla="*/ 30 w 206"/>
                <a:gd name="T31" fmla="*/ 20 h 176"/>
                <a:gd name="T32" fmla="*/ 30 w 206"/>
                <a:gd name="T33" fmla="*/ 10 h 176"/>
                <a:gd name="T34" fmla="*/ 30 w 206"/>
                <a:gd name="T35" fmla="*/ 20 h 176"/>
                <a:gd name="T36" fmla="*/ 41 w 206"/>
                <a:gd name="T37" fmla="*/ 15 h 176"/>
                <a:gd name="T38" fmla="*/ 51 w 206"/>
                <a:gd name="T39" fmla="*/ 15 h 176"/>
                <a:gd name="T40" fmla="*/ 129 w 206"/>
                <a:gd name="T41" fmla="*/ 121 h 176"/>
                <a:gd name="T42" fmla="*/ 21 w 206"/>
                <a:gd name="T43" fmla="*/ 156 h 176"/>
                <a:gd name="T44" fmla="*/ 120 w 206"/>
                <a:gd name="T45" fmla="*/ 154 h 176"/>
                <a:gd name="T46" fmla="*/ 119 w 206"/>
                <a:gd name="T47" fmla="*/ 146 h 176"/>
                <a:gd name="T48" fmla="*/ 120 w 206"/>
                <a:gd name="T49" fmla="*/ 138 h 176"/>
                <a:gd name="T50" fmla="*/ 130 w 206"/>
                <a:gd name="T51" fmla="*/ 128 h 176"/>
                <a:gd name="T52" fmla="*/ 131 w 206"/>
                <a:gd name="T53" fmla="*/ 126 h 176"/>
                <a:gd name="T54" fmla="*/ 50 w 206"/>
                <a:gd name="T55" fmla="*/ 110 h 176"/>
                <a:gd name="T56" fmla="*/ 130 w 206"/>
                <a:gd name="T57" fmla="*/ 112 h 176"/>
                <a:gd name="T58" fmla="*/ 134 w 206"/>
                <a:gd name="T59" fmla="*/ 108 h 176"/>
                <a:gd name="T60" fmla="*/ 50 w 206"/>
                <a:gd name="T61" fmla="*/ 110 h 176"/>
                <a:gd name="T62" fmla="*/ 95 w 206"/>
                <a:gd name="T63" fmla="*/ 61 h 176"/>
                <a:gd name="T64" fmla="*/ 95 w 206"/>
                <a:gd name="T65" fmla="*/ 65 h 176"/>
                <a:gd name="T66" fmla="*/ 178 w 206"/>
                <a:gd name="T67" fmla="*/ 63 h 176"/>
                <a:gd name="T68" fmla="*/ 176 w 206"/>
                <a:gd name="T69" fmla="*/ 76 h 176"/>
                <a:gd name="T70" fmla="*/ 93 w 206"/>
                <a:gd name="T71" fmla="*/ 78 h 176"/>
                <a:gd name="T72" fmla="*/ 176 w 206"/>
                <a:gd name="T73" fmla="*/ 80 h 176"/>
                <a:gd name="T74" fmla="*/ 176 w 206"/>
                <a:gd name="T75" fmla="*/ 76 h 176"/>
                <a:gd name="T76" fmla="*/ 95 w 206"/>
                <a:gd name="T77" fmla="*/ 46 h 176"/>
                <a:gd name="T78" fmla="*/ 95 w 206"/>
                <a:gd name="T79" fmla="*/ 50 h 176"/>
                <a:gd name="T80" fmla="*/ 178 w 206"/>
                <a:gd name="T81" fmla="*/ 4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06" h="176">
                  <a:moveTo>
                    <a:pt x="93" y="93"/>
                  </a:moveTo>
                  <a:cubicBezTo>
                    <a:pt x="93" y="95"/>
                    <a:pt x="94" y="95"/>
                    <a:pt x="95" y="95"/>
                  </a:cubicBezTo>
                  <a:cubicBezTo>
                    <a:pt x="160" y="95"/>
                    <a:pt x="160" y="95"/>
                    <a:pt x="160" y="95"/>
                  </a:cubicBezTo>
                  <a:cubicBezTo>
                    <a:pt x="161" y="94"/>
                    <a:pt x="162" y="93"/>
                    <a:pt x="163" y="91"/>
                  </a:cubicBezTo>
                  <a:cubicBezTo>
                    <a:pt x="95" y="91"/>
                    <a:pt x="95" y="91"/>
                    <a:pt x="95" y="91"/>
                  </a:cubicBezTo>
                  <a:cubicBezTo>
                    <a:pt x="94" y="91"/>
                    <a:pt x="93" y="92"/>
                    <a:pt x="93" y="93"/>
                  </a:cubicBezTo>
                  <a:close/>
                  <a:moveTo>
                    <a:pt x="78" y="42"/>
                  </a:moveTo>
                  <a:cubicBezTo>
                    <a:pt x="21" y="42"/>
                    <a:pt x="21" y="42"/>
                    <a:pt x="21" y="42"/>
                  </a:cubicBezTo>
                  <a:cubicBezTo>
                    <a:pt x="21" y="99"/>
                    <a:pt x="21" y="99"/>
                    <a:pt x="21" y="99"/>
                  </a:cubicBezTo>
                  <a:cubicBezTo>
                    <a:pt x="78" y="99"/>
                    <a:pt x="78" y="99"/>
                    <a:pt x="78" y="99"/>
                  </a:cubicBezTo>
                  <a:lnTo>
                    <a:pt x="78" y="42"/>
                  </a:lnTo>
                  <a:close/>
                  <a:moveTo>
                    <a:pt x="202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1"/>
                    <a:pt x="0" y="4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0" y="175"/>
                    <a:pt x="1" y="176"/>
                    <a:pt x="4" y="176"/>
                  </a:cubicBezTo>
                  <a:cubicBezTo>
                    <a:pt x="129" y="176"/>
                    <a:pt x="129" y="176"/>
                    <a:pt x="129" y="176"/>
                  </a:cubicBezTo>
                  <a:cubicBezTo>
                    <a:pt x="128" y="174"/>
                    <a:pt x="129" y="171"/>
                    <a:pt x="130" y="168"/>
                  </a:cubicBezTo>
                  <a:cubicBezTo>
                    <a:pt x="8" y="168"/>
                    <a:pt x="8" y="168"/>
                    <a:pt x="8" y="168"/>
                  </a:cubicBezTo>
                  <a:cubicBezTo>
                    <a:pt x="8" y="30"/>
                    <a:pt x="8" y="30"/>
                    <a:pt x="8" y="30"/>
                  </a:cubicBezTo>
                  <a:cubicBezTo>
                    <a:pt x="198" y="30"/>
                    <a:pt x="198" y="30"/>
                    <a:pt x="198" y="30"/>
                  </a:cubicBezTo>
                  <a:cubicBezTo>
                    <a:pt x="198" y="100"/>
                    <a:pt x="198" y="100"/>
                    <a:pt x="198" y="100"/>
                  </a:cubicBezTo>
                  <a:cubicBezTo>
                    <a:pt x="200" y="99"/>
                    <a:pt x="202" y="98"/>
                    <a:pt x="205" y="98"/>
                  </a:cubicBezTo>
                  <a:cubicBezTo>
                    <a:pt x="205" y="98"/>
                    <a:pt x="206" y="98"/>
                    <a:pt x="206" y="98"/>
                  </a:cubicBezTo>
                  <a:cubicBezTo>
                    <a:pt x="206" y="4"/>
                    <a:pt x="206" y="4"/>
                    <a:pt x="206" y="4"/>
                  </a:cubicBezTo>
                  <a:cubicBezTo>
                    <a:pt x="206" y="1"/>
                    <a:pt x="205" y="0"/>
                    <a:pt x="202" y="0"/>
                  </a:cubicBezTo>
                  <a:close/>
                  <a:moveTo>
                    <a:pt x="14" y="20"/>
                  </a:moveTo>
                  <a:cubicBezTo>
                    <a:pt x="11" y="20"/>
                    <a:pt x="8" y="18"/>
                    <a:pt x="8" y="15"/>
                  </a:cubicBezTo>
                  <a:cubicBezTo>
                    <a:pt x="8" y="12"/>
                    <a:pt x="11" y="10"/>
                    <a:pt x="14" y="10"/>
                  </a:cubicBezTo>
                  <a:cubicBezTo>
                    <a:pt x="16" y="10"/>
                    <a:pt x="19" y="12"/>
                    <a:pt x="19" y="15"/>
                  </a:cubicBezTo>
                  <a:cubicBezTo>
                    <a:pt x="19" y="18"/>
                    <a:pt x="16" y="20"/>
                    <a:pt x="14" y="20"/>
                  </a:cubicBezTo>
                  <a:close/>
                  <a:moveTo>
                    <a:pt x="30" y="20"/>
                  </a:moveTo>
                  <a:cubicBezTo>
                    <a:pt x="27" y="20"/>
                    <a:pt x="25" y="18"/>
                    <a:pt x="25" y="15"/>
                  </a:cubicBezTo>
                  <a:cubicBezTo>
                    <a:pt x="25" y="12"/>
                    <a:pt x="27" y="10"/>
                    <a:pt x="30" y="10"/>
                  </a:cubicBezTo>
                  <a:cubicBezTo>
                    <a:pt x="33" y="10"/>
                    <a:pt x="35" y="12"/>
                    <a:pt x="35" y="15"/>
                  </a:cubicBezTo>
                  <a:cubicBezTo>
                    <a:pt x="35" y="18"/>
                    <a:pt x="33" y="20"/>
                    <a:pt x="30" y="20"/>
                  </a:cubicBezTo>
                  <a:close/>
                  <a:moveTo>
                    <a:pt x="46" y="20"/>
                  </a:moveTo>
                  <a:cubicBezTo>
                    <a:pt x="43" y="20"/>
                    <a:pt x="41" y="18"/>
                    <a:pt x="41" y="15"/>
                  </a:cubicBezTo>
                  <a:cubicBezTo>
                    <a:pt x="41" y="12"/>
                    <a:pt x="43" y="10"/>
                    <a:pt x="46" y="10"/>
                  </a:cubicBezTo>
                  <a:cubicBezTo>
                    <a:pt x="49" y="10"/>
                    <a:pt x="51" y="12"/>
                    <a:pt x="51" y="15"/>
                  </a:cubicBezTo>
                  <a:cubicBezTo>
                    <a:pt x="51" y="18"/>
                    <a:pt x="49" y="20"/>
                    <a:pt x="46" y="20"/>
                  </a:cubicBezTo>
                  <a:close/>
                  <a:moveTo>
                    <a:pt x="129" y="121"/>
                  </a:moveTo>
                  <a:cubicBezTo>
                    <a:pt x="21" y="121"/>
                    <a:pt x="21" y="121"/>
                    <a:pt x="21" y="121"/>
                  </a:cubicBezTo>
                  <a:cubicBezTo>
                    <a:pt x="21" y="156"/>
                    <a:pt x="21" y="156"/>
                    <a:pt x="21" y="156"/>
                  </a:cubicBezTo>
                  <a:cubicBezTo>
                    <a:pt x="120" y="156"/>
                    <a:pt x="120" y="156"/>
                    <a:pt x="120" y="156"/>
                  </a:cubicBezTo>
                  <a:cubicBezTo>
                    <a:pt x="120" y="156"/>
                    <a:pt x="120" y="155"/>
                    <a:pt x="120" y="154"/>
                  </a:cubicBezTo>
                  <a:cubicBezTo>
                    <a:pt x="119" y="153"/>
                    <a:pt x="119" y="153"/>
                    <a:pt x="119" y="153"/>
                  </a:cubicBezTo>
                  <a:cubicBezTo>
                    <a:pt x="119" y="151"/>
                    <a:pt x="119" y="149"/>
                    <a:pt x="119" y="146"/>
                  </a:cubicBezTo>
                  <a:cubicBezTo>
                    <a:pt x="119" y="144"/>
                    <a:pt x="119" y="141"/>
                    <a:pt x="119" y="139"/>
                  </a:cubicBezTo>
                  <a:cubicBezTo>
                    <a:pt x="120" y="138"/>
                    <a:pt x="120" y="138"/>
                    <a:pt x="120" y="138"/>
                  </a:cubicBezTo>
                  <a:cubicBezTo>
                    <a:pt x="120" y="133"/>
                    <a:pt x="125" y="129"/>
                    <a:pt x="130" y="128"/>
                  </a:cubicBezTo>
                  <a:cubicBezTo>
                    <a:pt x="130" y="128"/>
                    <a:pt x="130" y="128"/>
                    <a:pt x="130" y="128"/>
                  </a:cubicBezTo>
                  <a:cubicBezTo>
                    <a:pt x="131" y="128"/>
                    <a:pt x="131" y="127"/>
                    <a:pt x="131" y="126"/>
                  </a:cubicBezTo>
                  <a:cubicBezTo>
                    <a:pt x="131" y="126"/>
                    <a:pt x="131" y="126"/>
                    <a:pt x="131" y="126"/>
                  </a:cubicBezTo>
                  <a:cubicBezTo>
                    <a:pt x="130" y="124"/>
                    <a:pt x="129" y="123"/>
                    <a:pt x="129" y="121"/>
                  </a:cubicBezTo>
                  <a:close/>
                  <a:moveTo>
                    <a:pt x="50" y="110"/>
                  </a:moveTo>
                  <a:cubicBezTo>
                    <a:pt x="50" y="111"/>
                    <a:pt x="51" y="112"/>
                    <a:pt x="52" y="112"/>
                  </a:cubicBezTo>
                  <a:cubicBezTo>
                    <a:pt x="130" y="112"/>
                    <a:pt x="130" y="112"/>
                    <a:pt x="130" y="112"/>
                  </a:cubicBezTo>
                  <a:cubicBezTo>
                    <a:pt x="131" y="112"/>
                    <a:pt x="131" y="111"/>
                    <a:pt x="131" y="111"/>
                  </a:cubicBezTo>
                  <a:cubicBezTo>
                    <a:pt x="132" y="110"/>
                    <a:pt x="133" y="109"/>
                    <a:pt x="134" y="108"/>
                  </a:cubicBezTo>
                  <a:cubicBezTo>
                    <a:pt x="52" y="108"/>
                    <a:pt x="52" y="108"/>
                    <a:pt x="52" y="108"/>
                  </a:cubicBezTo>
                  <a:cubicBezTo>
                    <a:pt x="51" y="108"/>
                    <a:pt x="50" y="109"/>
                    <a:pt x="50" y="110"/>
                  </a:cubicBezTo>
                  <a:close/>
                  <a:moveTo>
                    <a:pt x="176" y="61"/>
                  </a:moveTo>
                  <a:cubicBezTo>
                    <a:pt x="95" y="61"/>
                    <a:pt x="95" y="61"/>
                    <a:pt x="95" y="61"/>
                  </a:cubicBezTo>
                  <a:cubicBezTo>
                    <a:pt x="94" y="61"/>
                    <a:pt x="93" y="62"/>
                    <a:pt x="93" y="63"/>
                  </a:cubicBezTo>
                  <a:cubicBezTo>
                    <a:pt x="93" y="64"/>
                    <a:pt x="94" y="65"/>
                    <a:pt x="95" y="65"/>
                  </a:cubicBezTo>
                  <a:cubicBezTo>
                    <a:pt x="176" y="65"/>
                    <a:pt x="176" y="65"/>
                    <a:pt x="176" y="65"/>
                  </a:cubicBezTo>
                  <a:cubicBezTo>
                    <a:pt x="177" y="65"/>
                    <a:pt x="178" y="64"/>
                    <a:pt x="178" y="63"/>
                  </a:cubicBezTo>
                  <a:cubicBezTo>
                    <a:pt x="178" y="62"/>
                    <a:pt x="177" y="61"/>
                    <a:pt x="176" y="61"/>
                  </a:cubicBezTo>
                  <a:close/>
                  <a:moveTo>
                    <a:pt x="176" y="76"/>
                  </a:moveTo>
                  <a:cubicBezTo>
                    <a:pt x="95" y="76"/>
                    <a:pt x="95" y="76"/>
                    <a:pt x="95" y="76"/>
                  </a:cubicBezTo>
                  <a:cubicBezTo>
                    <a:pt x="94" y="76"/>
                    <a:pt x="93" y="77"/>
                    <a:pt x="93" y="78"/>
                  </a:cubicBezTo>
                  <a:cubicBezTo>
                    <a:pt x="93" y="79"/>
                    <a:pt x="94" y="80"/>
                    <a:pt x="95" y="80"/>
                  </a:cubicBezTo>
                  <a:cubicBezTo>
                    <a:pt x="176" y="80"/>
                    <a:pt x="176" y="80"/>
                    <a:pt x="176" y="80"/>
                  </a:cubicBezTo>
                  <a:cubicBezTo>
                    <a:pt x="177" y="80"/>
                    <a:pt x="178" y="79"/>
                    <a:pt x="178" y="78"/>
                  </a:cubicBezTo>
                  <a:cubicBezTo>
                    <a:pt x="178" y="77"/>
                    <a:pt x="177" y="76"/>
                    <a:pt x="176" y="76"/>
                  </a:cubicBezTo>
                  <a:close/>
                  <a:moveTo>
                    <a:pt x="176" y="46"/>
                  </a:moveTo>
                  <a:cubicBezTo>
                    <a:pt x="95" y="46"/>
                    <a:pt x="95" y="46"/>
                    <a:pt x="95" y="46"/>
                  </a:cubicBezTo>
                  <a:cubicBezTo>
                    <a:pt x="94" y="46"/>
                    <a:pt x="93" y="47"/>
                    <a:pt x="93" y="48"/>
                  </a:cubicBezTo>
                  <a:cubicBezTo>
                    <a:pt x="93" y="49"/>
                    <a:pt x="94" y="50"/>
                    <a:pt x="95" y="50"/>
                  </a:cubicBezTo>
                  <a:cubicBezTo>
                    <a:pt x="176" y="50"/>
                    <a:pt x="176" y="50"/>
                    <a:pt x="176" y="50"/>
                  </a:cubicBezTo>
                  <a:cubicBezTo>
                    <a:pt x="177" y="50"/>
                    <a:pt x="178" y="49"/>
                    <a:pt x="178" y="48"/>
                  </a:cubicBezTo>
                  <a:cubicBezTo>
                    <a:pt x="178" y="47"/>
                    <a:pt x="177" y="46"/>
                    <a:pt x="176" y="46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22" name="Freeform 61"/>
            <p:cNvSpPr>
              <a:spLocks noEditPoints="1"/>
            </p:cNvSpPr>
            <p:nvPr/>
          </p:nvSpPr>
          <p:spPr bwMode="auto">
            <a:xfrm>
              <a:off x="3288811" y="3643646"/>
              <a:ext cx="164737" cy="165436"/>
            </a:xfrm>
            <a:custGeom>
              <a:avLst/>
              <a:gdLst>
                <a:gd name="T0" fmla="*/ 32 w 100"/>
                <a:gd name="T1" fmla="*/ 50 h 100"/>
                <a:gd name="T2" fmla="*/ 67 w 100"/>
                <a:gd name="T3" fmla="*/ 50 h 100"/>
                <a:gd name="T4" fmla="*/ 50 w 100"/>
                <a:gd name="T5" fmla="*/ 61 h 100"/>
                <a:gd name="T6" fmla="*/ 50 w 100"/>
                <a:gd name="T7" fmla="*/ 40 h 100"/>
                <a:gd name="T8" fmla="*/ 50 w 100"/>
                <a:gd name="T9" fmla="*/ 61 h 100"/>
                <a:gd name="T10" fmla="*/ 99 w 100"/>
                <a:gd name="T11" fmla="*/ 43 h 100"/>
                <a:gd name="T12" fmla="*/ 90 w 100"/>
                <a:gd name="T13" fmla="*/ 40 h 100"/>
                <a:gd name="T14" fmla="*/ 89 w 100"/>
                <a:gd name="T15" fmla="*/ 25 h 100"/>
                <a:gd name="T16" fmla="*/ 80 w 100"/>
                <a:gd name="T17" fmla="*/ 11 h 100"/>
                <a:gd name="T18" fmla="*/ 75 w 100"/>
                <a:gd name="T19" fmla="*/ 11 h 100"/>
                <a:gd name="T20" fmla="*/ 60 w 100"/>
                <a:gd name="T21" fmla="*/ 10 h 100"/>
                <a:gd name="T22" fmla="*/ 57 w 100"/>
                <a:gd name="T23" fmla="*/ 1 h 100"/>
                <a:gd name="T24" fmla="*/ 44 w 100"/>
                <a:gd name="T25" fmla="*/ 1 h 100"/>
                <a:gd name="T26" fmla="*/ 40 w 100"/>
                <a:gd name="T27" fmla="*/ 4 h 100"/>
                <a:gd name="T28" fmla="*/ 29 w 100"/>
                <a:gd name="T29" fmla="*/ 14 h 100"/>
                <a:gd name="T30" fmla="*/ 24 w 100"/>
                <a:gd name="T31" fmla="*/ 11 h 100"/>
                <a:gd name="T32" fmla="*/ 10 w 100"/>
                <a:gd name="T33" fmla="*/ 20 h 100"/>
                <a:gd name="T34" fmla="*/ 14 w 100"/>
                <a:gd name="T35" fmla="*/ 29 h 100"/>
                <a:gd name="T36" fmla="*/ 4 w 100"/>
                <a:gd name="T37" fmla="*/ 40 h 100"/>
                <a:gd name="T38" fmla="*/ 0 w 100"/>
                <a:gd name="T39" fmla="*/ 44 h 100"/>
                <a:gd name="T40" fmla="*/ 0 w 100"/>
                <a:gd name="T41" fmla="*/ 56 h 100"/>
                <a:gd name="T42" fmla="*/ 4 w 100"/>
                <a:gd name="T43" fmla="*/ 60 h 100"/>
                <a:gd name="T44" fmla="*/ 14 w 100"/>
                <a:gd name="T45" fmla="*/ 71 h 100"/>
                <a:gd name="T46" fmla="*/ 10 w 100"/>
                <a:gd name="T47" fmla="*/ 80 h 100"/>
                <a:gd name="T48" fmla="*/ 24 w 100"/>
                <a:gd name="T49" fmla="*/ 90 h 100"/>
                <a:gd name="T50" fmla="*/ 29 w 100"/>
                <a:gd name="T51" fmla="*/ 86 h 100"/>
                <a:gd name="T52" fmla="*/ 40 w 100"/>
                <a:gd name="T53" fmla="*/ 96 h 100"/>
                <a:gd name="T54" fmla="*/ 44 w 100"/>
                <a:gd name="T55" fmla="*/ 100 h 100"/>
                <a:gd name="T56" fmla="*/ 56 w 100"/>
                <a:gd name="T57" fmla="*/ 100 h 100"/>
                <a:gd name="T58" fmla="*/ 60 w 100"/>
                <a:gd name="T59" fmla="*/ 96 h 100"/>
                <a:gd name="T60" fmla="*/ 71 w 100"/>
                <a:gd name="T61" fmla="*/ 86 h 100"/>
                <a:gd name="T62" fmla="*/ 75 w 100"/>
                <a:gd name="T63" fmla="*/ 90 h 100"/>
                <a:gd name="T64" fmla="*/ 89 w 100"/>
                <a:gd name="T65" fmla="*/ 80 h 100"/>
                <a:gd name="T66" fmla="*/ 86 w 100"/>
                <a:gd name="T67" fmla="*/ 71 h 100"/>
                <a:gd name="T68" fmla="*/ 96 w 100"/>
                <a:gd name="T69" fmla="*/ 60 h 100"/>
                <a:gd name="T70" fmla="*/ 99 w 100"/>
                <a:gd name="T71" fmla="*/ 56 h 100"/>
                <a:gd name="T72" fmla="*/ 99 w 100"/>
                <a:gd name="T73" fmla="*/ 45 h 100"/>
                <a:gd name="T74" fmla="*/ 85 w 100"/>
                <a:gd name="T75" fmla="*/ 55 h 100"/>
                <a:gd name="T76" fmla="*/ 79 w 100"/>
                <a:gd name="T77" fmla="*/ 69 h 100"/>
                <a:gd name="T78" fmla="*/ 82 w 100"/>
                <a:gd name="T79" fmla="*/ 78 h 100"/>
                <a:gd name="T80" fmla="*/ 71 w 100"/>
                <a:gd name="T81" fmla="*/ 79 h 100"/>
                <a:gd name="T82" fmla="*/ 57 w 100"/>
                <a:gd name="T83" fmla="*/ 84 h 100"/>
                <a:gd name="T84" fmla="*/ 53 w 100"/>
                <a:gd name="T85" fmla="*/ 93 h 100"/>
                <a:gd name="T86" fmla="*/ 45 w 100"/>
                <a:gd name="T87" fmla="*/ 86 h 100"/>
                <a:gd name="T88" fmla="*/ 31 w 100"/>
                <a:gd name="T89" fmla="*/ 79 h 100"/>
                <a:gd name="T90" fmla="*/ 22 w 100"/>
                <a:gd name="T91" fmla="*/ 82 h 100"/>
                <a:gd name="T92" fmla="*/ 21 w 100"/>
                <a:gd name="T93" fmla="*/ 72 h 100"/>
                <a:gd name="T94" fmla="*/ 16 w 100"/>
                <a:gd name="T95" fmla="*/ 57 h 100"/>
                <a:gd name="T96" fmla="*/ 7 w 100"/>
                <a:gd name="T97" fmla="*/ 53 h 100"/>
                <a:gd name="T98" fmla="*/ 7 w 100"/>
                <a:gd name="T99" fmla="*/ 47 h 100"/>
                <a:gd name="T100" fmla="*/ 16 w 100"/>
                <a:gd name="T101" fmla="*/ 43 h 100"/>
                <a:gd name="T102" fmla="*/ 21 w 100"/>
                <a:gd name="T103" fmla="*/ 29 h 100"/>
                <a:gd name="T104" fmla="*/ 22 w 100"/>
                <a:gd name="T105" fmla="*/ 18 h 100"/>
                <a:gd name="T106" fmla="*/ 31 w 100"/>
                <a:gd name="T107" fmla="*/ 21 h 100"/>
                <a:gd name="T108" fmla="*/ 45 w 100"/>
                <a:gd name="T109" fmla="*/ 15 h 100"/>
                <a:gd name="T110" fmla="*/ 53 w 100"/>
                <a:gd name="T111" fmla="*/ 8 h 100"/>
                <a:gd name="T112" fmla="*/ 57 w 100"/>
                <a:gd name="T113" fmla="*/ 16 h 100"/>
                <a:gd name="T114" fmla="*/ 71 w 100"/>
                <a:gd name="T115" fmla="*/ 22 h 100"/>
                <a:gd name="T116" fmla="*/ 82 w 100"/>
                <a:gd name="T117" fmla="*/ 22 h 100"/>
                <a:gd name="T118" fmla="*/ 79 w 100"/>
                <a:gd name="T119" fmla="*/ 31 h 100"/>
                <a:gd name="T120" fmla="*/ 85 w 100"/>
                <a:gd name="T121" fmla="*/ 45 h 100"/>
                <a:gd name="T122" fmla="*/ 93 w 100"/>
                <a:gd name="T123" fmla="*/ 5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0" h="100">
                  <a:moveTo>
                    <a:pt x="50" y="33"/>
                  </a:moveTo>
                  <a:cubicBezTo>
                    <a:pt x="40" y="33"/>
                    <a:pt x="32" y="41"/>
                    <a:pt x="32" y="50"/>
                  </a:cubicBezTo>
                  <a:cubicBezTo>
                    <a:pt x="32" y="60"/>
                    <a:pt x="40" y="68"/>
                    <a:pt x="50" y="68"/>
                  </a:cubicBezTo>
                  <a:cubicBezTo>
                    <a:pt x="59" y="68"/>
                    <a:pt x="67" y="60"/>
                    <a:pt x="67" y="50"/>
                  </a:cubicBezTo>
                  <a:cubicBezTo>
                    <a:pt x="67" y="41"/>
                    <a:pt x="59" y="33"/>
                    <a:pt x="50" y="33"/>
                  </a:cubicBezTo>
                  <a:close/>
                  <a:moveTo>
                    <a:pt x="50" y="61"/>
                  </a:moveTo>
                  <a:cubicBezTo>
                    <a:pt x="44" y="61"/>
                    <a:pt x="39" y="56"/>
                    <a:pt x="39" y="50"/>
                  </a:cubicBezTo>
                  <a:cubicBezTo>
                    <a:pt x="39" y="44"/>
                    <a:pt x="44" y="40"/>
                    <a:pt x="50" y="40"/>
                  </a:cubicBezTo>
                  <a:cubicBezTo>
                    <a:pt x="56" y="40"/>
                    <a:pt x="60" y="44"/>
                    <a:pt x="60" y="50"/>
                  </a:cubicBezTo>
                  <a:cubicBezTo>
                    <a:pt x="60" y="56"/>
                    <a:pt x="56" y="61"/>
                    <a:pt x="50" y="61"/>
                  </a:cubicBezTo>
                  <a:close/>
                  <a:moveTo>
                    <a:pt x="99" y="45"/>
                  </a:moveTo>
                  <a:cubicBezTo>
                    <a:pt x="99" y="43"/>
                    <a:pt x="99" y="43"/>
                    <a:pt x="99" y="43"/>
                  </a:cubicBezTo>
                  <a:cubicBezTo>
                    <a:pt x="99" y="42"/>
                    <a:pt x="97" y="41"/>
                    <a:pt x="96" y="40"/>
                  </a:cubicBezTo>
                  <a:cubicBezTo>
                    <a:pt x="93" y="40"/>
                    <a:pt x="91" y="40"/>
                    <a:pt x="90" y="40"/>
                  </a:cubicBezTo>
                  <a:cubicBezTo>
                    <a:pt x="89" y="36"/>
                    <a:pt x="88" y="32"/>
                    <a:pt x="86" y="29"/>
                  </a:cubicBezTo>
                  <a:cubicBezTo>
                    <a:pt x="86" y="28"/>
                    <a:pt x="87" y="27"/>
                    <a:pt x="89" y="25"/>
                  </a:cubicBezTo>
                  <a:cubicBezTo>
                    <a:pt x="90" y="23"/>
                    <a:pt x="90" y="21"/>
                    <a:pt x="89" y="20"/>
                  </a:cubicBezTo>
                  <a:cubicBezTo>
                    <a:pt x="87" y="17"/>
                    <a:pt x="83" y="13"/>
                    <a:pt x="80" y="11"/>
                  </a:cubicBezTo>
                  <a:cubicBezTo>
                    <a:pt x="79" y="10"/>
                    <a:pt x="77" y="10"/>
                    <a:pt x="75" y="11"/>
                  </a:cubicBezTo>
                  <a:cubicBezTo>
                    <a:pt x="75" y="11"/>
                    <a:pt x="75" y="11"/>
                    <a:pt x="75" y="11"/>
                  </a:cubicBezTo>
                  <a:cubicBezTo>
                    <a:pt x="73" y="13"/>
                    <a:pt x="72" y="14"/>
                    <a:pt x="71" y="14"/>
                  </a:cubicBezTo>
                  <a:cubicBezTo>
                    <a:pt x="68" y="12"/>
                    <a:pt x="64" y="11"/>
                    <a:pt x="60" y="10"/>
                  </a:cubicBezTo>
                  <a:cubicBezTo>
                    <a:pt x="60" y="9"/>
                    <a:pt x="60" y="7"/>
                    <a:pt x="60" y="4"/>
                  </a:cubicBezTo>
                  <a:cubicBezTo>
                    <a:pt x="59" y="2"/>
                    <a:pt x="58" y="1"/>
                    <a:pt x="57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2" y="0"/>
                    <a:pt x="48" y="0"/>
                    <a:pt x="44" y="1"/>
                  </a:cubicBezTo>
                  <a:cubicBezTo>
                    <a:pt x="43" y="1"/>
                    <a:pt x="43" y="1"/>
                    <a:pt x="43" y="1"/>
                  </a:cubicBezTo>
                  <a:cubicBezTo>
                    <a:pt x="41" y="1"/>
                    <a:pt x="40" y="2"/>
                    <a:pt x="40" y="4"/>
                  </a:cubicBezTo>
                  <a:cubicBezTo>
                    <a:pt x="40" y="7"/>
                    <a:pt x="39" y="9"/>
                    <a:pt x="39" y="10"/>
                  </a:cubicBezTo>
                  <a:cubicBezTo>
                    <a:pt x="35" y="11"/>
                    <a:pt x="32" y="12"/>
                    <a:pt x="29" y="14"/>
                  </a:cubicBezTo>
                  <a:cubicBezTo>
                    <a:pt x="28" y="14"/>
                    <a:pt x="26" y="13"/>
                    <a:pt x="25" y="11"/>
                  </a:cubicBezTo>
                  <a:cubicBezTo>
                    <a:pt x="24" y="11"/>
                    <a:pt x="24" y="11"/>
                    <a:pt x="24" y="11"/>
                  </a:cubicBezTo>
                  <a:cubicBezTo>
                    <a:pt x="23" y="10"/>
                    <a:pt x="21" y="10"/>
                    <a:pt x="20" y="11"/>
                  </a:cubicBezTo>
                  <a:cubicBezTo>
                    <a:pt x="16" y="13"/>
                    <a:pt x="13" y="16"/>
                    <a:pt x="10" y="20"/>
                  </a:cubicBezTo>
                  <a:cubicBezTo>
                    <a:pt x="9" y="21"/>
                    <a:pt x="9" y="23"/>
                    <a:pt x="10" y="25"/>
                  </a:cubicBezTo>
                  <a:cubicBezTo>
                    <a:pt x="12" y="27"/>
                    <a:pt x="13" y="28"/>
                    <a:pt x="14" y="29"/>
                  </a:cubicBezTo>
                  <a:cubicBezTo>
                    <a:pt x="12" y="32"/>
                    <a:pt x="10" y="36"/>
                    <a:pt x="9" y="40"/>
                  </a:cubicBezTo>
                  <a:cubicBezTo>
                    <a:pt x="8" y="40"/>
                    <a:pt x="7" y="40"/>
                    <a:pt x="4" y="40"/>
                  </a:cubicBezTo>
                  <a:cubicBezTo>
                    <a:pt x="2" y="41"/>
                    <a:pt x="1" y="42"/>
                    <a:pt x="0" y="43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46"/>
                    <a:pt x="0" y="48"/>
                    <a:pt x="0" y="50"/>
                  </a:cubicBezTo>
                  <a:cubicBezTo>
                    <a:pt x="0" y="52"/>
                    <a:pt x="0" y="54"/>
                    <a:pt x="0" y="56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1" y="59"/>
                    <a:pt x="2" y="60"/>
                    <a:pt x="4" y="60"/>
                  </a:cubicBezTo>
                  <a:cubicBezTo>
                    <a:pt x="6" y="60"/>
                    <a:pt x="8" y="61"/>
                    <a:pt x="9" y="61"/>
                  </a:cubicBezTo>
                  <a:cubicBezTo>
                    <a:pt x="10" y="64"/>
                    <a:pt x="12" y="68"/>
                    <a:pt x="14" y="71"/>
                  </a:cubicBezTo>
                  <a:cubicBezTo>
                    <a:pt x="13" y="72"/>
                    <a:pt x="12" y="74"/>
                    <a:pt x="10" y="76"/>
                  </a:cubicBezTo>
                  <a:cubicBezTo>
                    <a:pt x="9" y="77"/>
                    <a:pt x="9" y="79"/>
                    <a:pt x="10" y="80"/>
                  </a:cubicBezTo>
                  <a:cubicBezTo>
                    <a:pt x="13" y="84"/>
                    <a:pt x="16" y="87"/>
                    <a:pt x="20" y="90"/>
                  </a:cubicBezTo>
                  <a:cubicBezTo>
                    <a:pt x="21" y="91"/>
                    <a:pt x="23" y="91"/>
                    <a:pt x="24" y="90"/>
                  </a:cubicBezTo>
                  <a:cubicBezTo>
                    <a:pt x="25" y="89"/>
                    <a:pt x="25" y="89"/>
                    <a:pt x="25" y="89"/>
                  </a:cubicBezTo>
                  <a:cubicBezTo>
                    <a:pt x="26" y="88"/>
                    <a:pt x="28" y="87"/>
                    <a:pt x="29" y="86"/>
                  </a:cubicBezTo>
                  <a:cubicBezTo>
                    <a:pt x="32" y="88"/>
                    <a:pt x="36" y="90"/>
                    <a:pt x="39" y="91"/>
                  </a:cubicBezTo>
                  <a:cubicBezTo>
                    <a:pt x="39" y="91"/>
                    <a:pt x="40" y="93"/>
                    <a:pt x="40" y="96"/>
                  </a:cubicBezTo>
                  <a:cubicBezTo>
                    <a:pt x="40" y="98"/>
                    <a:pt x="41" y="99"/>
                    <a:pt x="43" y="99"/>
                  </a:cubicBezTo>
                  <a:cubicBezTo>
                    <a:pt x="44" y="100"/>
                    <a:pt x="44" y="100"/>
                    <a:pt x="44" y="100"/>
                  </a:cubicBezTo>
                  <a:cubicBezTo>
                    <a:pt x="46" y="100"/>
                    <a:pt x="48" y="100"/>
                    <a:pt x="50" y="100"/>
                  </a:cubicBezTo>
                  <a:cubicBezTo>
                    <a:pt x="52" y="100"/>
                    <a:pt x="54" y="100"/>
                    <a:pt x="56" y="100"/>
                  </a:cubicBezTo>
                  <a:cubicBezTo>
                    <a:pt x="57" y="99"/>
                    <a:pt x="57" y="99"/>
                    <a:pt x="57" y="99"/>
                  </a:cubicBezTo>
                  <a:cubicBezTo>
                    <a:pt x="58" y="99"/>
                    <a:pt x="59" y="98"/>
                    <a:pt x="60" y="96"/>
                  </a:cubicBezTo>
                  <a:cubicBezTo>
                    <a:pt x="60" y="93"/>
                    <a:pt x="60" y="91"/>
                    <a:pt x="60" y="90"/>
                  </a:cubicBezTo>
                  <a:cubicBezTo>
                    <a:pt x="64" y="90"/>
                    <a:pt x="68" y="88"/>
                    <a:pt x="71" y="86"/>
                  </a:cubicBezTo>
                  <a:cubicBezTo>
                    <a:pt x="72" y="87"/>
                    <a:pt x="73" y="88"/>
                    <a:pt x="75" y="89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7" y="91"/>
                    <a:pt x="79" y="91"/>
                    <a:pt x="80" y="90"/>
                  </a:cubicBezTo>
                  <a:cubicBezTo>
                    <a:pt x="83" y="87"/>
                    <a:pt x="87" y="84"/>
                    <a:pt x="89" y="80"/>
                  </a:cubicBezTo>
                  <a:cubicBezTo>
                    <a:pt x="90" y="79"/>
                    <a:pt x="90" y="77"/>
                    <a:pt x="89" y="76"/>
                  </a:cubicBezTo>
                  <a:cubicBezTo>
                    <a:pt x="87" y="74"/>
                    <a:pt x="86" y="72"/>
                    <a:pt x="86" y="71"/>
                  </a:cubicBezTo>
                  <a:cubicBezTo>
                    <a:pt x="88" y="68"/>
                    <a:pt x="89" y="64"/>
                    <a:pt x="90" y="61"/>
                  </a:cubicBezTo>
                  <a:cubicBezTo>
                    <a:pt x="91" y="61"/>
                    <a:pt x="93" y="60"/>
                    <a:pt x="96" y="60"/>
                  </a:cubicBezTo>
                  <a:cubicBezTo>
                    <a:pt x="97" y="60"/>
                    <a:pt x="99" y="59"/>
                    <a:pt x="99" y="57"/>
                  </a:cubicBezTo>
                  <a:cubicBezTo>
                    <a:pt x="99" y="56"/>
                    <a:pt x="99" y="56"/>
                    <a:pt x="99" y="56"/>
                  </a:cubicBezTo>
                  <a:cubicBezTo>
                    <a:pt x="99" y="54"/>
                    <a:pt x="100" y="52"/>
                    <a:pt x="100" y="50"/>
                  </a:cubicBezTo>
                  <a:cubicBezTo>
                    <a:pt x="100" y="48"/>
                    <a:pt x="99" y="46"/>
                    <a:pt x="99" y="45"/>
                  </a:cubicBezTo>
                  <a:close/>
                  <a:moveTo>
                    <a:pt x="92" y="53"/>
                  </a:moveTo>
                  <a:cubicBezTo>
                    <a:pt x="89" y="54"/>
                    <a:pt x="87" y="54"/>
                    <a:pt x="85" y="55"/>
                  </a:cubicBezTo>
                  <a:cubicBezTo>
                    <a:pt x="84" y="56"/>
                    <a:pt x="84" y="56"/>
                    <a:pt x="84" y="57"/>
                  </a:cubicBezTo>
                  <a:cubicBezTo>
                    <a:pt x="83" y="61"/>
                    <a:pt x="81" y="65"/>
                    <a:pt x="79" y="69"/>
                  </a:cubicBezTo>
                  <a:cubicBezTo>
                    <a:pt x="78" y="70"/>
                    <a:pt x="78" y="71"/>
                    <a:pt x="78" y="72"/>
                  </a:cubicBezTo>
                  <a:cubicBezTo>
                    <a:pt x="79" y="73"/>
                    <a:pt x="79" y="75"/>
                    <a:pt x="82" y="78"/>
                  </a:cubicBezTo>
                  <a:cubicBezTo>
                    <a:pt x="81" y="80"/>
                    <a:pt x="79" y="81"/>
                    <a:pt x="78" y="82"/>
                  </a:cubicBezTo>
                  <a:cubicBezTo>
                    <a:pt x="75" y="81"/>
                    <a:pt x="73" y="79"/>
                    <a:pt x="71" y="79"/>
                  </a:cubicBezTo>
                  <a:cubicBezTo>
                    <a:pt x="70" y="78"/>
                    <a:pt x="69" y="79"/>
                    <a:pt x="69" y="79"/>
                  </a:cubicBezTo>
                  <a:cubicBezTo>
                    <a:pt x="65" y="81"/>
                    <a:pt x="61" y="83"/>
                    <a:pt x="57" y="84"/>
                  </a:cubicBezTo>
                  <a:cubicBezTo>
                    <a:pt x="56" y="84"/>
                    <a:pt x="55" y="85"/>
                    <a:pt x="55" y="86"/>
                  </a:cubicBezTo>
                  <a:cubicBezTo>
                    <a:pt x="54" y="87"/>
                    <a:pt x="53" y="90"/>
                    <a:pt x="53" y="93"/>
                  </a:cubicBezTo>
                  <a:cubicBezTo>
                    <a:pt x="51" y="93"/>
                    <a:pt x="49" y="93"/>
                    <a:pt x="47" y="93"/>
                  </a:cubicBezTo>
                  <a:cubicBezTo>
                    <a:pt x="46" y="90"/>
                    <a:pt x="46" y="87"/>
                    <a:pt x="45" y="86"/>
                  </a:cubicBezTo>
                  <a:cubicBezTo>
                    <a:pt x="44" y="85"/>
                    <a:pt x="44" y="84"/>
                    <a:pt x="43" y="84"/>
                  </a:cubicBezTo>
                  <a:cubicBezTo>
                    <a:pt x="38" y="83"/>
                    <a:pt x="35" y="81"/>
                    <a:pt x="31" y="79"/>
                  </a:cubicBezTo>
                  <a:cubicBezTo>
                    <a:pt x="30" y="79"/>
                    <a:pt x="29" y="78"/>
                    <a:pt x="28" y="79"/>
                  </a:cubicBezTo>
                  <a:cubicBezTo>
                    <a:pt x="26" y="79"/>
                    <a:pt x="24" y="81"/>
                    <a:pt x="22" y="82"/>
                  </a:cubicBezTo>
                  <a:cubicBezTo>
                    <a:pt x="20" y="81"/>
                    <a:pt x="19" y="80"/>
                    <a:pt x="18" y="78"/>
                  </a:cubicBezTo>
                  <a:cubicBezTo>
                    <a:pt x="19" y="76"/>
                    <a:pt x="21" y="74"/>
                    <a:pt x="21" y="72"/>
                  </a:cubicBezTo>
                  <a:cubicBezTo>
                    <a:pt x="21" y="71"/>
                    <a:pt x="21" y="70"/>
                    <a:pt x="21" y="69"/>
                  </a:cubicBezTo>
                  <a:cubicBezTo>
                    <a:pt x="18" y="65"/>
                    <a:pt x="17" y="61"/>
                    <a:pt x="16" y="57"/>
                  </a:cubicBezTo>
                  <a:cubicBezTo>
                    <a:pt x="16" y="56"/>
                    <a:pt x="15" y="56"/>
                    <a:pt x="14" y="55"/>
                  </a:cubicBezTo>
                  <a:cubicBezTo>
                    <a:pt x="13" y="54"/>
                    <a:pt x="10" y="54"/>
                    <a:pt x="7" y="53"/>
                  </a:cubicBezTo>
                  <a:cubicBezTo>
                    <a:pt x="7" y="52"/>
                    <a:pt x="7" y="51"/>
                    <a:pt x="7" y="50"/>
                  </a:cubicBezTo>
                  <a:cubicBezTo>
                    <a:pt x="7" y="49"/>
                    <a:pt x="7" y="48"/>
                    <a:pt x="7" y="47"/>
                  </a:cubicBezTo>
                  <a:cubicBezTo>
                    <a:pt x="10" y="47"/>
                    <a:pt x="13" y="46"/>
                    <a:pt x="14" y="45"/>
                  </a:cubicBezTo>
                  <a:cubicBezTo>
                    <a:pt x="15" y="45"/>
                    <a:pt x="16" y="44"/>
                    <a:pt x="16" y="43"/>
                  </a:cubicBezTo>
                  <a:cubicBezTo>
                    <a:pt x="17" y="39"/>
                    <a:pt x="18" y="35"/>
                    <a:pt x="21" y="31"/>
                  </a:cubicBezTo>
                  <a:cubicBezTo>
                    <a:pt x="21" y="31"/>
                    <a:pt x="21" y="30"/>
                    <a:pt x="21" y="29"/>
                  </a:cubicBezTo>
                  <a:cubicBezTo>
                    <a:pt x="21" y="28"/>
                    <a:pt x="20" y="26"/>
                    <a:pt x="18" y="22"/>
                  </a:cubicBezTo>
                  <a:cubicBezTo>
                    <a:pt x="19" y="21"/>
                    <a:pt x="20" y="19"/>
                    <a:pt x="22" y="18"/>
                  </a:cubicBezTo>
                  <a:cubicBezTo>
                    <a:pt x="24" y="20"/>
                    <a:pt x="26" y="21"/>
                    <a:pt x="28" y="22"/>
                  </a:cubicBezTo>
                  <a:cubicBezTo>
                    <a:pt x="29" y="22"/>
                    <a:pt x="30" y="22"/>
                    <a:pt x="31" y="21"/>
                  </a:cubicBezTo>
                  <a:cubicBezTo>
                    <a:pt x="35" y="19"/>
                    <a:pt x="38" y="17"/>
                    <a:pt x="43" y="16"/>
                  </a:cubicBezTo>
                  <a:cubicBezTo>
                    <a:pt x="43" y="16"/>
                    <a:pt x="44" y="16"/>
                    <a:pt x="45" y="15"/>
                  </a:cubicBezTo>
                  <a:cubicBezTo>
                    <a:pt x="46" y="13"/>
                    <a:pt x="46" y="11"/>
                    <a:pt x="47" y="8"/>
                  </a:cubicBezTo>
                  <a:cubicBezTo>
                    <a:pt x="49" y="7"/>
                    <a:pt x="51" y="7"/>
                    <a:pt x="53" y="8"/>
                  </a:cubicBezTo>
                  <a:cubicBezTo>
                    <a:pt x="53" y="11"/>
                    <a:pt x="54" y="13"/>
                    <a:pt x="55" y="15"/>
                  </a:cubicBezTo>
                  <a:cubicBezTo>
                    <a:pt x="55" y="16"/>
                    <a:pt x="56" y="16"/>
                    <a:pt x="57" y="16"/>
                  </a:cubicBezTo>
                  <a:cubicBezTo>
                    <a:pt x="61" y="17"/>
                    <a:pt x="65" y="19"/>
                    <a:pt x="69" y="21"/>
                  </a:cubicBezTo>
                  <a:cubicBezTo>
                    <a:pt x="69" y="22"/>
                    <a:pt x="70" y="22"/>
                    <a:pt x="71" y="22"/>
                  </a:cubicBezTo>
                  <a:cubicBezTo>
                    <a:pt x="73" y="21"/>
                    <a:pt x="75" y="20"/>
                    <a:pt x="78" y="18"/>
                  </a:cubicBezTo>
                  <a:cubicBezTo>
                    <a:pt x="79" y="19"/>
                    <a:pt x="81" y="21"/>
                    <a:pt x="82" y="22"/>
                  </a:cubicBezTo>
                  <a:cubicBezTo>
                    <a:pt x="79" y="26"/>
                    <a:pt x="79" y="28"/>
                    <a:pt x="78" y="29"/>
                  </a:cubicBezTo>
                  <a:cubicBezTo>
                    <a:pt x="78" y="30"/>
                    <a:pt x="78" y="31"/>
                    <a:pt x="79" y="31"/>
                  </a:cubicBezTo>
                  <a:cubicBezTo>
                    <a:pt x="81" y="35"/>
                    <a:pt x="83" y="39"/>
                    <a:pt x="84" y="43"/>
                  </a:cubicBezTo>
                  <a:cubicBezTo>
                    <a:pt x="84" y="44"/>
                    <a:pt x="84" y="45"/>
                    <a:pt x="85" y="45"/>
                  </a:cubicBezTo>
                  <a:cubicBezTo>
                    <a:pt x="87" y="46"/>
                    <a:pt x="90" y="47"/>
                    <a:pt x="92" y="47"/>
                  </a:cubicBezTo>
                  <a:cubicBezTo>
                    <a:pt x="92" y="48"/>
                    <a:pt x="93" y="49"/>
                    <a:pt x="93" y="50"/>
                  </a:cubicBezTo>
                  <a:cubicBezTo>
                    <a:pt x="93" y="51"/>
                    <a:pt x="92" y="52"/>
                    <a:pt x="92" y="5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23" name="그룹 222"/>
          <p:cNvGrpSpPr/>
          <p:nvPr/>
        </p:nvGrpSpPr>
        <p:grpSpPr>
          <a:xfrm>
            <a:off x="3164190" y="1568620"/>
            <a:ext cx="749704" cy="749698"/>
            <a:chOff x="4788200" y="1210978"/>
            <a:chExt cx="346927" cy="346926"/>
          </a:xfrm>
          <a:solidFill>
            <a:schemeClr val="tx2"/>
          </a:solidFill>
        </p:grpSpPr>
        <p:sp>
          <p:nvSpPr>
            <p:cNvPr id="224" name="Freeform 100"/>
            <p:cNvSpPr>
              <a:spLocks noEditPoints="1"/>
            </p:cNvSpPr>
            <p:nvPr/>
          </p:nvSpPr>
          <p:spPr bwMode="auto">
            <a:xfrm>
              <a:off x="4910358" y="1345002"/>
              <a:ext cx="104008" cy="80973"/>
            </a:xfrm>
            <a:custGeom>
              <a:avLst/>
              <a:gdLst>
                <a:gd name="T0" fmla="*/ 45 w 63"/>
                <a:gd name="T1" fmla="*/ 22 h 49"/>
                <a:gd name="T2" fmla="*/ 43 w 63"/>
                <a:gd name="T3" fmla="*/ 22 h 49"/>
                <a:gd name="T4" fmla="*/ 57 w 63"/>
                <a:gd name="T5" fmla="*/ 43 h 49"/>
                <a:gd name="T6" fmla="*/ 63 w 63"/>
                <a:gd name="T7" fmla="*/ 43 h 49"/>
                <a:gd name="T8" fmla="*/ 63 w 63"/>
                <a:gd name="T9" fmla="*/ 40 h 49"/>
                <a:gd name="T10" fmla="*/ 45 w 63"/>
                <a:gd name="T11" fmla="*/ 22 h 49"/>
                <a:gd name="T12" fmla="*/ 18 w 63"/>
                <a:gd name="T13" fmla="*/ 19 h 49"/>
                <a:gd name="T14" fmla="*/ 21 w 63"/>
                <a:gd name="T15" fmla="*/ 19 h 49"/>
                <a:gd name="T16" fmla="*/ 18 w 63"/>
                <a:gd name="T17" fmla="*/ 10 h 49"/>
                <a:gd name="T18" fmla="*/ 20 w 63"/>
                <a:gd name="T19" fmla="*/ 4 h 49"/>
                <a:gd name="T20" fmla="*/ 18 w 63"/>
                <a:gd name="T21" fmla="*/ 3 h 49"/>
                <a:gd name="T22" fmla="*/ 10 w 63"/>
                <a:gd name="T23" fmla="*/ 11 h 49"/>
                <a:gd name="T24" fmla="*/ 18 w 63"/>
                <a:gd name="T25" fmla="*/ 19 h 49"/>
                <a:gd name="T26" fmla="*/ 20 w 63"/>
                <a:gd name="T27" fmla="*/ 22 h 49"/>
                <a:gd name="T28" fmla="*/ 18 w 63"/>
                <a:gd name="T29" fmla="*/ 22 h 49"/>
                <a:gd name="T30" fmla="*/ 0 w 63"/>
                <a:gd name="T31" fmla="*/ 40 h 49"/>
                <a:gd name="T32" fmla="*/ 0 w 63"/>
                <a:gd name="T33" fmla="*/ 43 h 49"/>
                <a:gd name="T34" fmla="*/ 6 w 63"/>
                <a:gd name="T35" fmla="*/ 43 h 49"/>
                <a:gd name="T36" fmla="*/ 20 w 63"/>
                <a:gd name="T37" fmla="*/ 22 h 49"/>
                <a:gd name="T38" fmla="*/ 45 w 63"/>
                <a:gd name="T39" fmla="*/ 19 h 49"/>
                <a:gd name="T40" fmla="*/ 53 w 63"/>
                <a:gd name="T41" fmla="*/ 11 h 49"/>
                <a:gd name="T42" fmla="*/ 45 w 63"/>
                <a:gd name="T43" fmla="*/ 3 h 49"/>
                <a:gd name="T44" fmla="*/ 43 w 63"/>
                <a:gd name="T45" fmla="*/ 4 h 49"/>
                <a:gd name="T46" fmla="*/ 45 w 63"/>
                <a:gd name="T47" fmla="*/ 10 h 49"/>
                <a:gd name="T48" fmla="*/ 42 w 63"/>
                <a:gd name="T49" fmla="*/ 19 h 49"/>
                <a:gd name="T50" fmla="*/ 45 w 63"/>
                <a:gd name="T51" fmla="*/ 19 h 49"/>
                <a:gd name="T52" fmla="*/ 31 w 63"/>
                <a:gd name="T53" fmla="*/ 23 h 49"/>
                <a:gd name="T54" fmla="*/ 10 w 63"/>
                <a:gd name="T55" fmla="*/ 45 h 49"/>
                <a:gd name="T56" fmla="*/ 10 w 63"/>
                <a:gd name="T57" fmla="*/ 49 h 49"/>
                <a:gd name="T58" fmla="*/ 18 w 63"/>
                <a:gd name="T59" fmla="*/ 49 h 49"/>
                <a:gd name="T60" fmla="*/ 18 w 63"/>
                <a:gd name="T61" fmla="*/ 45 h 49"/>
                <a:gd name="T62" fmla="*/ 22 w 63"/>
                <a:gd name="T63" fmla="*/ 36 h 49"/>
                <a:gd name="T64" fmla="*/ 22 w 63"/>
                <a:gd name="T65" fmla="*/ 49 h 49"/>
                <a:gd name="T66" fmla="*/ 41 w 63"/>
                <a:gd name="T67" fmla="*/ 49 h 49"/>
                <a:gd name="T68" fmla="*/ 41 w 63"/>
                <a:gd name="T69" fmla="*/ 36 h 49"/>
                <a:gd name="T70" fmla="*/ 45 w 63"/>
                <a:gd name="T71" fmla="*/ 45 h 49"/>
                <a:gd name="T72" fmla="*/ 45 w 63"/>
                <a:gd name="T73" fmla="*/ 49 h 49"/>
                <a:gd name="T74" fmla="*/ 53 w 63"/>
                <a:gd name="T75" fmla="*/ 49 h 49"/>
                <a:gd name="T76" fmla="*/ 53 w 63"/>
                <a:gd name="T77" fmla="*/ 45 h 49"/>
                <a:gd name="T78" fmla="*/ 31 w 63"/>
                <a:gd name="T79" fmla="*/ 23 h 49"/>
                <a:gd name="T80" fmla="*/ 31 w 63"/>
                <a:gd name="T81" fmla="*/ 20 h 49"/>
                <a:gd name="T82" fmla="*/ 41 w 63"/>
                <a:gd name="T83" fmla="*/ 10 h 49"/>
                <a:gd name="T84" fmla="*/ 31 w 63"/>
                <a:gd name="T85" fmla="*/ 0 h 49"/>
                <a:gd name="T86" fmla="*/ 22 w 63"/>
                <a:gd name="T87" fmla="*/ 10 h 49"/>
                <a:gd name="T88" fmla="*/ 31 w 63"/>
                <a:gd name="T89" fmla="*/ 2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3" h="49">
                  <a:moveTo>
                    <a:pt x="45" y="22"/>
                  </a:moveTo>
                  <a:cubicBezTo>
                    <a:pt x="44" y="22"/>
                    <a:pt x="43" y="22"/>
                    <a:pt x="43" y="22"/>
                  </a:cubicBezTo>
                  <a:cubicBezTo>
                    <a:pt x="51" y="26"/>
                    <a:pt x="56" y="34"/>
                    <a:pt x="57" y="43"/>
                  </a:cubicBezTo>
                  <a:cubicBezTo>
                    <a:pt x="63" y="43"/>
                    <a:pt x="63" y="43"/>
                    <a:pt x="63" y="43"/>
                  </a:cubicBezTo>
                  <a:cubicBezTo>
                    <a:pt x="63" y="40"/>
                    <a:pt x="63" y="40"/>
                    <a:pt x="63" y="40"/>
                  </a:cubicBezTo>
                  <a:cubicBezTo>
                    <a:pt x="63" y="30"/>
                    <a:pt x="54" y="22"/>
                    <a:pt x="45" y="22"/>
                  </a:cubicBezTo>
                  <a:close/>
                  <a:moveTo>
                    <a:pt x="18" y="19"/>
                  </a:moveTo>
                  <a:cubicBezTo>
                    <a:pt x="19" y="19"/>
                    <a:pt x="20" y="19"/>
                    <a:pt x="21" y="19"/>
                  </a:cubicBezTo>
                  <a:cubicBezTo>
                    <a:pt x="19" y="16"/>
                    <a:pt x="18" y="13"/>
                    <a:pt x="18" y="10"/>
                  </a:cubicBezTo>
                  <a:cubicBezTo>
                    <a:pt x="18" y="8"/>
                    <a:pt x="19" y="5"/>
                    <a:pt x="20" y="4"/>
                  </a:cubicBezTo>
                  <a:cubicBezTo>
                    <a:pt x="19" y="3"/>
                    <a:pt x="19" y="3"/>
                    <a:pt x="18" y="3"/>
                  </a:cubicBezTo>
                  <a:cubicBezTo>
                    <a:pt x="14" y="3"/>
                    <a:pt x="10" y="7"/>
                    <a:pt x="10" y="11"/>
                  </a:cubicBezTo>
                  <a:cubicBezTo>
                    <a:pt x="10" y="16"/>
                    <a:pt x="14" y="19"/>
                    <a:pt x="18" y="19"/>
                  </a:cubicBezTo>
                  <a:close/>
                  <a:moveTo>
                    <a:pt x="20" y="22"/>
                  </a:moveTo>
                  <a:cubicBezTo>
                    <a:pt x="19" y="22"/>
                    <a:pt x="19" y="22"/>
                    <a:pt x="18" y="22"/>
                  </a:cubicBezTo>
                  <a:cubicBezTo>
                    <a:pt x="8" y="22"/>
                    <a:pt x="0" y="30"/>
                    <a:pt x="0" y="40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6" y="43"/>
                    <a:pt x="6" y="43"/>
                    <a:pt x="6" y="43"/>
                  </a:cubicBezTo>
                  <a:cubicBezTo>
                    <a:pt x="7" y="34"/>
                    <a:pt x="12" y="26"/>
                    <a:pt x="20" y="22"/>
                  </a:cubicBezTo>
                  <a:close/>
                  <a:moveTo>
                    <a:pt x="45" y="19"/>
                  </a:moveTo>
                  <a:cubicBezTo>
                    <a:pt x="49" y="19"/>
                    <a:pt x="53" y="16"/>
                    <a:pt x="53" y="11"/>
                  </a:cubicBezTo>
                  <a:cubicBezTo>
                    <a:pt x="53" y="7"/>
                    <a:pt x="49" y="3"/>
                    <a:pt x="45" y="3"/>
                  </a:cubicBezTo>
                  <a:cubicBezTo>
                    <a:pt x="44" y="3"/>
                    <a:pt x="44" y="3"/>
                    <a:pt x="43" y="4"/>
                  </a:cubicBezTo>
                  <a:cubicBezTo>
                    <a:pt x="44" y="5"/>
                    <a:pt x="45" y="8"/>
                    <a:pt x="45" y="10"/>
                  </a:cubicBezTo>
                  <a:cubicBezTo>
                    <a:pt x="45" y="13"/>
                    <a:pt x="44" y="16"/>
                    <a:pt x="42" y="19"/>
                  </a:cubicBezTo>
                  <a:cubicBezTo>
                    <a:pt x="43" y="19"/>
                    <a:pt x="44" y="19"/>
                    <a:pt x="45" y="19"/>
                  </a:cubicBezTo>
                  <a:close/>
                  <a:moveTo>
                    <a:pt x="31" y="23"/>
                  </a:moveTo>
                  <a:cubicBezTo>
                    <a:pt x="19" y="23"/>
                    <a:pt x="10" y="33"/>
                    <a:pt x="10" y="45"/>
                  </a:cubicBezTo>
                  <a:cubicBezTo>
                    <a:pt x="10" y="49"/>
                    <a:pt x="10" y="49"/>
                    <a:pt x="10" y="49"/>
                  </a:cubicBezTo>
                  <a:cubicBezTo>
                    <a:pt x="18" y="49"/>
                    <a:pt x="18" y="49"/>
                    <a:pt x="18" y="49"/>
                  </a:cubicBezTo>
                  <a:cubicBezTo>
                    <a:pt x="18" y="45"/>
                    <a:pt x="18" y="45"/>
                    <a:pt x="18" y="45"/>
                  </a:cubicBezTo>
                  <a:cubicBezTo>
                    <a:pt x="18" y="42"/>
                    <a:pt x="19" y="38"/>
                    <a:pt x="22" y="36"/>
                  </a:cubicBezTo>
                  <a:cubicBezTo>
                    <a:pt x="22" y="49"/>
                    <a:pt x="22" y="49"/>
                    <a:pt x="22" y="49"/>
                  </a:cubicBezTo>
                  <a:cubicBezTo>
                    <a:pt x="41" y="49"/>
                    <a:pt x="41" y="49"/>
                    <a:pt x="41" y="49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3" y="38"/>
                    <a:pt x="45" y="42"/>
                    <a:pt x="45" y="45"/>
                  </a:cubicBezTo>
                  <a:cubicBezTo>
                    <a:pt x="45" y="49"/>
                    <a:pt x="45" y="49"/>
                    <a:pt x="45" y="49"/>
                  </a:cubicBezTo>
                  <a:cubicBezTo>
                    <a:pt x="53" y="49"/>
                    <a:pt x="53" y="49"/>
                    <a:pt x="53" y="49"/>
                  </a:cubicBezTo>
                  <a:cubicBezTo>
                    <a:pt x="53" y="45"/>
                    <a:pt x="53" y="45"/>
                    <a:pt x="53" y="45"/>
                  </a:cubicBezTo>
                  <a:cubicBezTo>
                    <a:pt x="53" y="33"/>
                    <a:pt x="43" y="23"/>
                    <a:pt x="31" y="23"/>
                  </a:cubicBezTo>
                  <a:close/>
                  <a:moveTo>
                    <a:pt x="31" y="20"/>
                  </a:moveTo>
                  <a:cubicBezTo>
                    <a:pt x="37" y="20"/>
                    <a:pt x="41" y="16"/>
                    <a:pt x="41" y="10"/>
                  </a:cubicBezTo>
                  <a:cubicBezTo>
                    <a:pt x="41" y="5"/>
                    <a:pt x="37" y="0"/>
                    <a:pt x="31" y="0"/>
                  </a:cubicBezTo>
                  <a:cubicBezTo>
                    <a:pt x="26" y="0"/>
                    <a:pt x="22" y="5"/>
                    <a:pt x="22" y="10"/>
                  </a:cubicBezTo>
                  <a:cubicBezTo>
                    <a:pt x="22" y="16"/>
                    <a:pt x="26" y="20"/>
                    <a:pt x="31" y="2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25" name="Freeform 101"/>
            <p:cNvSpPr>
              <a:spLocks noEditPoints="1"/>
            </p:cNvSpPr>
            <p:nvPr/>
          </p:nvSpPr>
          <p:spPr bwMode="auto">
            <a:xfrm>
              <a:off x="4882436" y="1303817"/>
              <a:ext cx="159851" cy="161247"/>
            </a:xfrm>
            <a:custGeom>
              <a:avLst/>
              <a:gdLst>
                <a:gd name="T0" fmla="*/ 48 w 97"/>
                <a:gd name="T1" fmla="*/ 0 h 98"/>
                <a:gd name="T2" fmla="*/ 0 w 97"/>
                <a:gd name="T3" fmla="*/ 49 h 98"/>
                <a:gd name="T4" fmla="*/ 48 w 97"/>
                <a:gd name="T5" fmla="*/ 98 h 98"/>
                <a:gd name="T6" fmla="*/ 97 w 97"/>
                <a:gd name="T7" fmla="*/ 49 h 98"/>
                <a:gd name="T8" fmla="*/ 48 w 97"/>
                <a:gd name="T9" fmla="*/ 0 h 98"/>
                <a:gd name="T10" fmla="*/ 51 w 97"/>
                <a:gd name="T11" fmla="*/ 92 h 98"/>
                <a:gd name="T12" fmla="*/ 51 w 97"/>
                <a:gd name="T13" fmla="*/ 85 h 98"/>
                <a:gd name="T14" fmla="*/ 48 w 97"/>
                <a:gd name="T15" fmla="*/ 83 h 98"/>
                <a:gd name="T16" fmla="*/ 46 w 97"/>
                <a:gd name="T17" fmla="*/ 85 h 98"/>
                <a:gd name="T18" fmla="*/ 46 w 97"/>
                <a:gd name="T19" fmla="*/ 92 h 98"/>
                <a:gd name="T20" fmla="*/ 6 w 97"/>
                <a:gd name="T21" fmla="*/ 51 h 98"/>
                <a:gd name="T22" fmla="*/ 13 w 97"/>
                <a:gd name="T23" fmla="*/ 51 h 98"/>
                <a:gd name="T24" fmla="*/ 15 w 97"/>
                <a:gd name="T25" fmla="*/ 49 h 98"/>
                <a:gd name="T26" fmla="*/ 13 w 97"/>
                <a:gd name="T27" fmla="*/ 47 h 98"/>
                <a:gd name="T28" fmla="*/ 6 w 97"/>
                <a:gd name="T29" fmla="*/ 47 h 98"/>
                <a:gd name="T30" fmla="*/ 46 w 97"/>
                <a:gd name="T31" fmla="*/ 7 h 98"/>
                <a:gd name="T32" fmla="*/ 46 w 97"/>
                <a:gd name="T33" fmla="*/ 14 h 98"/>
                <a:gd name="T34" fmla="*/ 48 w 97"/>
                <a:gd name="T35" fmla="*/ 16 h 98"/>
                <a:gd name="T36" fmla="*/ 51 w 97"/>
                <a:gd name="T37" fmla="*/ 14 h 98"/>
                <a:gd name="T38" fmla="*/ 51 w 97"/>
                <a:gd name="T39" fmla="*/ 7 h 98"/>
                <a:gd name="T40" fmla="*/ 91 w 97"/>
                <a:gd name="T41" fmla="*/ 47 h 98"/>
                <a:gd name="T42" fmla="*/ 84 w 97"/>
                <a:gd name="T43" fmla="*/ 47 h 98"/>
                <a:gd name="T44" fmla="*/ 82 w 97"/>
                <a:gd name="T45" fmla="*/ 49 h 98"/>
                <a:gd name="T46" fmla="*/ 84 w 97"/>
                <a:gd name="T47" fmla="*/ 51 h 98"/>
                <a:gd name="T48" fmla="*/ 91 w 97"/>
                <a:gd name="T49" fmla="*/ 51 h 98"/>
                <a:gd name="T50" fmla="*/ 51 w 97"/>
                <a:gd name="T51" fmla="*/ 92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7" h="98">
                  <a:moveTo>
                    <a:pt x="48" y="0"/>
                  </a:moveTo>
                  <a:cubicBezTo>
                    <a:pt x="22" y="0"/>
                    <a:pt x="0" y="22"/>
                    <a:pt x="0" y="49"/>
                  </a:cubicBezTo>
                  <a:cubicBezTo>
                    <a:pt x="0" y="76"/>
                    <a:pt x="22" y="98"/>
                    <a:pt x="48" y="98"/>
                  </a:cubicBezTo>
                  <a:cubicBezTo>
                    <a:pt x="75" y="98"/>
                    <a:pt x="97" y="76"/>
                    <a:pt x="97" y="49"/>
                  </a:cubicBezTo>
                  <a:cubicBezTo>
                    <a:pt x="97" y="22"/>
                    <a:pt x="75" y="0"/>
                    <a:pt x="48" y="0"/>
                  </a:cubicBezTo>
                  <a:close/>
                  <a:moveTo>
                    <a:pt x="51" y="92"/>
                  </a:moveTo>
                  <a:cubicBezTo>
                    <a:pt x="51" y="85"/>
                    <a:pt x="51" y="85"/>
                    <a:pt x="51" y="85"/>
                  </a:cubicBezTo>
                  <a:cubicBezTo>
                    <a:pt x="51" y="84"/>
                    <a:pt x="50" y="83"/>
                    <a:pt x="48" y="83"/>
                  </a:cubicBezTo>
                  <a:cubicBezTo>
                    <a:pt x="47" y="83"/>
                    <a:pt x="46" y="84"/>
                    <a:pt x="46" y="85"/>
                  </a:cubicBezTo>
                  <a:cubicBezTo>
                    <a:pt x="46" y="92"/>
                    <a:pt x="46" y="92"/>
                    <a:pt x="46" y="92"/>
                  </a:cubicBezTo>
                  <a:cubicBezTo>
                    <a:pt x="25" y="90"/>
                    <a:pt x="7" y="73"/>
                    <a:pt x="6" y="51"/>
                  </a:cubicBezTo>
                  <a:cubicBezTo>
                    <a:pt x="13" y="51"/>
                    <a:pt x="13" y="51"/>
                    <a:pt x="13" y="51"/>
                  </a:cubicBezTo>
                  <a:cubicBezTo>
                    <a:pt x="14" y="51"/>
                    <a:pt x="15" y="50"/>
                    <a:pt x="15" y="49"/>
                  </a:cubicBezTo>
                  <a:cubicBezTo>
                    <a:pt x="15" y="48"/>
                    <a:pt x="14" y="47"/>
                    <a:pt x="13" y="47"/>
                  </a:cubicBezTo>
                  <a:cubicBezTo>
                    <a:pt x="6" y="47"/>
                    <a:pt x="6" y="47"/>
                    <a:pt x="6" y="47"/>
                  </a:cubicBezTo>
                  <a:cubicBezTo>
                    <a:pt x="7" y="25"/>
                    <a:pt x="25" y="8"/>
                    <a:pt x="46" y="7"/>
                  </a:cubicBezTo>
                  <a:cubicBezTo>
                    <a:pt x="46" y="14"/>
                    <a:pt x="46" y="14"/>
                    <a:pt x="46" y="14"/>
                  </a:cubicBezTo>
                  <a:cubicBezTo>
                    <a:pt x="46" y="15"/>
                    <a:pt x="47" y="16"/>
                    <a:pt x="48" y="16"/>
                  </a:cubicBezTo>
                  <a:cubicBezTo>
                    <a:pt x="50" y="16"/>
                    <a:pt x="51" y="15"/>
                    <a:pt x="51" y="14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72" y="8"/>
                    <a:pt x="90" y="25"/>
                    <a:pt x="91" y="47"/>
                  </a:cubicBezTo>
                  <a:cubicBezTo>
                    <a:pt x="84" y="47"/>
                    <a:pt x="84" y="47"/>
                    <a:pt x="84" y="47"/>
                  </a:cubicBezTo>
                  <a:cubicBezTo>
                    <a:pt x="83" y="47"/>
                    <a:pt x="82" y="48"/>
                    <a:pt x="82" y="49"/>
                  </a:cubicBezTo>
                  <a:cubicBezTo>
                    <a:pt x="82" y="50"/>
                    <a:pt x="83" y="51"/>
                    <a:pt x="84" y="51"/>
                  </a:cubicBezTo>
                  <a:cubicBezTo>
                    <a:pt x="91" y="51"/>
                    <a:pt x="91" y="51"/>
                    <a:pt x="91" y="51"/>
                  </a:cubicBezTo>
                  <a:cubicBezTo>
                    <a:pt x="90" y="73"/>
                    <a:pt x="72" y="90"/>
                    <a:pt x="51" y="9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26" name="Freeform 102"/>
            <p:cNvSpPr>
              <a:spLocks noEditPoints="1"/>
            </p:cNvSpPr>
            <p:nvPr/>
          </p:nvSpPr>
          <p:spPr bwMode="auto">
            <a:xfrm>
              <a:off x="4966899" y="1210978"/>
              <a:ext cx="168228" cy="346926"/>
            </a:xfrm>
            <a:custGeom>
              <a:avLst/>
              <a:gdLst>
                <a:gd name="T0" fmla="*/ 3 w 102"/>
                <a:gd name="T1" fmla="*/ 0 h 210"/>
                <a:gd name="T2" fmla="*/ 3 w 102"/>
                <a:gd name="T3" fmla="*/ 0 h 210"/>
                <a:gd name="T4" fmla="*/ 0 w 102"/>
                <a:gd name="T5" fmla="*/ 0 h 210"/>
                <a:gd name="T6" fmla="*/ 0 w 102"/>
                <a:gd name="T7" fmla="*/ 52 h 210"/>
                <a:gd name="T8" fmla="*/ 51 w 102"/>
                <a:gd name="T9" fmla="*/ 105 h 210"/>
                <a:gd name="T10" fmla="*/ 0 w 102"/>
                <a:gd name="T11" fmla="*/ 159 h 210"/>
                <a:gd name="T12" fmla="*/ 0 w 102"/>
                <a:gd name="T13" fmla="*/ 210 h 210"/>
                <a:gd name="T14" fmla="*/ 3 w 102"/>
                <a:gd name="T15" fmla="*/ 210 h 210"/>
                <a:gd name="T16" fmla="*/ 3 w 102"/>
                <a:gd name="T17" fmla="*/ 210 h 210"/>
                <a:gd name="T18" fmla="*/ 102 w 102"/>
                <a:gd name="T19" fmla="*/ 105 h 210"/>
                <a:gd name="T20" fmla="*/ 3 w 102"/>
                <a:gd name="T21" fmla="*/ 0 h 210"/>
                <a:gd name="T22" fmla="*/ 94 w 102"/>
                <a:gd name="T23" fmla="*/ 103 h 210"/>
                <a:gd name="T24" fmla="*/ 58 w 102"/>
                <a:gd name="T25" fmla="*/ 103 h 210"/>
                <a:gd name="T26" fmla="*/ 49 w 102"/>
                <a:gd name="T27" fmla="*/ 53 h 210"/>
                <a:gd name="T28" fmla="*/ 71 w 102"/>
                <a:gd name="T29" fmla="*/ 42 h 210"/>
                <a:gd name="T30" fmla="*/ 94 w 102"/>
                <a:gd name="T31" fmla="*/ 103 h 210"/>
                <a:gd name="T32" fmla="*/ 68 w 102"/>
                <a:gd name="T33" fmla="*/ 39 h 210"/>
                <a:gd name="T34" fmla="*/ 48 w 102"/>
                <a:gd name="T35" fmla="*/ 50 h 210"/>
                <a:gd name="T36" fmla="*/ 23 w 102"/>
                <a:gd name="T37" fmla="*/ 12 h 210"/>
                <a:gd name="T38" fmla="*/ 68 w 102"/>
                <a:gd name="T39" fmla="*/ 39 h 210"/>
                <a:gd name="T40" fmla="*/ 7 w 102"/>
                <a:gd name="T41" fmla="*/ 46 h 210"/>
                <a:gd name="T42" fmla="*/ 7 w 102"/>
                <a:gd name="T43" fmla="*/ 9 h 210"/>
                <a:gd name="T44" fmla="*/ 11 w 102"/>
                <a:gd name="T45" fmla="*/ 9 h 210"/>
                <a:gd name="T46" fmla="*/ 44 w 102"/>
                <a:gd name="T47" fmla="*/ 51 h 210"/>
                <a:gd name="T48" fmla="*/ 30 w 102"/>
                <a:gd name="T49" fmla="*/ 55 h 210"/>
                <a:gd name="T50" fmla="*/ 7 w 102"/>
                <a:gd name="T51" fmla="*/ 46 h 210"/>
                <a:gd name="T52" fmla="*/ 34 w 102"/>
                <a:gd name="T53" fmla="*/ 58 h 210"/>
                <a:gd name="T54" fmla="*/ 46 w 102"/>
                <a:gd name="T55" fmla="*/ 55 h 210"/>
                <a:gd name="T56" fmla="*/ 51 w 102"/>
                <a:gd name="T57" fmla="*/ 79 h 210"/>
                <a:gd name="T58" fmla="*/ 34 w 102"/>
                <a:gd name="T59" fmla="*/ 58 h 210"/>
                <a:gd name="T60" fmla="*/ 51 w 102"/>
                <a:gd name="T61" fmla="*/ 131 h 210"/>
                <a:gd name="T62" fmla="*/ 46 w 102"/>
                <a:gd name="T63" fmla="*/ 155 h 210"/>
                <a:gd name="T64" fmla="*/ 34 w 102"/>
                <a:gd name="T65" fmla="*/ 152 h 210"/>
                <a:gd name="T66" fmla="*/ 51 w 102"/>
                <a:gd name="T67" fmla="*/ 131 h 210"/>
                <a:gd name="T68" fmla="*/ 7 w 102"/>
                <a:gd name="T69" fmla="*/ 201 h 210"/>
                <a:gd name="T70" fmla="*/ 7 w 102"/>
                <a:gd name="T71" fmla="*/ 164 h 210"/>
                <a:gd name="T72" fmla="*/ 30 w 102"/>
                <a:gd name="T73" fmla="*/ 155 h 210"/>
                <a:gd name="T74" fmla="*/ 44 w 102"/>
                <a:gd name="T75" fmla="*/ 159 h 210"/>
                <a:gd name="T76" fmla="*/ 11 w 102"/>
                <a:gd name="T77" fmla="*/ 201 h 210"/>
                <a:gd name="T78" fmla="*/ 7 w 102"/>
                <a:gd name="T79" fmla="*/ 201 h 210"/>
                <a:gd name="T80" fmla="*/ 23 w 102"/>
                <a:gd name="T81" fmla="*/ 199 h 210"/>
                <a:gd name="T82" fmla="*/ 48 w 102"/>
                <a:gd name="T83" fmla="*/ 161 h 210"/>
                <a:gd name="T84" fmla="*/ 68 w 102"/>
                <a:gd name="T85" fmla="*/ 171 h 210"/>
                <a:gd name="T86" fmla="*/ 23 w 102"/>
                <a:gd name="T87" fmla="*/ 199 h 210"/>
                <a:gd name="T88" fmla="*/ 71 w 102"/>
                <a:gd name="T89" fmla="*/ 168 h 210"/>
                <a:gd name="T90" fmla="*/ 49 w 102"/>
                <a:gd name="T91" fmla="*/ 157 h 210"/>
                <a:gd name="T92" fmla="*/ 58 w 102"/>
                <a:gd name="T93" fmla="*/ 107 h 210"/>
                <a:gd name="T94" fmla="*/ 94 w 102"/>
                <a:gd name="T95" fmla="*/ 107 h 210"/>
                <a:gd name="T96" fmla="*/ 71 w 102"/>
                <a:gd name="T97" fmla="*/ 168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2" h="210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28" y="53"/>
                    <a:pt x="51" y="76"/>
                    <a:pt x="51" y="105"/>
                  </a:cubicBezTo>
                  <a:cubicBezTo>
                    <a:pt x="51" y="134"/>
                    <a:pt x="28" y="157"/>
                    <a:pt x="0" y="159"/>
                  </a:cubicBezTo>
                  <a:cubicBezTo>
                    <a:pt x="0" y="210"/>
                    <a:pt x="0" y="210"/>
                    <a:pt x="0" y="210"/>
                  </a:cubicBezTo>
                  <a:cubicBezTo>
                    <a:pt x="3" y="210"/>
                    <a:pt x="3" y="210"/>
                    <a:pt x="3" y="210"/>
                  </a:cubicBezTo>
                  <a:cubicBezTo>
                    <a:pt x="3" y="210"/>
                    <a:pt x="3" y="210"/>
                    <a:pt x="3" y="210"/>
                  </a:cubicBezTo>
                  <a:cubicBezTo>
                    <a:pt x="58" y="207"/>
                    <a:pt x="102" y="161"/>
                    <a:pt x="102" y="105"/>
                  </a:cubicBezTo>
                  <a:cubicBezTo>
                    <a:pt x="102" y="49"/>
                    <a:pt x="58" y="3"/>
                    <a:pt x="3" y="0"/>
                  </a:cubicBezTo>
                  <a:close/>
                  <a:moveTo>
                    <a:pt x="94" y="103"/>
                  </a:moveTo>
                  <a:cubicBezTo>
                    <a:pt x="58" y="103"/>
                    <a:pt x="58" y="103"/>
                    <a:pt x="58" y="103"/>
                  </a:cubicBezTo>
                  <a:cubicBezTo>
                    <a:pt x="57" y="85"/>
                    <a:pt x="54" y="68"/>
                    <a:pt x="49" y="53"/>
                  </a:cubicBezTo>
                  <a:cubicBezTo>
                    <a:pt x="57" y="50"/>
                    <a:pt x="65" y="47"/>
                    <a:pt x="71" y="42"/>
                  </a:cubicBezTo>
                  <a:cubicBezTo>
                    <a:pt x="85" y="59"/>
                    <a:pt x="94" y="80"/>
                    <a:pt x="94" y="103"/>
                  </a:cubicBezTo>
                  <a:close/>
                  <a:moveTo>
                    <a:pt x="68" y="39"/>
                  </a:moveTo>
                  <a:cubicBezTo>
                    <a:pt x="62" y="43"/>
                    <a:pt x="55" y="47"/>
                    <a:pt x="48" y="50"/>
                  </a:cubicBezTo>
                  <a:cubicBezTo>
                    <a:pt x="42" y="33"/>
                    <a:pt x="33" y="20"/>
                    <a:pt x="23" y="12"/>
                  </a:cubicBezTo>
                  <a:cubicBezTo>
                    <a:pt x="40" y="17"/>
                    <a:pt x="56" y="26"/>
                    <a:pt x="68" y="39"/>
                  </a:cubicBezTo>
                  <a:close/>
                  <a:moveTo>
                    <a:pt x="7" y="46"/>
                  </a:moveTo>
                  <a:cubicBezTo>
                    <a:pt x="7" y="9"/>
                    <a:pt x="7" y="9"/>
                    <a:pt x="7" y="9"/>
                  </a:cubicBezTo>
                  <a:cubicBezTo>
                    <a:pt x="9" y="9"/>
                    <a:pt x="10" y="9"/>
                    <a:pt x="11" y="9"/>
                  </a:cubicBezTo>
                  <a:cubicBezTo>
                    <a:pt x="25" y="16"/>
                    <a:pt x="37" y="31"/>
                    <a:pt x="44" y="51"/>
                  </a:cubicBezTo>
                  <a:cubicBezTo>
                    <a:pt x="40" y="53"/>
                    <a:pt x="35" y="54"/>
                    <a:pt x="30" y="55"/>
                  </a:cubicBezTo>
                  <a:cubicBezTo>
                    <a:pt x="23" y="50"/>
                    <a:pt x="15" y="47"/>
                    <a:pt x="7" y="46"/>
                  </a:cubicBezTo>
                  <a:close/>
                  <a:moveTo>
                    <a:pt x="34" y="58"/>
                  </a:moveTo>
                  <a:cubicBezTo>
                    <a:pt x="38" y="57"/>
                    <a:pt x="42" y="56"/>
                    <a:pt x="46" y="55"/>
                  </a:cubicBezTo>
                  <a:cubicBezTo>
                    <a:pt x="48" y="62"/>
                    <a:pt x="50" y="70"/>
                    <a:pt x="51" y="79"/>
                  </a:cubicBezTo>
                  <a:cubicBezTo>
                    <a:pt x="47" y="71"/>
                    <a:pt x="42" y="64"/>
                    <a:pt x="34" y="58"/>
                  </a:cubicBezTo>
                  <a:close/>
                  <a:moveTo>
                    <a:pt x="51" y="131"/>
                  </a:moveTo>
                  <a:cubicBezTo>
                    <a:pt x="50" y="140"/>
                    <a:pt x="48" y="148"/>
                    <a:pt x="46" y="155"/>
                  </a:cubicBezTo>
                  <a:cubicBezTo>
                    <a:pt x="42" y="154"/>
                    <a:pt x="38" y="153"/>
                    <a:pt x="34" y="152"/>
                  </a:cubicBezTo>
                  <a:cubicBezTo>
                    <a:pt x="42" y="147"/>
                    <a:pt x="47" y="139"/>
                    <a:pt x="51" y="131"/>
                  </a:cubicBezTo>
                  <a:close/>
                  <a:moveTo>
                    <a:pt x="7" y="201"/>
                  </a:moveTo>
                  <a:cubicBezTo>
                    <a:pt x="7" y="164"/>
                    <a:pt x="7" y="164"/>
                    <a:pt x="7" y="164"/>
                  </a:cubicBezTo>
                  <a:cubicBezTo>
                    <a:pt x="15" y="163"/>
                    <a:pt x="23" y="160"/>
                    <a:pt x="30" y="155"/>
                  </a:cubicBezTo>
                  <a:cubicBezTo>
                    <a:pt x="35" y="156"/>
                    <a:pt x="40" y="158"/>
                    <a:pt x="44" y="159"/>
                  </a:cubicBezTo>
                  <a:cubicBezTo>
                    <a:pt x="37" y="180"/>
                    <a:pt x="25" y="195"/>
                    <a:pt x="11" y="201"/>
                  </a:cubicBezTo>
                  <a:cubicBezTo>
                    <a:pt x="10" y="201"/>
                    <a:pt x="9" y="201"/>
                    <a:pt x="7" y="201"/>
                  </a:cubicBezTo>
                  <a:close/>
                  <a:moveTo>
                    <a:pt x="23" y="199"/>
                  </a:moveTo>
                  <a:cubicBezTo>
                    <a:pt x="33" y="190"/>
                    <a:pt x="42" y="177"/>
                    <a:pt x="48" y="161"/>
                  </a:cubicBezTo>
                  <a:cubicBezTo>
                    <a:pt x="55" y="163"/>
                    <a:pt x="62" y="167"/>
                    <a:pt x="68" y="171"/>
                  </a:cubicBezTo>
                  <a:cubicBezTo>
                    <a:pt x="56" y="184"/>
                    <a:pt x="40" y="194"/>
                    <a:pt x="23" y="199"/>
                  </a:cubicBezTo>
                  <a:close/>
                  <a:moveTo>
                    <a:pt x="71" y="168"/>
                  </a:moveTo>
                  <a:cubicBezTo>
                    <a:pt x="65" y="164"/>
                    <a:pt x="57" y="160"/>
                    <a:pt x="49" y="157"/>
                  </a:cubicBezTo>
                  <a:cubicBezTo>
                    <a:pt x="54" y="142"/>
                    <a:pt x="57" y="125"/>
                    <a:pt x="58" y="107"/>
                  </a:cubicBezTo>
                  <a:cubicBezTo>
                    <a:pt x="94" y="107"/>
                    <a:pt x="94" y="107"/>
                    <a:pt x="94" y="107"/>
                  </a:cubicBezTo>
                  <a:cubicBezTo>
                    <a:pt x="94" y="130"/>
                    <a:pt x="85" y="151"/>
                    <a:pt x="71" y="168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27" name="Freeform 103"/>
            <p:cNvSpPr>
              <a:spLocks noEditPoints="1"/>
            </p:cNvSpPr>
            <p:nvPr/>
          </p:nvSpPr>
          <p:spPr bwMode="auto">
            <a:xfrm>
              <a:off x="4788200" y="1210978"/>
              <a:ext cx="170322" cy="346926"/>
            </a:xfrm>
            <a:custGeom>
              <a:avLst/>
              <a:gdLst>
                <a:gd name="T0" fmla="*/ 103 w 103"/>
                <a:gd name="T1" fmla="*/ 159 h 210"/>
                <a:gd name="T2" fmla="*/ 95 w 103"/>
                <a:gd name="T3" fmla="*/ 158 h 210"/>
                <a:gd name="T4" fmla="*/ 51 w 103"/>
                <a:gd name="T5" fmla="*/ 105 h 210"/>
                <a:gd name="T6" fmla="*/ 95 w 103"/>
                <a:gd name="T7" fmla="*/ 53 h 210"/>
                <a:gd name="T8" fmla="*/ 103 w 103"/>
                <a:gd name="T9" fmla="*/ 52 h 210"/>
                <a:gd name="T10" fmla="*/ 100 w 103"/>
                <a:gd name="T11" fmla="*/ 0 h 210"/>
                <a:gd name="T12" fmla="*/ 100 w 103"/>
                <a:gd name="T13" fmla="*/ 0 h 210"/>
                <a:gd name="T14" fmla="*/ 100 w 103"/>
                <a:gd name="T15" fmla="*/ 0 h 210"/>
                <a:gd name="T16" fmla="*/ 83 w 103"/>
                <a:gd name="T17" fmla="*/ 6 h 210"/>
                <a:gd name="T18" fmla="*/ 79 w 103"/>
                <a:gd name="T19" fmla="*/ 15 h 210"/>
                <a:gd name="T20" fmla="*/ 56 w 103"/>
                <a:gd name="T21" fmla="*/ 23 h 210"/>
                <a:gd name="T22" fmla="*/ 46 w 103"/>
                <a:gd name="T23" fmla="*/ 19 h 210"/>
                <a:gd name="T24" fmla="*/ 19 w 103"/>
                <a:gd name="T25" fmla="*/ 51 h 210"/>
                <a:gd name="T26" fmla="*/ 23 w 103"/>
                <a:gd name="T27" fmla="*/ 61 h 210"/>
                <a:gd name="T28" fmla="*/ 12 w 103"/>
                <a:gd name="T29" fmla="*/ 82 h 210"/>
                <a:gd name="T30" fmla="*/ 2 w 103"/>
                <a:gd name="T31" fmla="*/ 86 h 210"/>
                <a:gd name="T32" fmla="*/ 2 w 103"/>
                <a:gd name="T33" fmla="*/ 124 h 210"/>
                <a:gd name="T34" fmla="*/ 12 w 103"/>
                <a:gd name="T35" fmla="*/ 128 h 210"/>
                <a:gd name="T36" fmla="*/ 23 w 103"/>
                <a:gd name="T37" fmla="*/ 150 h 210"/>
                <a:gd name="T38" fmla="*/ 19 w 103"/>
                <a:gd name="T39" fmla="*/ 159 h 210"/>
                <a:gd name="T40" fmla="*/ 46 w 103"/>
                <a:gd name="T41" fmla="*/ 191 h 210"/>
                <a:gd name="T42" fmla="*/ 56 w 103"/>
                <a:gd name="T43" fmla="*/ 187 h 210"/>
                <a:gd name="T44" fmla="*/ 79 w 103"/>
                <a:gd name="T45" fmla="*/ 195 h 210"/>
                <a:gd name="T46" fmla="*/ 83 w 103"/>
                <a:gd name="T47" fmla="*/ 204 h 210"/>
                <a:gd name="T48" fmla="*/ 100 w 103"/>
                <a:gd name="T49" fmla="*/ 210 h 210"/>
                <a:gd name="T50" fmla="*/ 103 w 103"/>
                <a:gd name="T51" fmla="*/ 210 h 210"/>
                <a:gd name="T52" fmla="*/ 93 w 103"/>
                <a:gd name="T53" fmla="*/ 188 h 210"/>
                <a:gd name="T54" fmla="*/ 51 w 103"/>
                <a:gd name="T55" fmla="*/ 172 h 210"/>
                <a:gd name="T56" fmla="*/ 40 w 103"/>
                <a:gd name="T57" fmla="*/ 175 h 210"/>
                <a:gd name="T58" fmla="*/ 36 w 103"/>
                <a:gd name="T59" fmla="*/ 165 h 210"/>
                <a:gd name="T60" fmla="*/ 38 w 103"/>
                <a:gd name="T61" fmla="*/ 155 h 210"/>
                <a:gd name="T62" fmla="*/ 20 w 103"/>
                <a:gd name="T63" fmla="*/ 114 h 210"/>
                <a:gd name="T64" fmla="*/ 10 w 103"/>
                <a:gd name="T65" fmla="*/ 108 h 210"/>
                <a:gd name="T66" fmla="*/ 14 w 103"/>
                <a:gd name="T67" fmla="*/ 98 h 210"/>
                <a:gd name="T68" fmla="*/ 23 w 103"/>
                <a:gd name="T69" fmla="*/ 93 h 210"/>
                <a:gd name="T70" fmla="*/ 39 w 103"/>
                <a:gd name="T71" fmla="*/ 50 h 210"/>
                <a:gd name="T72" fmla="*/ 36 w 103"/>
                <a:gd name="T73" fmla="*/ 40 h 210"/>
                <a:gd name="T74" fmla="*/ 46 w 103"/>
                <a:gd name="T75" fmla="*/ 35 h 210"/>
                <a:gd name="T76" fmla="*/ 56 w 103"/>
                <a:gd name="T77" fmla="*/ 38 h 210"/>
                <a:gd name="T78" fmla="*/ 96 w 103"/>
                <a:gd name="T79" fmla="*/ 21 h 210"/>
                <a:gd name="T80" fmla="*/ 44 w 103"/>
                <a:gd name="T81" fmla="*/ 105 h 210"/>
                <a:gd name="T82" fmla="*/ 96 w 103"/>
                <a:gd name="T83" fmla="*/ 189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3" h="210">
                  <a:moveTo>
                    <a:pt x="103" y="210"/>
                  </a:moveTo>
                  <a:cubicBezTo>
                    <a:pt x="103" y="159"/>
                    <a:pt x="103" y="159"/>
                    <a:pt x="103" y="159"/>
                  </a:cubicBezTo>
                  <a:cubicBezTo>
                    <a:pt x="101" y="158"/>
                    <a:pt x="99" y="158"/>
                    <a:pt x="97" y="158"/>
                  </a:cubicBezTo>
                  <a:cubicBezTo>
                    <a:pt x="96" y="158"/>
                    <a:pt x="96" y="158"/>
                    <a:pt x="95" y="158"/>
                  </a:cubicBezTo>
                  <a:cubicBezTo>
                    <a:pt x="94" y="158"/>
                    <a:pt x="94" y="157"/>
                    <a:pt x="94" y="157"/>
                  </a:cubicBezTo>
                  <a:cubicBezTo>
                    <a:pt x="69" y="152"/>
                    <a:pt x="51" y="131"/>
                    <a:pt x="51" y="105"/>
                  </a:cubicBezTo>
                  <a:cubicBezTo>
                    <a:pt x="51" y="79"/>
                    <a:pt x="69" y="58"/>
                    <a:pt x="94" y="53"/>
                  </a:cubicBezTo>
                  <a:cubicBezTo>
                    <a:pt x="94" y="53"/>
                    <a:pt x="94" y="53"/>
                    <a:pt x="95" y="53"/>
                  </a:cubicBezTo>
                  <a:cubicBezTo>
                    <a:pt x="96" y="52"/>
                    <a:pt x="96" y="52"/>
                    <a:pt x="97" y="52"/>
                  </a:cubicBezTo>
                  <a:cubicBezTo>
                    <a:pt x="99" y="52"/>
                    <a:pt x="101" y="52"/>
                    <a:pt x="103" y="52"/>
                  </a:cubicBezTo>
                  <a:cubicBezTo>
                    <a:pt x="103" y="0"/>
                    <a:pt x="103" y="0"/>
                    <a:pt x="103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96" y="1"/>
                    <a:pt x="91" y="1"/>
                    <a:pt x="87" y="2"/>
                  </a:cubicBezTo>
                  <a:cubicBezTo>
                    <a:pt x="85" y="2"/>
                    <a:pt x="83" y="4"/>
                    <a:pt x="83" y="6"/>
                  </a:cubicBezTo>
                  <a:cubicBezTo>
                    <a:pt x="83" y="8"/>
                    <a:pt x="82" y="10"/>
                    <a:pt x="82" y="12"/>
                  </a:cubicBezTo>
                  <a:cubicBezTo>
                    <a:pt x="82" y="14"/>
                    <a:pt x="81" y="15"/>
                    <a:pt x="79" y="15"/>
                  </a:cubicBezTo>
                  <a:cubicBezTo>
                    <a:pt x="73" y="17"/>
                    <a:pt x="66" y="20"/>
                    <a:pt x="61" y="23"/>
                  </a:cubicBezTo>
                  <a:cubicBezTo>
                    <a:pt x="59" y="24"/>
                    <a:pt x="57" y="24"/>
                    <a:pt x="56" y="23"/>
                  </a:cubicBezTo>
                  <a:cubicBezTo>
                    <a:pt x="55" y="22"/>
                    <a:pt x="53" y="21"/>
                    <a:pt x="51" y="19"/>
                  </a:cubicBezTo>
                  <a:cubicBezTo>
                    <a:pt x="49" y="18"/>
                    <a:pt x="47" y="18"/>
                    <a:pt x="46" y="19"/>
                  </a:cubicBezTo>
                  <a:cubicBezTo>
                    <a:pt x="35" y="26"/>
                    <a:pt x="26" y="35"/>
                    <a:pt x="19" y="45"/>
                  </a:cubicBezTo>
                  <a:cubicBezTo>
                    <a:pt x="18" y="47"/>
                    <a:pt x="18" y="49"/>
                    <a:pt x="19" y="51"/>
                  </a:cubicBezTo>
                  <a:cubicBezTo>
                    <a:pt x="21" y="52"/>
                    <a:pt x="22" y="54"/>
                    <a:pt x="23" y="56"/>
                  </a:cubicBezTo>
                  <a:cubicBezTo>
                    <a:pt x="24" y="57"/>
                    <a:pt x="24" y="59"/>
                    <a:pt x="23" y="61"/>
                  </a:cubicBezTo>
                  <a:cubicBezTo>
                    <a:pt x="20" y="66"/>
                    <a:pt x="18" y="72"/>
                    <a:pt x="16" y="79"/>
                  </a:cubicBezTo>
                  <a:cubicBezTo>
                    <a:pt x="15" y="80"/>
                    <a:pt x="14" y="82"/>
                    <a:pt x="12" y="82"/>
                  </a:cubicBezTo>
                  <a:cubicBezTo>
                    <a:pt x="11" y="82"/>
                    <a:pt x="9" y="83"/>
                    <a:pt x="6" y="83"/>
                  </a:cubicBezTo>
                  <a:cubicBezTo>
                    <a:pt x="4" y="83"/>
                    <a:pt x="2" y="84"/>
                    <a:pt x="2" y="86"/>
                  </a:cubicBezTo>
                  <a:cubicBezTo>
                    <a:pt x="1" y="92"/>
                    <a:pt x="0" y="99"/>
                    <a:pt x="0" y="105"/>
                  </a:cubicBezTo>
                  <a:cubicBezTo>
                    <a:pt x="0" y="112"/>
                    <a:pt x="1" y="118"/>
                    <a:pt x="2" y="124"/>
                  </a:cubicBezTo>
                  <a:cubicBezTo>
                    <a:pt x="2" y="126"/>
                    <a:pt x="4" y="127"/>
                    <a:pt x="6" y="127"/>
                  </a:cubicBezTo>
                  <a:cubicBezTo>
                    <a:pt x="9" y="128"/>
                    <a:pt x="11" y="128"/>
                    <a:pt x="12" y="128"/>
                  </a:cubicBezTo>
                  <a:cubicBezTo>
                    <a:pt x="14" y="129"/>
                    <a:pt x="15" y="130"/>
                    <a:pt x="16" y="131"/>
                  </a:cubicBezTo>
                  <a:cubicBezTo>
                    <a:pt x="18" y="138"/>
                    <a:pt x="20" y="144"/>
                    <a:pt x="23" y="150"/>
                  </a:cubicBezTo>
                  <a:cubicBezTo>
                    <a:pt x="24" y="151"/>
                    <a:pt x="24" y="153"/>
                    <a:pt x="23" y="155"/>
                  </a:cubicBezTo>
                  <a:cubicBezTo>
                    <a:pt x="22" y="156"/>
                    <a:pt x="21" y="158"/>
                    <a:pt x="19" y="159"/>
                  </a:cubicBezTo>
                  <a:cubicBezTo>
                    <a:pt x="18" y="161"/>
                    <a:pt x="18" y="163"/>
                    <a:pt x="19" y="165"/>
                  </a:cubicBezTo>
                  <a:cubicBezTo>
                    <a:pt x="26" y="175"/>
                    <a:pt x="35" y="184"/>
                    <a:pt x="46" y="191"/>
                  </a:cubicBezTo>
                  <a:cubicBezTo>
                    <a:pt x="47" y="192"/>
                    <a:pt x="49" y="192"/>
                    <a:pt x="51" y="191"/>
                  </a:cubicBezTo>
                  <a:cubicBezTo>
                    <a:pt x="53" y="189"/>
                    <a:pt x="55" y="188"/>
                    <a:pt x="56" y="187"/>
                  </a:cubicBezTo>
                  <a:cubicBezTo>
                    <a:pt x="57" y="186"/>
                    <a:pt x="59" y="186"/>
                    <a:pt x="61" y="187"/>
                  </a:cubicBezTo>
                  <a:cubicBezTo>
                    <a:pt x="67" y="190"/>
                    <a:pt x="73" y="193"/>
                    <a:pt x="79" y="195"/>
                  </a:cubicBezTo>
                  <a:cubicBezTo>
                    <a:pt x="81" y="195"/>
                    <a:pt x="82" y="197"/>
                    <a:pt x="82" y="198"/>
                  </a:cubicBezTo>
                  <a:cubicBezTo>
                    <a:pt x="82" y="200"/>
                    <a:pt x="83" y="202"/>
                    <a:pt x="83" y="204"/>
                  </a:cubicBezTo>
                  <a:cubicBezTo>
                    <a:pt x="83" y="206"/>
                    <a:pt x="85" y="208"/>
                    <a:pt x="87" y="208"/>
                  </a:cubicBezTo>
                  <a:cubicBezTo>
                    <a:pt x="91" y="209"/>
                    <a:pt x="95" y="210"/>
                    <a:pt x="100" y="210"/>
                  </a:cubicBezTo>
                  <a:cubicBezTo>
                    <a:pt x="100" y="210"/>
                    <a:pt x="100" y="210"/>
                    <a:pt x="100" y="210"/>
                  </a:cubicBezTo>
                  <a:lnTo>
                    <a:pt x="103" y="210"/>
                  </a:lnTo>
                  <a:close/>
                  <a:moveTo>
                    <a:pt x="96" y="189"/>
                  </a:moveTo>
                  <a:cubicBezTo>
                    <a:pt x="95" y="188"/>
                    <a:pt x="94" y="188"/>
                    <a:pt x="93" y="188"/>
                  </a:cubicBezTo>
                  <a:cubicBezTo>
                    <a:pt x="79" y="186"/>
                    <a:pt x="66" y="180"/>
                    <a:pt x="56" y="172"/>
                  </a:cubicBezTo>
                  <a:cubicBezTo>
                    <a:pt x="54" y="171"/>
                    <a:pt x="52" y="171"/>
                    <a:pt x="51" y="172"/>
                  </a:cubicBezTo>
                  <a:cubicBezTo>
                    <a:pt x="49" y="173"/>
                    <a:pt x="48" y="174"/>
                    <a:pt x="46" y="175"/>
                  </a:cubicBezTo>
                  <a:cubicBezTo>
                    <a:pt x="44" y="176"/>
                    <a:pt x="42" y="176"/>
                    <a:pt x="40" y="175"/>
                  </a:cubicBezTo>
                  <a:cubicBezTo>
                    <a:pt x="39" y="173"/>
                    <a:pt x="37" y="172"/>
                    <a:pt x="36" y="170"/>
                  </a:cubicBezTo>
                  <a:cubicBezTo>
                    <a:pt x="34" y="169"/>
                    <a:pt x="34" y="166"/>
                    <a:pt x="36" y="165"/>
                  </a:cubicBezTo>
                  <a:cubicBezTo>
                    <a:pt x="37" y="163"/>
                    <a:pt x="38" y="162"/>
                    <a:pt x="39" y="160"/>
                  </a:cubicBezTo>
                  <a:cubicBezTo>
                    <a:pt x="40" y="158"/>
                    <a:pt x="40" y="157"/>
                    <a:pt x="38" y="155"/>
                  </a:cubicBezTo>
                  <a:cubicBezTo>
                    <a:pt x="30" y="144"/>
                    <a:pt x="25" y="131"/>
                    <a:pt x="23" y="117"/>
                  </a:cubicBezTo>
                  <a:cubicBezTo>
                    <a:pt x="23" y="115"/>
                    <a:pt x="21" y="114"/>
                    <a:pt x="20" y="114"/>
                  </a:cubicBezTo>
                  <a:cubicBezTo>
                    <a:pt x="18" y="113"/>
                    <a:pt x="16" y="113"/>
                    <a:pt x="13" y="112"/>
                  </a:cubicBezTo>
                  <a:cubicBezTo>
                    <a:pt x="11" y="112"/>
                    <a:pt x="10" y="110"/>
                    <a:pt x="10" y="108"/>
                  </a:cubicBezTo>
                  <a:cubicBezTo>
                    <a:pt x="10" y="106"/>
                    <a:pt x="10" y="104"/>
                    <a:pt x="10" y="102"/>
                  </a:cubicBezTo>
                  <a:cubicBezTo>
                    <a:pt x="10" y="100"/>
                    <a:pt x="11" y="98"/>
                    <a:pt x="14" y="98"/>
                  </a:cubicBezTo>
                  <a:cubicBezTo>
                    <a:pt x="16" y="98"/>
                    <a:pt x="18" y="97"/>
                    <a:pt x="19" y="97"/>
                  </a:cubicBezTo>
                  <a:cubicBezTo>
                    <a:pt x="21" y="96"/>
                    <a:pt x="23" y="95"/>
                    <a:pt x="23" y="93"/>
                  </a:cubicBezTo>
                  <a:cubicBezTo>
                    <a:pt x="25" y="79"/>
                    <a:pt x="30" y="66"/>
                    <a:pt x="38" y="55"/>
                  </a:cubicBezTo>
                  <a:cubicBezTo>
                    <a:pt x="40" y="54"/>
                    <a:pt x="40" y="52"/>
                    <a:pt x="39" y="50"/>
                  </a:cubicBezTo>
                  <a:cubicBezTo>
                    <a:pt x="38" y="49"/>
                    <a:pt x="37" y="47"/>
                    <a:pt x="36" y="45"/>
                  </a:cubicBezTo>
                  <a:cubicBezTo>
                    <a:pt x="34" y="44"/>
                    <a:pt x="34" y="41"/>
                    <a:pt x="36" y="40"/>
                  </a:cubicBezTo>
                  <a:cubicBezTo>
                    <a:pt x="37" y="38"/>
                    <a:pt x="39" y="37"/>
                    <a:pt x="40" y="36"/>
                  </a:cubicBezTo>
                  <a:cubicBezTo>
                    <a:pt x="42" y="34"/>
                    <a:pt x="44" y="34"/>
                    <a:pt x="46" y="35"/>
                  </a:cubicBezTo>
                  <a:cubicBezTo>
                    <a:pt x="48" y="37"/>
                    <a:pt x="49" y="38"/>
                    <a:pt x="51" y="39"/>
                  </a:cubicBezTo>
                  <a:cubicBezTo>
                    <a:pt x="52" y="39"/>
                    <a:pt x="54" y="39"/>
                    <a:pt x="56" y="38"/>
                  </a:cubicBezTo>
                  <a:cubicBezTo>
                    <a:pt x="66" y="30"/>
                    <a:pt x="79" y="25"/>
                    <a:pt x="93" y="23"/>
                  </a:cubicBezTo>
                  <a:cubicBezTo>
                    <a:pt x="94" y="22"/>
                    <a:pt x="95" y="22"/>
                    <a:pt x="96" y="21"/>
                  </a:cubicBezTo>
                  <a:cubicBezTo>
                    <a:pt x="96" y="46"/>
                    <a:pt x="96" y="46"/>
                    <a:pt x="96" y="46"/>
                  </a:cubicBezTo>
                  <a:cubicBezTo>
                    <a:pt x="67" y="50"/>
                    <a:pt x="44" y="75"/>
                    <a:pt x="44" y="105"/>
                  </a:cubicBezTo>
                  <a:cubicBezTo>
                    <a:pt x="44" y="135"/>
                    <a:pt x="67" y="160"/>
                    <a:pt x="96" y="164"/>
                  </a:cubicBezTo>
                  <a:lnTo>
                    <a:pt x="96" y="189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34" name="그룹 233"/>
          <p:cNvGrpSpPr/>
          <p:nvPr/>
        </p:nvGrpSpPr>
        <p:grpSpPr>
          <a:xfrm>
            <a:off x="3221087" y="2793827"/>
            <a:ext cx="682280" cy="600616"/>
            <a:chOff x="6525792" y="1683749"/>
            <a:chExt cx="361585" cy="318306"/>
          </a:xfrm>
        </p:grpSpPr>
        <p:sp>
          <p:nvSpPr>
            <p:cNvPr id="235" name="Freeform 138"/>
            <p:cNvSpPr>
              <a:spLocks noEditPoints="1"/>
            </p:cNvSpPr>
            <p:nvPr/>
          </p:nvSpPr>
          <p:spPr bwMode="auto">
            <a:xfrm>
              <a:off x="6645855" y="1683749"/>
              <a:ext cx="241522" cy="298761"/>
            </a:xfrm>
            <a:custGeom>
              <a:avLst/>
              <a:gdLst>
                <a:gd name="T0" fmla="*/ 112 w 146"/>
                <a:gd name="T1" fmla="*/ 17 h 181"/>
                <a:gd name="T2" fmla="*/ 86 w 146"/>
                <a:gd name="T3" fmla="*/ 17 h 181"/>
                <a:gd name="T4" fmla="*/ 99 w 146"/>
                <a:gd name="T5" fmla="*/ 8 h 181"/>
                <a:gd name="T6" fmla="*/ 99 w 146"/>
                <a:gd name="T7" fmla="*/ 26 h 181"/>
                <a:gd name="T8" fmla="*/ 99 w 146"/>
                <a:gd name="T9" fmla="*/ 8 h 181"/>
                <a:gd name="T10" fmla="*/ 81 w 146"/>
                <a:gd name="T11" fmla="*/ 91 h 181"/>
                <a:gd name="T12" fmla="*/ 107 w 146"/>
                <a:gd name="T13" fmla="*/ 91 h 181"/>
                <a:gd name="T14" fmla="*/ 94 w 146"/>
                <a:gd name="T15" fmla="*/ 100 h 181"/>
                <a:gd name="T16" fmla="*/ 94 w 146"/>
                <a:gd name="T17" fmla="*/ 81 h 181"/>
                <a:gd name="T18" fmla="*/ 94 w 146"/>
                <a:gd name="T19" fmla="*/ 100 h 181"/>
                <a:gd name="T20" fmla="*/ 107 w 146"/>
                <a:gd name="T21" fmla="*/ 149 h 181"/>
                <a:gd name="T22" fmla="*/ 133 w 146"/>
                <a:gd name="T23" fmla="*/ 149 h 181"/>
                <a:gd name="T24" fmla="*/ 120 w 146"/>
                <a:gd name="T25" fmla="*/ 158 h 181"/>
                <a:gd name="T26" fmla="*/ 120 w 146"/>
                <a:gd name="T27" fmla="*/ 140 h 181"/>
                <a:gd name="T28" fmla="*/ 120 w 146"/>
                <a:gd name="T29" fmla="*/ 158 h 181"/>
                <a:gd name="T30" fmla="*/ 53 w 146"/>
                <a:gd name="T31" fmla="*/ 50 h 181"/>
                <a:gd name="T32" fmla="*/ 48 w 146"/>
                <a:gd name="T33" fmla="*/ 54 h 181"/>
                <a:gd name="T34" fmla="*/ 53 w 146"/>
                <a:gd name="T35" fmla="*/ 56 h 181"/>
                <a:gd name="T36" fmla="*/ 57 w 146"/>
                <a:gd name="T37" fmla="*/ 54 h 181"/>
                <a:gd name="T38" fmla="*/ 102 w 146"/>
                <a:gd name="T39" fmla="*/ 76 h 181"/>
                <a:gd name="T40" fmla="*/ 100 w 146"/>
                <a:gd name="T41" fmla="*/ 47 h 181"/>
                <a:gd name="T42" fmla="*/ 138 w 146"/>
                <a:gd name="T43" fmla="*/ 89 h 181"/>
                <a:gd name="T44" fmla="*/ 111 w 146"/>
                <a:gd name="T45" fmla="*/ 91 h 181"/>
                <a:gd name="T46" fmla="*/ 138 w 146"/>
                <a:gd name="T47" fmla="*/ 93 h 181"/>
                <a:gd name="T48" fmla="*/ 133 w 146"/>
                <a:gd name="T49" fmla="*/ 137 h 181"/>
                <a:gd name="T50" fmla="*/ 115 w 146"/>
                <a:gd name="T51" fmla="*/ 23 h 181"/>
                <a:gd name="T52" fmla="*/ 115 w 146"/>
                <a:gd name="T53" fmla="*/ 34 h 181"/>
                <a:gd name="T54" fmla="*/ 95 w 146"/>
                <a:gd name="T55" fmla="*/ 33 h 181"/>
                <a:gd name="T56" fmla="*/ 95 w 146"/>
                <a:gd name="T57" fmla="*/ 44 h 181"/>
                <a:gd name="T58" fmla="*/ 57 w 146"/>
                <a:gd name="T59" fmla="*/ 8 h 181"/>
                <a:gd name="T60" fmla="*/ 83 w 146"/>
                <a:gd name="T61" fmla="*/ 22 h 181"/>
                <a:gd name="T62" fmla="*/ 82 w 146"/>
                <a:gd name="T63" fmla="*/ 15 h 181"/>
                <a:gd name="T64" fmla="*/ 83 w 146"/>
                <a:gd name="T65" fmla="*/ 13 h 181"/>
                <a:gd name="T66" fmla="*/ 55 w 146"/>
                <a:gd name="T67" fmla="*/ 0 h 181"/>
                <a:gd name="T68" fmla="*/ 6 w 146"/>
                <a:gd name="T69" fmla="*/ 25 h 181"/>
                <a:gd name="T70" fmla="*/ 16 w 146"/>
                <a:gd name="T71" fmla="*/ 34 h 181"/>
                <a:gd name="T72" fmla="*/ 43 w 146"/>
                <a:gd name="T73" fmla="*/ 9 h 181"/>
                <a:gd name="T74" fmla="*/ 105 w 146"/>
                <a:gd name="T75" fmla="*/ 156 h 181"/>
                <a:gd name="T76" fmla="*/ 99 w 146"/>
                <a:gd name="T77" fmla="*/ 138 h 181"/>
                <a:gd name="T78" fmla="*/ 108 w 146"/>
                <a:gd name="T79" fmla="*/ 138 h 181"/>
                <a:gd name="T80" fmla="*/ 107 w 146"/>
                <a:gd name="T81" fmla="*/ 102 h 181"/>
                <a:gd name="T82" fmla="*/ 97 w 146"/>
                <a:gd name="T83" fmla="*/ 133 h 181"/>
                <a:gd name="T84" fmla="*/ 69 w 146"/>
                <a:gd name="T85" fmla="*/ 132 h 181"/>
                <a:gd name="T86" fmla="*/ 68 w 146"/>
                <a:gd name="T87" fmla="*/ 172 h 181"/>
                <a:gd name="T88" fmla="*/ 57 w 146"/>
                <a:gd name="T89" fmla="*/ 155 h 181"/>
                <a:gd name="T90" fmla="*/ 53 w 146"/>
                <a:gd name="T91" fmla="*/ 173 h 181"/>
                <a:gd name="T92" fmla="*/ 37 w 146"/>
                <a:gd name="T93" fmla="*/ 179 h 181"/>
                <a:gd name="T94" fmla="*/ 110 w 146"/>
                <a:gd name="T95" fmla="*/ 163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46" h="181">
                  <a:moveTo>
                    <a:pt x="99" y="30"/>
                  </a:moveTo>
                  <a:cubicBezTo>
                    <a:pt x="107" y="30"/>
                    <a:pt x="112" y="24"/>
                    <a:pt x="112" y="17"/>
                  </a:cubicBezTo>
                  <a:cubicBezTo>
                    <a:pt x="112" y="10"/>
                    <a:pt x="107" y="4"/>
                    <a:pt x="99" y="4"/>
                  </a:cubicBezTo>
                  <a:cubicBezTo>
                    <a:pt x="92" y="4"/>
                    <a:pt x="86" y="10"/>
                    <a:pt x="86" y="17"/>
                  </a:cubicBezTo>
                  <a:cubicBezTo>
                    <a:pt x="86" y="24"/>
                    <a:pt x="92" y="30"/>
                    <a:pt x="99" y="30"/>
                  </a:cubicBezTo>
                  <a:close/>
                  <a:moveTo>
                    <a:pt x="99" y="8"/>
                  </a:moveTo>
                  <a:cubicBezTo>
                    <a:pt x="104" y="8"/>
                    <a:pt x="108" y="12"/>
                    <a:pt x="108" y="17"/>
                  </a:cubicBezTo>
                  <a:cubicBezTo>
                    <a:pt x="108" y="22"/>
                    <a:pt x="104" y="26"/>
                    <a:pt x="99" y="26"/>
                  </a:cubicBezTo>
                  <a:cubicBezTo>
                    <a:pt x="94" y="26"/>
                    <a:pt x="90" y="22"/>
                    <a:pt x="90" y="17"/>
                  </a:cubicBezTo>
                  <a:cubicBezTo>
                    <a:pt x="90" y="12"/>
                    <a:pt x="94" y="8"/>
                    <a:pt x="99" y="8"/>
                  </a:cubicBezTo>
                  <a:close/>
                  <a:moveTo>
                    <a:pt x="94" y="77"/>
                  </a:moveTo>
                  <a:cubicBezTo>
                    <a:pt x="87" y="77"/>
                    <a:pt x="81" y="83"/>
                    <a:pt x="81" y="91"/>
                  </a:cubicBezTo>
                  <a:cubicBezTo>
                    <a:pt x="81" y="98"/>
                    <a:pt x="87" y="104"/>
                    <a:pt x="94" y="104"/>
                  </a:cubicBezTo>
                  <a:cubicBezTo>
                    <a:pt x="101" y="104"/>
                    <a:pt x="107" y="98"/>
                    <a:pt x="107" y="91"/>
                  </a:cubicBezTo>
                  <a:cubicBezTo>
                    <a:pt x="107" y="83"/>
                    <a:pt x="101" y="77"/>
                    <a:pt x="94" y="77"/>
                  </a:cubicBezTo>
                  <a:close/>
                  <a:moveTo>
                    <a:pt x="94" y="100"/>
                  </a:moveTo>
                  <a:cubicBezTo>
                    <a:pt x="89" y="100"/>
                    <a:pt x="85" y="96"/>
                    <a:pt x="85" y="91"/>
                  </a:cubicBezTo>
                  <a:cubicBezTo>
                    <a:pt x="85" y="86"/>
                    <a:pt x="89" y="81"/>
                    <a:pt x="94" y="81"/>
                  </a:cubicBezTo>
                  <a:cubicBezTo>
                    <a:pt x="99" y="81"/>
                    <a:pt x="103" y="86"/>
                    <a:pt x="103" y="91"/>
                  </a:cubicBezTo>
                  <a:cubicBezTo>
                    <a:pt x="103" y="96"/>
                    <a:pt x="99" y="100"/>
                    <a:pt x="94" y="100"/>
                  </a:cubicBezTo>
                  <a:close/>
                  <a:moveTo>
                    <a:pt x="120" y="136"/>
                  </a:moveTo>
                  <a:cubicBezTo>
                    <a:pt x="113" y="136"/>
                    <a:pt x="107" y="142"/>
                    <a:pt x="107" y="149"/>
                  </a:cubicBezTo>
                  <a:cubicBezTo>
                    <a:pt x="107" y="157"/>
                    <a:pt x="113" y="162"/>
                    <a:pt x="120" y="162"/>
                  </a:cubicBezTo>
                  <a:cubicBezTo>
                    <a:pt x="127" y="162"/>
                    <a:pt x="133" y="157"/>
                    <a:pt x="133" y="149"/>
                  </a:cubicBezTo>
                  <a:cubicBezTo>
                    <a:pt x="133" y="142"/>
                    <a:pt x="127" y="136"/>
                    <a:pt x="120" y="136"/>
                  </a:cubicBezTo>
                  <a:close/>
                  <a:moveTo>
                    <a:pt x="120" y="158"/>
                  </a:moveTo>
                  <a:cubicBezTo>
                    <a:pt x="115" y="158"/>
                    <a:pt x="111" y="154"/>
                    <a:pt x="111" y="149"/>
                  </a:cubicBezTo>
                  <a:cubicBezTo>
                    <a:pt x="111" y="144"/>
                    <a:pt x="115" y="140"/>
                    <a:pt x="120" y="140"/>
                  </a:cubicBezTo>
                  <a:cubicBezTo>
                    <a:pt x="125" y="140"/>
                    <a:pt x="129" y="144"/>
                    <a:pt x="129" y="149"/>
                  </a:cubicBezTo>
                  <a:cubicBezTo>
                    <a:pt x="129" y="154"/>
                    <a:pt x="125" y="158"/>
                    <a:pt x="120" y="158"/>
                  </a:cubicBezTo>
                  <a:close/>
                  <a:moveTo>
                    <a:pt x="53" y="8"/>
                  </a:moveTo>
                  <a:cubicBezTo>
                    <a:pt x="53" y="50"/>
                    <a:pt x="53" y="50"/>
                    <a:pt x="53" y="50"/>
                  </a:cubicBezTo>
                  <a:cubicBezTo>
                    <a:pt x="48" y="50"/>
                    <a:pt x="43" y="50"/>
                    <a:pt x="38" y="49"/>
                  </a:cubicBezTo>
                  <a:cubicBezTo>
                    <a:pt x="41" y="51"/>
                    <a:pt x="45" y="53"/>
                    <a:pt x="48" y="54"/>
                  </a:cubicBezTo>
                  <a:cubicBezTo>
                    <a:pt x="50" y="54"/>
                    <a:pt x="52" y="54"/>
                    <a:pt x="53" y="54"/>
                  </a:cubicBezTo>
                  <a:cubicBezTo>
                    <a:pt x="53" y="56"/>
                    <a:pt x="53" y="56"/>
                    <a:pt x="53" y="56"/>
                  </a:cubicBezTo>
                  <a:cubicBezTo>
                    <a:pt x="55" y="57"/>
                    <a:pt x="56" y="58"/>
                    <a:pt x="57" y="58"/>
                  </a:cubicBezTo>
                  <a:cubicBezTo>
                    <a:pt x="57" y="54"/>
                    <a:pt x="57" y="54"/>
                    <a:pt x="57" y="54"/>
                  </a:cubicBezTo>
                  <a:cubicBezTo>
                    <a:pt x="71" y="54"/>
                    <a:pt x="85" y="52"/>
                    <a:pt x="97" y="48"/>
                  </a:cubicBezTo>
                  <a:cubicBezTo>
                    <a:pt x="99" y="56"/>
                    <a:pt x="101" y="66"/>
                    <a:pt x="102" y="76"/>
                  </a:cubicBezTo>
                  <a:cubicBezTo>
                    <a:pt x="104" y="77"/>
                    <a:pt x="105" y="78"/>
                    <a:pt x="107" y="79"/>
                  </a:cubicBezTo>
                  <a:cubicBezTo>
                    <a:pt x="106" y="67"/>
                    <a:pt x="104" y="56"/>
                    <a:pt x="100" y="47"/>
                  </a:cubicBezTo>
                  <a:cubicBezTo>
                    <a:pt x="107" y="44"/>
                    <a:pt x="113" y="41"/>
                    <a:pt x="118" y="37"/>
                  </a:cubicBezTo>
                  <a:cubicBezTo>
                    <a:pt x="130" y="51"/>
                    <a:pt x="137" y="69"/>
                    <a:pt x="138" y="89"/>
                  </a:cubicBezTo>
                  <a:cubicBezTo>
                    <a:pt x="111" y="89"/>
                    <a:pt x="111" y="89"/>
                    <a:pt x="111" y="89"/>
                  </a:cubicBezTo>
                  <a:cubicBezTo>
                    <a:pt x="111" y="89"/>
                    <a:pt x="111" y="90"/>
                    <a:pt x="111" y="91"/>
                  </a:cubicBezTo>
                  <a:cubicBezTo>
                    <a:pt x="111" y="91"/>
                    <a:pt x="111" y="92"/>
                    <a:pt x="111" y="93"/>
                  </a:cubicBezTo>
                  <a:cubicBezTo>
                    <a:pt x="138" y="93"/>
                    <a:pt x="138" y="93"/>
                    <a:pt x="138" y="93"/>
                  </a:cubicBezTo>
                  <a:cubicBezTo>
                    <a:pt x="137" y="107"/>
                    <a:pt x="133" y="121"/>
                    <a:pt x="126" y="133"/>
                  </a:cubicBezTo>
                  <a:cubicBezTo>
                    <a:pt x="128" y="134"/>
                    <a:pt x="131" y="136"/>
                    <a:pt x="133" y="137"/>
                  </a:cubicBezTo>
                  <a:cubicBezTo>
                    <a:pt x="141" y="124"/>
                    <a:pt x="146" y="108"/>
                    <a:pt x="146" y="91"/>
                  </a:cubicBezTo>
                  <a:cubicBezTo>
                    <a:pt x="146" y="64"/>
                    <a:pt x="134" y="40"/>
                    <a:pt x="115" y="23"/>
                  </a:cubicBezTo>
                  <a:cubicBezTo>
                    <a:pt x="114" y="26"/>
                    <a:pt x="113" y="28"/>
                    <a:pt x="111" y="30"/>
                  </a:cubicBezTo>
                  <a:cubicBezTo>
                    <a:pt x="112" y="31"/>
                    <a:pt x="114" y="33"/>
                    <a:pt x="115" y="34"/>
                  </a:cubicBezTo>
                  <a:cubicBezTo>
                    <a:pt x="110" y="38"/>
                    <a:pt x="105" y="40"/>
                    <a:pt x="99" y="43"/>
                  </a:cubicBezTo>
                  <a:cubicBezTo>
                    <a:pt x="98" y="40"/>
                    <a:pt x="96" y="36"/>
                    <a:pt x="95" y="33"/>
                  </a:cubicBezTo>
                  <a:cubicBezTo>
                    <a:pt x="93" y="33"/>
                    <a:pt x="90" y="32"/>
                    <a:pt x="89" y="30"/>
                  </a:cubicBezTo>
                  <a:cubicBezTo>
                    <a:pt x="91" y="34"/>
                    <a:pt x="93" y="39"/>
                    <a:pt x="95" y="44"/>
                  </a:cubicBezTo>
                  <a:cubicBezTo>
                    <a:pt x="84" y="48"/>
                    <a:pt x="71" y="50"/>
                    <a:pt x="57" y="50"/>
                  </a:cubicBezTo>
                  <a:cubicBezTo>
                    <a:pt x="57" y="8"/>
                    <a:pt x="57" y="8"/>
                    <a:pt x="57" y="8"/>
                  </a:cubicBezTo>
                  <a:cubicBezTo>
                    <a:pt x="61" y="9"/>
                    <a:pt x="65" y="9"/>
                    <a:pt x="68" y="9"/>
                  </a:cubicBezTo>
                  <a:cubicBezTo>
                    <a:pt x="73" y="12"/>
                    <a:pt x="78" y="16"/>
                    <a:pt x="83" y="22"/>
                  </a:cubicBezTo>
                  <a:cubicBezTo>
                    <a:pt x="82" y="20"/>
                    <a:pt x="82" y="19"/>
                    <a:pt x="82" y="17"/>
                  </a:cubicBezTo>
                  <a:cubicBezTo>
                    <a:pt x="82" y="16"/>
                    <a:pt x="82" y="16"/>
                    <a:pt x="82" y="15"/>
                  </a:cubicBezTo>
                  <a:cubicBezTo>
                    <a:pt x="81" y="14"/>
                    <a:pt x="80" y="13"/>
                    <a:pt x="79" y="12"/>
                  </a:cubicBezTo>
                  <a:cubicBezTo>
                    <a:pt x="80" y="12"/>
                    <a:pt x="81" y="13"/>
                    <a:pt x="83" y="13"/>
                  </a:cubicBezTo>
                  <a:cubicBezTo>
                    <a:pt x="83" y="10"/>
                    <a:pt x="85" y="8"/>
                    <a:pt x="86" y="6"/>
                  </a:cubicBezTo>
                  <a:cubicBezTo>
                    <a:pt x="77" y="2"/>
                    <a:pt x="66" y="0"/>
                    <a:pt x="55" y="0"/>
                  </a:cubicBezTo>
                  <a:cubicBezTo>
                    <a:pt x="35" y="0"/>
                    <a:pt x="15" y="7"/>
                    <a:pt x="0" y="19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14" y="19"/>
                    <a:pt x="23" y="15"/>
                    <a:pt x="32" y="12"/>
                  </a:cubicBezTo>
                  <a:cubicBezTo>
                    <a:pt x="26" y="17"/>
                    <a:pt x="20" y="25"/>
                    <a:pt x="16" y="34"/>
                  </a:cubicBezTo>
                  <a:cubicBezTo>
                    <a:pt x="17" y="35"/>
                    <a:pt x="18" y="36"/>
                    <a:pt x="19" y="37"/>
                  </a:cubicBezTo>
                  <a:cubicBezTo>
                    <a:pt x="25" y="24"/>
                    <a:pt x="33" y="14"/>
                    <a:pt x="43" y="9"/>
                  </a:cubicBezTo>
                  <a:cubicBezTo>
                    <a:pt x="46" y="9"/>
                    <a:pt x="50" y="9"/>
                    <a:pt x="53" y="8"/>
                  </a:cubicBezTo>
                  <a:close/>
                  <a:moveTo>
                    <a:pt x="105" y="156"/>
                  </a:moveTo>
                  <a:cubicBezTo>
                    <a:pt x="97" y="162"/>
                    <a:pt x="88" y="167"/>
                    <a:pt x="79" y="170"/>
                  </a:cubicBezTo>
                  <a:cubicBezTo>
                    <a:pt x="87" y="162"/>
                    <a:pt x="94" y="152"/>
                    <a:pt x="99" y="138"/>
                  </a:cubicBezTo>
                  <a:cubicBezTo>
                    <a:pt x="101" y="139"/>
                    <a:pt x="103" y="140"/>
                    <a:pt x="105" y="141"/>
                  </a:cubicBezTo>
                  <a:cubicBezTo>
                    <a:pt x="106" y="140"/>
                    <a:pt x="107" y="139"/>
                    <a:pt x="108" y="138"/>
                  </a:cubicBezTo>
                  <a:cubicBezTo>
                    <a:pt x="105" y="137"/>
                    <a:pt x="103" y="136"/>
                    <a:pt x="100" y="135"/>
                  </a:cubicBezTo>
                  <a:cubicBezTo>
                    <a:pt x="104" y="125"/>
                    <a:pt x="106" y="114"/>
                    <a:pt x="107" y="102"/>
                  </a:cubicBezTo>
                  <a:cubicBezTo>
                    <a:pt x="105" y="103"/>
                    <a:pt x="104" y="105"/>
                    <a:pt x="102" y="106"/>
                  </a:cubicBezTo>
                  <a:cubicBezTo>
                    <a:pt x="101" y="116"/>
                    <a:pt x="99" y="125"/>
                    <a:pt x="97" y="133"/>
                  </a:cubicBezTo>
                  <a:cubicBezTo>
                    <a:pt x="88" y="131"/>
                    <a:pt x="80" y="129"/>
                    <a:pt x="71" y="128"/>
                  </a:cubicBezTo>
                  <a:cubicBezTo>
                    <a:pt x="70" y="129"/>
                    <a:pt x="70" y="130"/>
                    <a:pt x="69" y="132"/>
                  </a:cubicBezTo>
                  <a:cubicBezTo>
                    <a:pt x="79" y="133"/>
                    <a:pt x="87" y="134"/>
                    <a:pt x="95" y="137"/>
                  </a:cubicBezTo>
                  <a:cubicBezTo>
                    <a:pt x="89" y="154"/>
                    <a:pt x="79" y="166"/>
                    <a:pt x="68" y="172"/>
                  </a:cubicBezTo>
                  <a:cubicBezTo>
                    <a:pt x="65" y="172"/>
                    <a:pt x="61" y="173"/>
                    <a:pt x="57" y="173"/>
                  </a:cubicBezTo>
                  <a:cubicBezTo>
                    <a:pt x="57" y="155"/>
                    <a:pt x="57" y="155"/>
                    <a:pt x="57" y="155"/>
                  </a:cubicBezTo>
                  <a:cubicBezTo>
                    <a:pt x="56" y="157"/>
                    <a:pt x="55" y="159"/>
                    <a:pt x="53" y="161"/>
                  </a:cubicBezTo>
                  <a:cubicBezTo>
                    <a:pt x="53" y="173"/>
                    <a:pt x="53" y="173"/>
                    <a:pt x="53" y="173"/>
                  </a:cubicBezTo>
                  <a:cubicBezTo>
                    <a:pt x="50" y="173"/>
                    <a:pt x="47" y="172"/>
                    <a:pt x="44" y="172"/>
                  </a:cubicBezTo>
                  <a:cubicBezTo>
                    <a:pt x="42" y="174"/>
                    <a:pt x="40" y="177"/>
                    <a:pt x="37" y="179"/>
                  </a:cubicBezTo>
                  <a:cubicBezTo>
                    <a:pt x="43" y="180"/>
                    <a:pt x="49" y="181"/>
                    <a:pt x="55" y="181"/>
                  </a:cubicBezTo>
                  <a:cubicBezTo>
                    <a:pt x="76" y="181"/>
                    <a:pt x="95" y="174"/>
                    <a:pt x="110" y="163"/>
                  </a:cubicBezTo>
                  <a:cubicBezTo>
                    <a:pt x="108" y="161"/>
                    <a:pt x="106" y="159"/>
                    <a:pt x="105" y="156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36" name="Freeform 139"/>
            <p:cNvSpPr>
              <a:spLocks noEditPoints="1"/>
            </p:cNvSpPr>
            <p:nvPr/>
          </p:nvSpPr>
          <p:spPr bwMode="auto">
            <a:xfrm>
              <a:off x="6525792" y="1733310"/>
              <a:ext cx="239428" cy="268745"/>
            </a:xfrm>
            <a:custGeom>
              <a:avLst/>
              <a:gdLst>
                <a:gd name="T0" fmla="*/ 145 w 145"/>
                <a:gd name="T1" fmla="*/ 40 h 163"/>
                <a:gd name="T2" fmla="*/ 75 w 145"/>
                <a:gd name="T3" fmla="*/ 3 h 163"/>
                <a:gd name="T4" fmla="*/ 70 w 145"/>
                <a:gd name="T5" fmla="*/ 3 h 163"/>
                <a:gd name="T6" fmla="*/ 0 w 145"/>
                <a:gd name="T7" fmla="*/ 40 h 163"/>
                <a:gd name="T8" fmla="*/ 0 w 145"/>
                <a:gd name="T9" fmla="*/ 45 h 163"/>
                <a:gd name="T10" fmla="*/ 72 w 145"/>
                <a:gd name="T11" fmla="*/ 163 h 163"/>
                <a:gd name="T12" fmla="*/ 145 w 145"/>
                <a:gd name="T13" fmla="*/ 45 h 163"/>
                <a:gd name="T14" fmla="*/ 72 w 145"/>
                <a:gd name="T15" fmla="*/ 155 h 163"/>
                <a:gd name="T16" fmla="*/ 72 w 145"/>
                <a:gd name="T17" fmla="*/ 11 h 163"/>
                <a:gd name="T18" fmla="*/ 72 w 145"/>
                <a:gd name="T19" fmla="*/ 155 h 163"/>
                <a:gd name="T20" fmla="*/ 69 w 145"/>
                <a:gd name="T21" fmla="*/ 146 h 163"/>
                <a:gd name="T22" fmla="*/ 75 w 145"/>
                <a:gd name="T23" fmla="*/ 146 h 163"/>
                <a:gd name="T24" fmla="*/ 130 w 145"/>
                <a:gd name="T25" fmla="*/ 54 h 163"/>
                <a:gd name="T26" fmla="*/ 130 w 145"/>
                <a:gd name="T27" fmla="*/ 48 h 163"/>
                <a:gd name="T28" fmla="*/ 130 w 145"/>
                <a:gd name="T29" fmla="*/ 54 h 163"/>
                <a:gd name="T30" fmla="*/ 12 w 145"/>
                <a:gd name="T31" fmla="*/ 51 h 163"/>
                <a:gd name="T32" fmla="*/ 18 w 145"/>
                <a:gd name="T33" fmla="*/ 51 h 163"/>
                <a:gd name="T34" fmla="*/ 69 w 145"/>
                <a:gd name="T35" fmla="*/ 23 h 163"/>
                <a:gd name="T36" fmla="*/ 75 w 145"/>
                <a:gd name="T37" fmla="*/ 23 h 163"/>
                <a:gd name="T38" fmla="*/ 69 w 145"/>
                <a:gd name="T39" fmla="*/ 23 h 163"/>
                <a:gd name="T40" fmla="*/ 32 w 145"/>
                <a:gd name="T41" fmla="*/ 82 h 163"/>
                <a:gd name="T42" fmla="*/ 72 w 145"/>
                <a:gd name="T43" fmla="*/ 123 h 163"/>
                <a:gd name="T44" fmla="*/ 113 w 145"/>
                <a:gd name="T45" fmla="*/ 82 h 163"/>
                <a:gd name="T46" fmla="*/ 104 w 145"/>
                <a:gd name="T47" fmla="*/ 75 h 163"/>
                <a:gd name="T48" fmla="*/ 95 w 145"/>
                <a:gd name="T49" fmla="*/ 105 h 163"/>
                <a:gd name="T50" fmla="*/ 49 w 145"/>
                <a:gd name="T51" fmla="*/ 105 h 163"/>
                <a:gd name="T52" fmla="*/ 50 w 145"/>
                <a:gd name="T53" fmla="*/ 59 h 163"/>
                <a:gd name="T54" fmla="*/ 95 w 145"/>
                <a:gd name="T55" fmla="*/ 59 h 163"/>
                <a:gd name="T56" fmla="*/ 96 w 145"/>
                <a:gd name="T57" fmla="*/ 60 h 163"/>
                <a:gd name="T58" fmla="*/ 102 w 145"/>
                <a:gd name="T59" fmla="*/ 54 h 163"/>
                <a:gd name="T60" fmla="*/ 72 w 145"/>
                <a:gd name="T61" fmla="*/ 42 h 163"/>
                <a:gd name="T62" fmla="*/ 58 w 145"/>
                <a:gd name="T63" fmla="*/ 76 h 163"/>
                <a:gd name="T64" fmla="*/ 53 w 145"/>
                <a:gd name="T65" fmla="*/ 82 h 163"/>
                <a:gd name="T66" fmla="*/ 115 w 145"/>
                <a:gd name="T67" fmla="*/ 58 h 163"/>
                <a:gd name="T68" fmla="*/ 110 w 145"/>
                <a:gd name="T69" fmla="*/ 53 h 163"/>
                <a:gd name="T70" fmla="*/ 58 w 145"/>
                <a:gd name="T71" fmla="*/ 76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5" h="163">
                  <a:moveTo>
                    <a:pt x="145" y="44"/>
                  </a:moveTo>
                  <a:cubicBezTo>
                    <a:pt x="145" y="40"/>
                    <a:pt x="145" y="40"/>
                    <a:pt x="145" y="40"/>
                  </a:cubicBezTo>
                  <a:cubicBezTo>
                    <a:pt x="141" y="39"/>
                    <a:pt x="141" y="39"/>
                    <a:pt x="141" y="39"/>
                  </a:cubicBezTo>
                  <a:cubicBezTo>
                    <a:pt x="104" y="31"/>
                    <a:pt x="75" y="3"/>
                    <a:pt x="75" y="3"/>
                  </a:cubicBezTo>
                  <a:cubicBezTo>
                    <a:pt x="72" y="0"/>
                    <a:pt x="72" y="0"/>
                    <a:pt x="72" y="0"/>
                  </a:cubicBezTo>
                  <a:cubicBezTo>
                    <a:pt x="70" y="3"/>
                    <a:pt x="70" y="3"/>
                    <a:pt x="70" y="3"/>
                  </a:cubicBezTo>
                  <a:cubicBezTo>
                    <a:pt x="69" y="3"/>
                    <a:pt x="41" y="31"/>
                    <a:pt x="3" y="3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44"/>
                    <a:pt x="0" y="44"/>
                    <a:pt x="0" y="45"/>
                  </a:cubicBezTo>
                  <a:cubicBezTo>
                    <a:pt x="0" y="71"/>
                    <a:pt x="7" y="134"/>
                    <a:pt x="71" y="163"/>
                  </a:cubicBezTo>
                  <a:cubicBezTo>
                    <a:pt x="72" y="163"/>
                    <a:pt x="72" y="163"/>
                    <a:pt x="72" y="163"/>
                  </a:cubicBezTo>
                  <a:cubicBezTo>
                    <a:pt x="74" y="163"/>
                    <a:pt x="74" y="163"/>
                    <a:pt x="74" y="163"/>
                  </a:cubicBezTo>
                  <a:cubicBezTo>
                    <a:pt x="138" y="134"/>
                    <a:pt x="145" y="71"/>
                    <a:pt x="145" y="45"/>
                  </a:cubicBezTo>
                  <a:cubicBezTo>
                    <a:pt x="145" y="44"/>
                    <a:pt x="145" y="44"/>
                    <a:pt x="145" y="44"/>
                  </a:cubicBezTo>
                  <a:close/>
                  <a:moveTo>
                    <a:pt x="72" y="155"/>
                  </a:moveTo>
                  <a:cubicBezTo>
                    <a:pt x="15" y="128"/>
                    <a:pt x="8" y="72"/>
                    <a:pt x="8" y="46"/>
                  </a:cubicBezTo>
                  <a:cubicBezTo>
                    <a:pt x="40" y="39"/>
                    <a:pt x="64" y="18"/>
                    <a:pt x="72" y="11"/>
                  </a:cubicBezTo>
                  <a:cubicBezTo>
                    <a:pt x="80" y="18"/>
                    <a:pt x="105" y="39"/>
                    <a:pt x="137" y="46"/>
                  </a:cubicBezTo>
                  <a:cubicBezTo>
                    <a:pt x="136" y="72"/>
                    <a:pt x="129" y="128"/>
                    <a:pt x="72" y="155"/>
                  </a:cubicBezTo>
                  <a:close/>
                  <a:moveTo>
                    <a:pt x="72" y="143"/>
                  </a:moveTo>
                  <a:cubicBezTo>
                    <a:pt x="71" y="143"/>
                    <a:pt x="69" y="144"/>
                    <a:pt x="69" y="146"/>
                  </a:cubicBezTo>
                  <a:cubicBezTo>
                    <a:pt x="69" y="148"/>
                    <a:pt x="71" y="149"/>
                    <a:pt x="72" y="149"/>
                  </a:cubicBezTo>
                  <a:cubicBezTo>
                    <a:pt x="74" y="149"/>
                    <a:pt x="75" y="148"/>
                    <a:pt x="75" y="146"/>
                  </a:cubicBezTo>
                  <a:cubicBezTo>
                    <a:pt x="75" y="144"/>
                    <a:pt x="74" y="143"/>
                    <a:pt x="72" y="143"/>
                  </a:cubicBezTo>
                  <a:close/>
                  <a:moveTo>
                    <a:pt x="130" y="54"/>
                  </a:moveTo>
                  <a:cubicBezTo>
                    <a:pt x="131" y="54"/>
                    <a:pt x="133" y="53"/>
                    <a:pt x="133" y="51"/>
                  </a:cubicBezTo>
                  <a:cubicBezTo>
                    <a:pt x="133" y="50"/>
                    <a:pt x="131" y="48"/>
                    <a:pt x="130" y="48"/>
                  </a:cubicBezTo>
                  <a:cubicBezTo>
                    <a:pt x="128" y="48"/>
                    <a:pt x="126" y="50"/>
                    <a:pt x="126" y="51"/>
                  </a:cubicBezTo>
                  <a:cubicBezTo>
                    <a:pt x="126" y="53"/>
                    <a:pt x="128" y="54"/>
                    <a:pt x="130" y="54"/>
                  </a:cubicBezTo>
                  <a:close/>
                  <a:moveTo>
                    <a:pt x="15" y="48"/>
                  </a:moveTo>
                  <a:cubicBezTo>
                    <a:pt x="14" y="48"/>
                    <a:pt x="12" y="50"/>
                    <a:pt x="12" y="51"/>
                  </a:cubicBezTo>
                  <a:cubicBezTo>
                    <a:pt x="12" y="53"/>
                    <a:pt x="14" y="54"/>
                    <a:pt x="15" y="54"/>
                  </a:cubicBezTo>
                  <a:cubicBezTo>
                    <a:pt x="17" y="54"/>
                    <a:pt x="18" y="53"/>
                    <a:pt x="18" y="51"/>
                  </a:cubicBezTo>
                  <a:cubicBezTo>
                    <a:pt x="18" y="50"/>
                    <a:pt x="17" y="48"/>
                    <a:pt x="15" y="48"/>
                  </a:cubicBezTo>
                  <a:close/>
                  <a:moveTo>
                    <a:pt x="69" y="23"/>
                  </a:moveTo>
                  <a:cubicBezTo>
                    <a:pt x="69" y="25"/>
                    <a:pt x="71" y="26"/>
                    <a:pt x="72" y="26"/>
                  </a:cubicBezTo>
                  <a:cubicBezTo>
                    <a:pt x="74" y="26"/>
                    <a:pt x="75" y="25"/>
                    <a:pt x="75" y="23"/>
                  </a:cubicBezTo>
                  <a:cubicBezTo>
                    <a:pt x="75" y="21"/>
                    <a:pt x="74" y="20"/>
                    <a:pt x="72" y="20"/>
                  </a:cubicBezTo>
                  <a:cubicBezTo>
                    <a:pt x="71" y="20"/>
                    <a:pt x="69" y="21"/>
                    <a:pt x="69" y="23"/>
                  </a:cubicBezTo>
                  <a:close/>
                  <a:moveTo>
                    <a:pt x="44" y="54"/>
                  </a:moveTo>
                  <a:cubicBezTo>
                    <a:pt x="36" y="61"/>
                    <a:pt x="32" y="72"/>
                    <a:pt x="32" y="82"/>
                  </a:cubicBezTo>
                  <a:cubicBezTo>
                    <a:pt x="32" y="93"/>
                    <a:pt x="36" y="103"/>
                    <a:pt x="44" y="111"/>
                  </a:cubicBezTo>
                  <a:cubicBezTo>
                    <a:pt x="51" y="118"/>
                    <a:pt x="62" y="123"/>
                    <a:pt x="72" y="123"/>
                  </a:cubicBezTo>
                  <a:cubicBezTo>
                    <a:pt x="83" y="123"/>
                    <a:pt x="93" y="118"/>
                    <a:pt x="101" y="111"/>
                  </a:cubicBezTo>
                  <a:cubicBezTo>
                    <a:pt x="108" y="103"/>
                    <a:pt x="113" y="93"/>
                    <a:pt x="113" y="82"/>
                  </a:cubicBezTo>
                  <a:cubicBezTo>
                    <a:pt x="113" y="78"/>
                    <a:pt x="112" y="73"/>
                    <a:pt x="110" y="69"/>
                  </a:cubicBezTo>
                  <a:cubicBezTo>
                    <a:pt x="104" y="75"/>
                    <a:pt x="104" y="75"/>
                    <a:pt x="104" y="75"/>
                  </a:cubicBezTo>
                  <a:cubicBezTo>
                    <a:pt x="104" y="77"/>
                    <a:pt x="105" y="80"/>
                    <a:pt x="105" y="82"/>
                  </a:cubicBezTo>
                  <a:cubicBezTo>
                    <a:pt x="105" y="91"/>
                    <a:pt x="101" y="99"/>
                    <a:pt x="95" y="105"/>
                  </a:cubicBezTo>
                  <a:cubicBezTo>
                    <a:pt x="89" y="111"/>
                    <a:pt x="81" y="115"/>
                    <a:pt x="72" y="115"/>
                  </a:cubicBezTo>
                  <a:cubicBezTo>
                    <a:pt x="64" y="115"/>
                    <a:pt x="56" y="111"/>
                    <a:pt x="49" y="105"/>
                  </a:cubicBezTo>
                  <a:cubicBezTo>
                    <a:pt x="43" y="99"/>
                    <a:pt x="40" y="91"/>
                    <a:pt x="40" y="82"/>
                  </a:cubicBezTo>
                  <a:cubicBezTo>
                    <a:pt x="40" y="74"/>
                    <a:pt x="43" y="66"/>
                    <a:pt x="50" y="59"/>
                  </a:cubicBezTo>
                  <a:cubicBezTo>
                    <a:pt x="56" y="53"/>
                    <a:pt x="64" y="50"/>
                    <a:pt x="72" y="50"/>
                  </a:cubicBezTo>
                  <a:cubicBezTo>
                    <a:pt x="81" y="50"/>
                    <a:pt x="89" y="53"/>
                    <a:pt x="95" y="59"/>
                  </a:cubicBezTo>
                  <a:cubicBezTo>
                    <a:pt x="95" y="59"/>
                    <a:pt x="95" y="59"/>
                    <a:pt x="95" y="59"/>
                  </a:cubicBezTo>
                  <a:cubicBezTo>
                    <a:pt x="96" y="60"/>
                    <a:pt x="96" y="60"/>
                    <a:pt x="96" y="60"/>
                  </a:cubicBezTo>
                  <a:cubicBezTo>
                    <a:pt x="102" y="55"/>
                    <a:pt x="102" y="55"/>
                    <a:pt x="102" y="55"/>
                  </a:cubicBezTo>
                  <a:cubicBezTo>
                    <a:pt x="102" y="55"/>
                    <a:pt x="102" y="55"/>
                    <a:pt x="102" y="54"/>
                  </a:cubicBezTo>
                  <a:cubicBezTo>
                    <a:pt x="101" y="54"/>
                    <a:pt x="101" y="54"/>
                    <a:pt x="101" y="53"/>
                  </a:cubicBezTo>
                  <a:cubicBezTo>
                    <a:pt x="93" y="46"/>
                    <a:pt x="83" y="42"/>
                    <a:pt x="72" y="42"/>
                  </a:cubicBezTo>
                  <a:cubicBezTo>
                    <a:pt x="62" y="42"/>
                    <a:pt x="52" y="46"/>
                    <a:pt x="44" y="54"/>
                  </a:cubicBezTo>
                  <a:close/>
                  <a:moveTo>
                    <a:pt x="58" y="76"/>
                  </a:moveTo>
                  <a:cubicBezTo>
                    <a:pt x="57" y="75"/>
                    <a:pt x="54" y="75"/>
                    <a:pt x="53" y="76"/>
                  </a:cubicBezTo>
                  <a:cubicBezTo>
                    <a:pt x="51" y="78"/>
                    <a:pt x="51" y="80"/>
                    <a:pt x="53" y="82"/>
                  </a:cubicBezTo>
                  <a:cubicBezTo>
                    <a:pt x="72" y="101"/>
                    <a:pt x="72" y="101"/>
                    <a:pt x="72" y="101"/>
                  </a:cubicBezTo>
                  <a:cubicBezTo>
                    <a:pt x="115" y="58"/>
                    <a:pt x="115" y="58"/>
                    <a:pt x="115" y="58"/>
                  </a:cubicBezTo>
                  <a:cubicBezTo>
                    <a:pt x="117" y="57"/>
                    <a:pt x="117" y="54"/>
                    <a:pt x="115" y="53"/>
                  </a:cubicBezTo>
                  <a:cubicBezTo>
                    <a:pt x="114" y="51"/>
                    <a:pt x="111" y="51"/>
                    <a:pt x="110" y="53"/>
                  </a:cubicBezTo>
                  <a:cubicBezTo>
                    <a:pt x="72" y="90"/>
                    <a:pt x="72" y="90"/>
                    <a:pt x="72" y="90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47C20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37" name="그룹 236"/>
          <p:cNvGrpSpPr/>
          <p:nvPr/>
        </p:nvGrpSpPr>
        <p:grpSpPr>
          <a:xfrm>
            <a:off x="6502598" y="1579449"/>
            <a:ext cx="837266" cy="833557"/>
            <a:chOff x="2447779" y="5043715"/>
            <a:chExt cx="295720" cy="294410"/>
          </a:xfrm>
        </p:grpSpPr>
        <p:sp>
          <p:nvSpPr>
            <p:cNvPr id="238" name="Freeform 148"/>
            <p:cNvSpPr>
              <a:spLocks noEditPoints="1"/>
            </p:cNvSpPr>
            <p:nvPr/>
          </p:nvSpPr>
          <p:spPr bwMode="auto">
            <a:xfrm>
              <a:off x="2447779" y="5043715"/>
              <a:ext cx="295720" cy="294410"/>
            </a:xfrm>
            <a:custGeom>
              <a:avLst/>
              <a:gdLst>
                <a:gd name="T0" fmla="*/ 0 w 191"/>
                <a:gd name="T1" fmla="*/ 95 h 190"/>
                <a:gd name="T2" fmla="*/ 191 w 191"/>
                <a:gd name="T3" fmla="*/ 95 h 190"/>
                <a:gd name="T4" fmla="*/ 159 w 191"/>
                <a:gd name="T5" fmla="*/ 36 h 190"/>
                <a:gd name="T6" fmla="*/ 119 w 191"/>
                <a:gd name="T7" fmla="*/ 11 h 190"/>
                <a:gd name="T8" fmla="*/ 72 w 191"/>
                <a:gd name="T9" fmla="*/ 11 h 190"/>
                <a:gd name="T10" fmla="*/ 32 w 191"/>
                <a:gd name="T11" fmla="*/ 36 h 190"/>
                <a:gd name="T12" fmla="*/ 32 w 191"/>
                <a:gd name="T13" fmla="*/ 155 h 190"/>
                <a:gd name="T14" fmla="*/ 72 w 191"/>
                <a:gd name="T15" fmla="*/ 179 h 190"/>
                <a:gd name="T16" fmla="*/ 119 w 191"/>
                <a:gd name="T17" fmla="*/ 179 h 190"/>
                <a:gd name="T18" fmla="*/ 159 w 191"/>
                <a:gd name="T19" fmla="*/ 155 h 190"/>
                <a:gd name="T20" fmla="*/ 162 w 191"/>
                <a:gd name="T21" fmla="*/ 152 h 190"/>
                <a:gd name="T22" fmla="*/ 147 w 191"/>
                <a:gd name="T23" fmla="*/ 126 h 190"/>
                <a:gd name="T24" fmla="*/ 139 w 191"/>
                <a:gd name="T25" fmla="*/ 140 h 190"/>
                <a:gd name="T26" fmla="*/ 132 w 191"/>
                <a:gd name="T27" fmla="*/ 143 h 190"/>
                <a:gd name="T28" fmla="*/ 109 w 191"/>
                <a:gd name="T29" fmla="*/ 181 h 190"/>
                <a:gd name="T30" fmla="*/ 98 w 191"/>
                <a:gd name="T31" fmla="*/ 155 h 190"/>
                <a:gd name="T32" fmla="*/ 94 w 191"/>
                <a:gd name="T33" fmla="*/ 155 h 190"/>
                <a:gd name="T34" fmla="*/ 83 w 191"/>
                <a:gd name="T35" fmla="*/ 181 h 190"/>
                <a:gd name="T36" fmla="*/ 59 w 191"/>
                <a:gd name="T37" fmla="*/ 143 h 190"/>
                <a:gd name="T38" fmla="*/ 52 w 191"/>
                <a:gd name="T39" fmla="*/ 140 h 190"/>
                <a:gd name="T40" fmla="*/ 44 w 191"/>
                <a:gd name="T41" fmla="*/ 126 h 190"/>
                <a:gd name="T42" fmla="*/ 29 w 191"/>
                <a:gd name="T43" fmla="*/ 152 h 190"/>
                <a:gd name="T44" fmla="*/ 36 w 191"/>
                <a:gd name="T45" fmla="*/ 97 h 190"/>
                <a:gd name="T46" fmla="*/ 36 w 191"/>
                <a:gd name="T47" fmla="*/ 93 h 190"/>
                <a:gd name="T48" fmla="*/ 29 w 191"/>
                <a:gd name="T49" fmla="*/ 39 h 190"/>
                <a:gd name="T50" fmla="*/ 44 w 191"/>
                <a:gd name="T51" fmla="*/ 64 h 190"/>
                <a:gd name="T52" fmla="*/ 52 w 191"/>
                <a:gd name="T53" fmla="*/ 50 h 190"/>
                <a:gd name="T54" fmla="*/ 59 w 191"/>
                <a:gd name="T55" fmla="*/ 48 h 190"/>
                <a:gd name="T56" fmla="*/ 83 w 191"/>
                <a:gd name="T57" fmla="*/ 9 h 190"/>
                <a:gd name="T58" fmla="*/ 94 w 191"/>
                <a:gd name="T59" fmla="*/ 35 h 190"/>
                <a:gd name="T60" fmla="*/ 98 w 191"/>
                <a:gd name="T61" fmla="*/ 35 h 190"/>
                <a:gd name="T62" fmla="*/ 109 w 191"/>
                <a:gd name="T63" fmla="*/ 9 h 190"/>
                <a:gd name="T64" fmla="*/ 132 w 191"/>
                <a:gd name="T65" fmla="*/ 48 h 190"/>
                <a:gd name="T66" fmla="*/ 139 w 191"/>
                <a:gd name="T67" fmla="*/ 50 h 190"/>
                <a:gd name="T68" fmla="*/ 147 w 191"/>
                <a:gd name="T69" fmla="*/ 64 h 190"/>
                <a:gd name="T70" fmla="*/ 162 w 191"/>
                <a:gd name="T71" fmla="*/ 39 h 190"/>
                <a:gd name="T72" fmla="*/ 156 w 191"/>
                <a:gd name="T73" fmla="*/ 93 h 190"/>
                <a:gd name="T74" fmla="*/ 156 w 191"/>
                <a:gd name="T75" fmla="*/ 97 h 190"/>
                <a:gd name="T76" fmla="*/ 162 w 191"/>
                <a:gd name="T77" fmla="*/ 152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91" h="190">
                  <a:moveTo>
                    <a:pt x="96" y="0"/>
                  </a:moveTo>
                  <a:cubicBezTo>
                    <a:pt x="43" y="0"/>
                    <a:pt x="0" y="43"/>
                    <a:pt x="0" y="95"/>
                  </a:cubicBezTo>
                  <a:cubicBezTo>
                    <a:pt x="0" y="148"/>
                    <a:pt x="43" y="190"/>
                    <a:pt x="96" y="190"/>
                  </a:cubicBezTo>
                  <a:cubicBezTo>
                    <a:pt x="148" y="190"/>
                    <a:pt x="191" y="148"/>
                    <a:pt x="191" y="95"/>
                  </a:cubicBezTo>
                  <a:cubicBezTo>
                    <a:pt x="191" y="43"/>
                    <a:pt x="148" y="0"/>
                    <a:pt x="96" y="0"/>
                  </a:cubicBezTo>
                  <a:close/>
                  <a:moveTo>
                    <a:pt x="159" y="36"/>
                  </a:moveTo>
                  <a:cubicBezTo>
                    <a:pt x="154" y="39"/>
                    <a:pt x="148" y="42"/>
                    <a:pt x="142" y="45"/>
                  </a:cubicBezTo>
                  <a:cubicBezTo>
                    <a:pt x="136" y="30"/>
                    <a:pt x="128" y="19"/>
                    <a:pt x="119" y="11"/>
                  </a:cubicBezTo>
                  <a:cubicBezTo>
                    <a:pt x="135" y="15"/>
                    <a:pt x="149" y="24"/>
                    <a:pt x="159" y="36"/>
                  </a:cubicBezTo>
                  <a:close/>
                  <a:moveTo>
                    <a:pt x="72" y="11"/>
                  </a:moveTo>
                  <a:cubicBezTo>
                    <a:pt x="63" y="19"/>
                    <a:pt x="55" y="30"/>
                    <a:pt x="50" y="45"/>
                  </a:cubicBezTo>
                  <a:cubicBezTo>
                    <a:pt x="43" y="42"/>
                    <a:pt x="37" y="39"/>
                    <a:pt x="32" y="36"/>
                  </a:cubicBezTo>
                  <a:cubicBezTo>
                    <a:pt x="43" y="24"/>
                    <a:pt x="56" y="15"/>
                    <a:pt x="72" y="11"/>
                  </a:cubicBezTo>
                  <a:close/>
                  <a:moveTo>
                    <a:pt x="32" y="155"/>
                  </a:moveTo>
                  <a:cubicBezTo>
                    <a:pt x="37" y="151"/>
                    <a:pt x="43" y="148"/>
                    <a:pt x="50" y="145"/>
                  </a:cubicBezTo>
                  <a:cubicBezTo>
                    <a:pt x="55" y="160"/>
                    <a:pt x="63" y="171"/>
                    <a:pt x="72" y="179"/>
                  </a:cubicBezTo>
                  <a:cubicBezTo>
                    <a:pt x="56" y="175"/>
                    <a:pt x="43" y="166"/>
                    <a:pt x="32" y="155"/>
                  </a:cubicBezTo>
                  <a:close/>
                  <a:moveTo>
                    <a:pt x="119" y="179"/>
                  </a:moveTo>
                  <a:cubicBezTo>
                    <a:pt x="128" y="171"/>
                    <a:pt x="136" y="160"/>
                    <a:pt x="142" y="145"/>
                  </a:cubicBezTo>
                  <a:cubicBezTo>
                    <a:pt x="148" y="148"/>
                    <a:pt x="154" y="151"/>
                    <a:pt x="159" y="155"/>
                  </a:cubicBezTo>
                  <a:cubicBezTo>
                    <a:pt x="149" y="166"/>
                    <a:pt x="135" y="175"/>
                    <a:pt x="119" y="179"/>
                  </a:cubicBezTo>
                  <a:close/>
                  <a:moveTo>
                    <a:pt x="162" y="152"/>
                  </a:moveTo>
                  <a:cubicBezTo>
                    <a:pt x="156" y="148"/>
                    <a:pt x="150" y="144"/>
                    <a:pt x="143" y="142"/>
                  </a:cubicBezTo>
                  <a:cubicBezTo>
                    <a:pt x="145" y="137"/>
                    <a:pt x="146" y="131"/>
                    <a:pt x="147" y="126"/>
                  </a:cubicBezTo>
                  <a:cubicBezTo>
                    <a:pt x="145" y="129"/>
                    <a:pt x="143" y="132"/>
                    <a:pt x="141" y="134"/>
                  </a:cubicBezTo>
                  <a:cubicBezTo>
                    <a:pt x="140" y="136"/>
                    <a:pt x="140" y="138"/>
                    <a:pt x="139" y="140"/>
                  </a:cubicBezTo>
                  <a:cubicBezTo>
                    <a:pt x="138" y="140"/>
                    <a:pt x="137" y="140"/>
                    <a:pt x="136" y="139"/>
                  </a:cubicBezTo>
                  <a:cubicBezTo>
                    <a:pt x="135" y="141"/>
                    <a:pt x="134" y="142"/>
                    <a:pt x="132" y="143"/>
                  </a:cubicBezTo>
                  <a:cubicBezTo>
                    <a:pt x="134" y="143"/>
                    <a:pt x="136" y="144"/>
                    <a:pt x="138" y="144"/>
                  </a:cubicBezTo>
                  <a:cubicBezTo>
                    <a:pt x="131" y="162"/>
                    <a:pt x="121" y="176"/>
                    <a:pt x="109" y="181"/>
                  </a:cubicBezTo>
                  <a:cubicBezTo>
                    <a:pt x="105" y="182"/>
                    <a:pt x="101" y="182"/>
                    <a:pt x="98" y="182"/>
                  </a:cubicBezTo>
                  <a:cubicBezTo>
                    <a:pt x="98" y="155"/>
                    <a:pt x="98" y="155"/>
                    <a:pt x="98" y="155"/>
                  </a:cubicBezTo>
                  <a:cubicBezTo>
                    <a:pt x="97" y="155"/>
                    <a:pt x="96" y="155"/>
                    <a:pt x="96" y="155"/>
                  </a:cubicBezTo>
                  <a:cubicBezTo>
                    <a:pt x="95" y="155"/>
                    <a:pt x="94" y="155"/>
                    <a:pt x="94" y="155"/>
                  </a:cubicBezTo>
                  <a:cubicBezTo>
                    <a:pt x="94" y="182"/>
                    <a:pt x="94" y="182"/>
                    <a:pt x="94" y="182"/>
                  </a:cubicBezTo>
                  <a:cubicBezTo>
                    <a:pt x="90" y="182"/>
                    <a:pt x="86" y="182"/>
                    <a:pt x="83" y="181"/>
                  </a:cubicBezTo>
                  <a:cubicBezTo>
                    <a:pt x="71" y="176"/>
                    <a:pt x="60" y="162"/>
                    <a:pt x="54" y="144"/>
                  </a:cubicBezTo>
                  <a:cubicBezTo>
                    <a:pt x="55" y="144"/>
                    <a:pt x="57" y="143"/>
                    <a:pt x="59" y="143"/>
                  </a:cubicBezTo>
                  <a:cubicBezTo>
                    <a:pt x="58" y="142"/>
                    <a:pt x="57" y="141"/>
                    <a:pt x="55" y="139"/>
                  </a:cubicBezTo>
                  <a:cubicBezTo>
                    <a:pt x="54" y="140"/>
                    <a:pt x="53" y="140"/>
                    <a:pt x="52" y="140"/>
                  </a:cubicBezTo>
                  <a:cubicBezTo>
                    <a:pt x="52" y="138"/>
                    <a:pt x="51" y="136"/>
                    <a:pt x="50" y="134"/>
                  </a:cubicBezTo>
                  <a:cubicBezTo>
                    <a:pt x="48" y="132"/>
                    <a:pt x="46" y="129"/>
                    <a:pt x="44" y="126"/>
                  </a:cubicBezTo>
                  <a:cubicBezTo>
                    <a:pt x="45" y="131"/>
                    <a:pt x="47" y="137"/>
                    <a:pt x="48" y="142"/>
                  </a:cubicBezTo>
                  <a:cubicBezTo>
                    <a:pt x="41" y="144"/>
                    <a:pt x="35" y="148"/>
                    <a:pt x="29" y="152"/>
                  </a:cubicBezTo>
                  <a:cubicBezTo>
                    <a:pt x="17" y="137"/>
                    <a:pt x="9" y="118"/>
                    <a:pt x="8" y="97"/>
                  </a:cubicBezTo>
                  <a:cubicBezTo>
                    <a:pt x="36" y="97"/>
                    <a:pt x="36" y="97"/>
                    <a:pt x="36" y="97"/>
                  </a:cubicBezTo>
                  <a:cubicBezTo>
                    <a:pt x="36" y="96"/>
                    <a:pt x="36" y="96"/>
                    <a:pt x="36" y="95"/>
                  </a:cubicBezTo>
                  <a:cubicBezTo>
                    <a:pt x="36" y="94"/>
                    <a:pt x="36" y="94"/>
                    <a:pt x="36" y="93"/>
                  </a:cubicBezTo>
                  <a:cubicBezTo>
                    <a:pt x="8" y="93"/>
                    <a:pt x="8" y="93"/>
                    <a:pt x="8" y="93"/>
                  </a:cubicBezTo>
                  <a:cubicBezTo>
                    <a:pt x="9" y="72"/>
                    <a:pt x="17" y="53"/>
                    <a:pt x="29" y="39"/>
                  </a:cubicBezTo>
                  <a:cubicBezTo>
                    <a:pt x="35" y="42"/>
                    <a:pt x="41" y="46"/>
                    <a:pt x="48" y="48"/>
                  </a:cubicBezTo>
                  <a:cubicBezTo>
                    <a:pt x="47" y="53"/>
                    <a:pt x="45" y="59"/>
                    <a:pt x="44" y="64"/>
                  </a:cubicBezTo>
                  <a:cubicBezTo>
                    <a:pt x="46" y="61"/>
                    <a:pt x="48" y="58"/>
                    <a:pt x="50" y="56"/>
                  </a:cubicBezTo>
                  <a:cubicBezTo>
                    <a:pt x="51" y="54"/>
                    <a:pt x="52" y="52"/>
                    <a:pt x="52" y="50"/>
                  </a:cubicBezTo>
                  <a:cubicBezTo>
                    <a:pt x="53" y="50"/>
                    <a:pt x="54" y="50"/>
                    <a:pt x="55" y="51"/>
                  </a:cubicBezTo>
                  <a:cubicBezTo>
                    <a:pt x="57" y="50"/>
                    <a:pt x="58" y="49"/>
                    <a:pt x="59" y="48"/>
                  </a:cubicBezTo>
                  <a:cubicBezTo>
                    <a:pt x="57" y="47"/>
                    <a:pt x="55" y="46"/>
                    <a:pt x="54" y="46"/>
                  </a:cubicBezTo>
                  <a:cubicBezTo>
                    <a:pt x="60" y="28"/>
                    <a:pt x="71" y="14"/>
                    <a:pt x="83" y="9"/>
                  </a:cubicBezTo>
                  <a:cubicBezTo>
                    <a:pt x="86" y="8"/>
                    <a:pt x="90" y="8"/>
                    <a:pt x="94" y="8"/>
                  </a:cubicBezTo>
                  <a:cubicBezTo>
                    <a:pt x="94" y="35"/>
                    <a:pt x="94" y="35"/>
                    <a:pt x="94" y="35"/>
                  </a:cubicBezTo>
                  <a:cubicBezTo>
                    <a:pt x="94" y="35"/>
                    <a:pt x="95" y="35"/>
                    <a:pt x="96" y="35"/>
                  </a:cubicBezTo>
                  <a:cubicBezTo>
                    <a:pt x="96" y="35"/>
                    <a:pt x="97" y="35"/>
                    <a:pt x="98" y="35"/>
                  </a:cubicBezTo>
                  <a:cubicBezTo>
                    <a:pt x="98" y="8"/>
                    <a:pt x="98" y="8"/>
                    <a:pt x="98" y="8"/>
                  </a:cubicBezTo>
                  <a:cubicBezTo>
                    <a:pt x="101" y="8"/>
                    <a:pt x="105" y="8"/>
                    <a:pt x="109" y="9"/>
                  </a:cubicBezTo>
                  <a:cubicBezTo>
                    <a:pt x="121" y="14"/>
                    <a:pt x="131" y="28"/>
                    <a:pt x="138" y="46"/>
                  </a:cubicBezTo>
                  <a:cubicBezTo>
                    <a:pt x="136" y="46"/>
                    <a:pt x="134" y="47"/>
                    <a:pt x="132" y="48"/>
                  </a:cubicBezTo>
                  <a:cubicBezTo>
                    <a:pt x="134" y="49"/>
                    <a:pt x="135" y="50"/>
                    <a:pt x="136" y="51"/>
                  </a:cubicBezTo>
                  <a:cubicBezTo>
                    <a:pt x="137" y="50"/>
                    <a:pt x="138" y="50"/>
                    <a:pt x="139" y="50"/>
                  </a:cubicBezTo>
                  <a:cubicBezTo>
                    <a:pt x="140" y="52"/>
                    <a:pt x="140" y="54"/>
                    <a:pt x="141" y="56"/>
                  </a:cubicBezTo>
                  <a:cubicBezTo>
                    <a:pt x="143" y="58"/>
                    <a:pt x="145" y="61"/>
                    <a:pt x="147" y="64"/>
                  </a:cubicBezTo>
                  <a:cubicBezTo>
                    <a:pt x="146" y="59"/>
                    <a:pt x="145" y="53"/>
                    <a:pt x="143" y="48"/>
                  </a:cubicBezTo>
                  <a:cubicBezTo>
                    <a:pt x="150" y="46"/>
                    <a:pt x="156" y="42"/>
                    <a:pt x="162" y="39"/>
                  </a:cubicBezTo>
                  <a:cubicBezTo>
                    <a:pt x="175" y="53"/>
                    <a:pt x="182" y="72"/>
                    <a:pt x="183" y="93"/>
                  </a:cubicBezTo>
                  <a:cubicBezTo>
                    <a:pt x="156" y="93"/>
                    <a:pt x="156" y="93"/>
                    <a:pt x="156" y="93"/>
                  </a:cubicBezTo>
                  <a:cubicBezTo>
                    <a:pt x="156" y="94"/>
                    <a:pt x="156" y="94"/>
                    <a:pt x="156" y="95"/>
                  </a:cubicBezTo>
                  <a:cubicBezTo>
                    <a:pt x="156" y="96"/>
                    <a:pt x="156" y="96"/>
                    <a:pt x="156" y="97"/>
                  </a:cubicBezTo>
                  <a:cubicBezTo>
                    <a:pt x="183" y="97"/>
                    <a:pt x="183" y="97"/>
                    <a:pt x="183" y="97"/>
                  </a:cubicBezTo>
                  <a:cubicBezTo>
                    <a:pt x="182" y="118"/>
                    <a:pt x="175" y="137"/>
                    <a:pt x="162" y="152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ko-KR" altLang="en-US" sz="2400" dirty="0">
                <a:ea typeface="나눔바른고딕" panose="020B0603020101020101" pitchFamily="50" charset="-127"/>
              </a:endParaRPr>
            </a:p>
          </p:txBody>
        </p:sp>
        <p:sp>
          <p:nvSpPr>
            <p:cNvPr id="239" name="Freeform 149"/>
            <p:cNvSpPr>
              <a:spLocks noEditPoints="1"/>
            </p:cNvSpPr>
            <p:nvPr/>
          </p:nvSpPr>
          <p:spPr bwMode="auto">
            <a:xfrm>
              <a:off x="2512693" y="5107318"/>
              <a:ext cx="167203" cy="167204"/>
            </a:xfrm>
            <a:custGeom>
              <a:avLst/>
              <a:gdLst>
                <a:gd name="T0" fmla="*/ 76 w 108"/>
                <a:gd name="T1" fmla="*/ 48 h 108"/>
                <a:gd name="T2" fmla="*/ 73 w 108"/>
                <a:gd name="T3" fmla="*/ 48 h 108"/>
                <a:gd name="T4" fmla="*/ 73 w 108"/>
                <a:gd name="T5" fmla="*/ 37 h 108"/>
                <a:gd name="T6" fmla="*/ 68 w 108"/>
                <a:gd name="T7" fmla="*/ 23 h 108"/>
                <a:gd name="T8" fmla="*/ 54 w 108"/>
                <a:gd name="T9" fmla="*/ 17 h 108"/>
                <a:gd name="T10" fmla="*/ 54 w 108"/>
                <a:gd name="T11" fmla="*/ 17 h 108"/>
                <a:gd name="T12" fmla="*/ 40 w 108"/>
                <a:gd name="T13" fmla="*/ 23 h 108"/>
                <a:gd name="T14" fmla="*/ 34 w 108"/>
                <a:gd name="T15" fmla="*/ 37 h 108"/>
                <a:gd name="T16" fmla="*/ 34 w 108"/>
                <a:gd name="T17" fmla="*/ 48 h 108"/>
                <a:gd name="T18" fmla="*/ 32 w 108"/>
                <a:gd name="T19" fmla="*/ 48 h 108"/>
                <a:gd name="T20" fmla="*/ 25 w 108"/>
                <a:gd name="T21" fmla="*/ 55 h 108"/>
                <a:gd name="T22" fmla="*/ 25 w 108"/>
                <a:gd name="T23" fmla="*/ 76 h 108"/>
                <a:gd name="T24" fmla="*/ 32 w 108"/>
                <a:gd name="T25" fmla="*/ 83 h 108"/>
                <a:gd name="T26" fmla="*/ 76 w 108"/>
                <a:gd name="T27" fmla="*/ 83 h 108"/>
                <a:gd name="T28" fmla="*/ 83 w 108"/>
                <a:gd name="T29" fmla="*/ 76 h 108"/>
                <a:gd name="T30" fmla="*/ 83 w 108"/>
                <a:gd name="T31" fmla="*/ 55 h 108"/>
                <a:gd name="T32" fmla="*/ 76 w 108"/>
                <a:gd name="T33" fmla="*/ 48 h 108"/>
                <a:gd name="T34" fmla="*/ 59 w 108"/>
                <a:gd name="T35" fmla="*/ 63 h 108"/>
                <a:gd name="T36" fmla="*/ 57 w 108"/>
                <a:gd name="T37" fmla="*/ 67 h 108"/>
                <a:gd name="T38" fmla="*/ 57 w 108"/>
                <a:gd name="T39" fmla="*/ 72 h 108"/>
                <a:gd name="T40" fmla="*/ 54 w 108"/>
                <a:gd name="T41" fmla="*/ 75 h 108"/>
                <a:gd name="T42" fmla="*/ 51 w 108"/>
                <a:gd name="T43" fmla="*/ 72 h 108"/>
                <a:gd name="T44" fmla="*/ 51 w 108"/>
                <a:gd name="T45" fmla="*/ 67 h 108"/>
                <a:gd name="T46" fmla="*/ 49 w 108"/>
                <a:gd name="T47" fmla="*/ 63 h 108"/>
                <a:gd name="T48" fmla="*/ 49 w 108"/>
                <a:gd name="T49" fmla="*/ 61 h 108"/>
                <a:gd name="T50" fmla="*/ 54 w 108"/>
                <a:gd name="T51" fmla="*/ 56 h 108"/>
                <a:gd name="T52" fmla="*/ 59 w 108"/>
                <a:gd name="T53" fmla="*/ 61 h 108"/>
                <a:gd name="T54" fmla="*/ 59 w 108"/>
                <a:gd name="T55" fmla="*/ 63 h 108"/>
                <a:gd name="T56" fmla="*/ 68 w 108"/>
                <a:gd name="T57" fmla="*/ 48 h 108"/>
                <a:gd name="T58" fmla="*/ 40 w 108"/>
                <a:gd name="T59" fmla="*/ 48 h 108"/>
                <a:gd name="T60" fmla="*/ 40 w 108"/>
                <a:gd name="T61" fmla="*/ 37 h 108"/>
                <a:gd name="T62" fmla="*/ 44 w 108"/>
                <a:gd name="T63" fmla="*/ 27 h 108"/>
                <a:gd name="T64" fmla="*/ 53 w 108"/>
                <a:gd name="T65" fmla="*/ 23 h 108"/>
                <a:gd name="T66" fmla="*/ 54 w 108"/>
                <a:gd name="T67" fmla="*/ 23 h 108"/>
                <a:gd name="T68" fmla="*/ 54 w 108"/>
                <a:gd name="T69" fmla="*/ 23 h 108"/>
                <a:gd name="T70" fmla="*/ 64 w 108"/>
                <a:gd name="T71" fmla="*/ 27 h 108"/>
                <a:gd name="T72" fmla="*/ 68 w 108"/>
                <a:gd name="T73" fmla="*/ 37 h 108"/>
                <a:gd name="T74" fmla="*/ 68 w 108"/>
                <a:gd name="T75" fmla="*/ 48 h 108"/>
                <a:gd name="T76" fmla="*/ 54 w 108"/>
                <a:gd name="T77" fmla="*/ 0 h 108"/>
                <a:gd name="T78" fmla="*/ 0 w 108"/>
                <a:gd name="T79" fmla="*/ 54 h 108"/>
                <a:gd name="T80" fmla="*/ 54 w 108"/>
                <a:gd name="T81" fmla="*/ 108 h 108"/>
                <a:gd name="T82" fmla="*/ 108 w 108"/>
                <a:gd name="T83" fmla="*/ 54 h 108"/>
                <a:gd name="T84" fmla="*/ 54 w 108"/>
                <a:gd name="T85" fmla="*/ 0 h 108"/>
                <a:gd name="T86" fmla="*/ 54 w 108"/>
                <a:gd name="T87" fmla="*/ 100 h 108"/>
                <a:gd name="T88" fmla="*/ 8 w 108"/>
                <a:gd name="T89" fmla="*/ 54 h 108"/>
                <a:gd name="T90" fmla="*/ 54 w 108"/>
                <a:gd name="T91" fmla="*/ 8 h 108"/>
                <a:gd name="T92" fmla="*/ 100 w 108"/>
                <a:gd name="T93" fmla="*/ 54 h 108"/>
                <a:gd name="T94" fmla="*/ 54 w 108"/>
                <a:gd name="T95" fmla="*/ 10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08" h="108">
                  <a:moveTo>
                    <a:pt x="76" y="48"/>
                  </a:moveTo>
                  <a:cubicBezTo>
                    <a:pt x="73" y="48"/>
                    <a:pt x="73" y="48"/>
                    <a:pt x="73" y="48"/>
                  </a:cubicBezTo>
                  <a:cubicBezTo>
                    <a:pt x="73" y="37"/>
                    <a:pt x="73" y="37"/>
                    <a:pt x="73" y="37"/>
                  </a:cubicBezTo>
                  <a:cubicBezTo>
                    <a:pt x="73" y="31"/>
                    <a:pt x="71" y="27"/>
                    <a:pt x="68" y="23"/>
                  </a:cubicBezTo>
                  <a:cubicBezTo>
                    <a:pt x="64" y="19"/>
                    <a:pt x="59" y="17"/>
                    <a:pt x="54" y="17"/>
                  </a:cubicBezTo>
                  <a:cubicBezTo>
                    <a:pt x="54" y="17"/>
                    <a:pt x="54" y="17"/>
                    <a:pt x="54" y="17"/>
                  </a:cubicBezTo>
                  <a:cubicBezTo>
                    <a:pt x="48" y="17"/>
                    <a:pt x="43" y="19"/>
                    <a:pt x="40" y="23"/>
                  </a:cubicBezTo>
                  <a:cubicBezTo>
                    <a:pt x="36" y="27"/>
                    <a:pt x="34" y="31"/>
                    <a:pt x="34" y="37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28" y="48"/>
                    <a:pt x="25" y="51"/>
                    <a:pt x="25" y="55"/>
                  </a:cubicBezTo>
                  <a:cubicBezTo>
                    <a:pt x="25" y="76"/>
                    <a:pt x="25" y="76"/>
                    <a:pt x="25" y="76"/>
                  </a:cubicBezTo>
                  <a:cubicBezTo>
                    <a:pt x="25" y="80"/>
                    <a:pt x="28" y="83"/>
                    <a:pt x="32" y="83"/>
                  </a:cubicBezTo>
                  <a:cubicBezTo>
                    <a:pt x="76" y="83"/>
                    <a:pt x="76" y="83"/>
                    <a:pt x="76" y="83"/>
                  </a:cubicBezTo>
                  <a:cubicBezTo>
                    <a:pt x="80" y="83"/>
                    <a:pt x="83" y="80"/>
                    <a:pt x="83" y="76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83" y="51"/>
                    <a:pt x="80" y="48"/>
                    <a:pt x="76" y="48"/>
                  </a:cubicBezTo>
                  <a:close/>
                  <a:moveTo>
                    <a:pt x="59" y="63"/>
                  </a:moveTo>
                  <a:cubicBezTo>
                    <a:pt x="59" y="65"/>
                    <a:pt x="58" y="66"/>
                    <a:pt x="57" y="67"/>
                  </a:cubicBezTo>
                  <a:cubicBezTo>
                    <a:pt x="57" y="72"/>
                    <a:pt x="57" y="72"/>
                    <a:pt x="57" y="72"/>
                  </a:cubicBezTo>
                  <a:cubicBezTo>
                    <a:pt x="57" y="74"/>
                    <a:pt x="55" y="75"/>
                    <a:pt x="54" y="75"/>
                  </a:cubicBezTo>
                  <a:cubicBezTo>
                    <a:pt x="52" y="75"/>
                    <a:pt x="51" y="74"/>
                    <a:pt x="51" y="72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50" y="66"/>
                    <a:pt x="49" y="65"/>
                    <a:pt x="49" y="63"/>
                  </a:cubicBezTo>
                  <a:cubicBezTo>
                    <a:pt x="49" y="61"/>
                    <a:pt x="49" y="61"/>
                    <a:pt x="49" y="61"/>
                  </a:cubicBezTo>
                  <a:cubicBezTo>
                    <a:pt x="49" y="59"/>
                    <a:pt x="51" y="56"/>
                    <a:pt x="54" y="56"/>
                  </a:cubicBezTo>
                  <a:cubicBezTo>
                    <a:pt x="56" y="56"/>
                    <a:pt x="59" y="59"/>
                    <a:pt x="59" y="61"/>
                  </a:cubicBezTo>
                  <a:lnTo>
                    <a:pt x="59" y="63"/>
                  </a:lnTo>
                  <a:close/>
                  <a:moveTo>
                    <a:pt x="68" y="48"/>
                  </a:moveTo>
                  <a:cubicBezTo>
                    <a:pt x="40" y="48"/>
                    <a:pt x="40" y="48"/>
                    <a:pt x="40" y="48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0" y="33"/>
                    <a:pt x="41" y="30"/>
                    <a:pt x="44" y="27"/>
                  </a:cubicBezTo>
                  <a:cubicBezTo>
                    <a:pt x="46" y="24"/>
                    <a:pt x="50" y="23"/>
                    <a:pt x="53" y="23"/>
                  </a:cubicBezTo>
                  <a:cubicBezTo>
                    <a:pt x="54" y="23"/>
                    <a:pt x="54" y="23"/>
                    <a:pt x="54" y="23"/>
                  </a:cubicBezTo>
                  <a:cubicBezTo>
                    <a:pt x="54" y="23"/>
                    <a:pt x="54" y="23"/>
                    <a:pt x="54" y="23"/>
                  </a:cubicBezTo>
                  <a:cubicBezTo>
                    <a:pt x="57" y="23"/>
                    <a:pt x="61" y="24"/>
                    <a:pt x="64" y="27"/>
                  </a:cubicBezTo>
                  <a:cubicBezTo>
                    <a:pt x="66" y="30"/>
                    <a:pt x="68" y="33"/>
                    <a:pt x="68" y="37"/>
                  </a:cubicBezTo>
                  <a:lnTo>
                    <a:pt x="68" y="48"/>
                  </a:lnTo>
                  <a:close/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84"/>
                    <a:pt x="24" y="108"/>
                    <a:pt x="54" y="108"/>
                  </a:cubicBezTo>
                  <a:cubicBezTo>
                    <a:pt x="83" y="108"/>
                    <a:pt x="108" y="84"/>
                    <a:pt x="108" y="54"/>
                  </a:cubicBezTo>
                  <a:cubicBezTo>
                    <a:pt x="108" y="24"/>
                    <a:pt x="83" y="0"/>
                    <a:pt x="54" y="0"/>
                  </a:cubicBezTo>
                  <a:close/>
                  <a:moveTo>
                    <a:pt x="54" y="100"/>
                  </a:moveTo>
                  <a:cubicBezTo>
                    <a:pt x="28" y="100"/>
                    <a:pt x="8" y="79"/>
                    <a:pt x="8" y="54"/>
                  </a:cubicBezTo>
                  <a:cubicBezTo>
                    <a:pt x="8" y="29"/>
                    <a:pt x="28" y="8"/>
                    <a:pt x="54" y="8"/>
                  </a:cubicBezTo>
                  <a:cubicBezTo>
                    <a:pt x="79" y="8"/>
                    <a:pt x="100" y="29"/>
                    <a:pt x="100" y="54"/>
                  </a:cubicBezTo>
                  <a:cubicBezTo>
                    <a:pt x="100" y="79"/>
                    <a:pt x="79" y="100"/>
                    <a:pt x="54" y="100"/>
                  </a:cubicBez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ko-KR" altLang="en-US" sz="2400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40" name="그룹 239"/>
          <p:cNvGrpSpPr/>
          <p:nvPr/>
        </p:nvGrpSpPr>
        <p:grpSpPr>
          <a:xfrm>
            <a:off x="4272727" y="2750815"/>
            <a:ext cx="715518" cy="648596"/>
            <a:chOff x="5376722" y="5079851"/>
            <a:chExt cx="295008" cy="267416"/>
          </a:xfrm>
        </p:grpSpPr>
        <p:sp>
          <p:nvSpPr>
            <p:cNvPr id="241" name="Freeform 154"/>
            <p:cNvSpPr>
              <a:spLocks noEditPoints="1"/>
            </p:cNvSpPr>
            <p:nvPr/>
          </p:nvSpPr>
          <p:spPr bwMode="auto">
            <a:xfrm>
              <a:off x="5376722" y="5079851"/>
              <a:ext cx="179339" cy="267416"/>
            </a:xfrm>
            <a:custGeom>
              <a:avLst/>
              <a:gdLst>
                <a:gd name="T0" fmla="*/ 132 w 143"/>
                <a:gd name="T1" fmla="*/ 181 h 213"/>
                <a:gd name="T2" fmla="*/ 95 w 143"/>
                <a:gd name="T3" fmla="*/ 205 h 213"/>
                <a:gd name="T4" fmla="*/ 8 w 143"/>
                <a:gd name="T5" fmla="*/ 59 h 213"/>
                <a:gd name="T6" fmla="*/ 95 w 143"/>
                <a:gd name="T7" fmla="*/ 11 h 213"/>
                <a:gd name="T8" fmla="*/ 126 w 143"/>
                <a:gd name="T9" fmla="*/ 35 h 213"/>
                <a:gd name="T10" fmla="*/ 138 w 143"/>
                <a:gd name="T11" fmla="*/ 34 h 213"/>
                <a:gd name="T12" fmla="*/ 140 w 143"/>
                <a:gd name="T13" fmla="*/ 34 h 213"/>
                <a:gd name="T14" fmla="*/ 98 w 143"/>
                <a:gd name="T15" fmla="*/ 3 h 213"/>
                <a:gd name="T16" fmla="*/ 95 w 143"/>
                <a:gd name="T17" fmla="*/ 0 h 213"/>
                <a:gd name="T18" fmla="*/ 92 w 143"/>
                <a:gd name="T19" fmla="*/ 3 h 213"/>
                <a:gd name="T20" fmla="*/ 4 w 143"/>
                <a:gd name="T21" fmla="*/ 52 h 213"/>
                <a:gd name="T22" fmla="*/ 0 w 143"/>
                <a:gd name="T23" fmla="*/ 53 h 213"/>
                <a:gd name="T24" fmla="*/ 0 w 143"/>
                <a:gd name="T25" fmla="*/ 56 h 213"/>
                <a:gd name="T26" fmla="*/ 0 w 143"/>
                <a:gd name="T27" fmla="*/ 57 h 213"/>
                <a:gd name="T28" fmla="*/ 93 w 143"/>
                <a:gd name="T29" fmla="*/ 213 h 213"/>
                <a:gd name="T30" fmla="*/ 95 w 143"/>
                <a:gd name="T31" fmla="*/ 213 h 213"/>
                <a:gd name="T32" fmla="*/ 96 w 143"/>
                <a:gd name="T33" fmla="*/ 213 h 213"/>
                <a:gd name="T34" fmla="*/ 143 w 143"/>
                <a:gd name="T35" fmla="*/ 181 h 213"/>
                <a:gd name="T36" fmla="*/ 138 w 143"/>
                <a:gd name="T37" fmla="*/ 181 h 213"/>
                <a:gd name="T38" fmla="*/ 132 w 143"/>
                <a:gd name="T39" fmla="*/ 181 h 213"/>
                <a:gd name="T40" fmla="*/ 95 w 143"/>
                <a:gd name="T41" fmla="*/ 48 h 213"/>
                <a:gd name="T42" fmla="*/ 95 w 143"/>
                <a:gd name="T43" fmla="*/ 27 h 213"/>
                <a:gd name="T44" fmla="*/ 21 w 143"/>
                <a:gd name="T45" fmla="*/ 68 h 213"/>
                <a:gd name="T46" fmla="*/ 95 w 143"/>
                <a:gd name="T47" fmla="*/ 191 h 213"/>
                <a:gd name="T48" fmla="*/ 95 w 143"/>
                <a:gd name="T49" fmla="*/ 167 h 213"/>
                <a:gd name="T50" fmla="*/ 86 w 143"/>
                <a:gd name="T51" fmla="*/ 160 h 213"/>
                <a:gd name="T52" fmla="*/ 64 w 143"/>
                <a:gd name="T53" fmla="*/ 107 h 213"/>
                <a:gd name="T54" fmla="*/ 86 w 143"/>
                <a:gd name="T55" fmla="*/ 55 h 213"/>
                <a:gd name="T56" fmla="*/ 95 w 143"/>
                <a:gd name="T57" fmla="*/ 48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3" h="213">
                  <a:moveTo>
                    <a:pt x="132" y="181"/>
                  </a:moveTo>
                  <a:cubicBezTo>
                    <a:pt x="121" y="190"/>
                    <a:pt x="109" y="198"/>
                    <a:pt x="95" y="205"/>
                  </a:cubicBezTo>
                  <a:cubicBezTo>
                    <a:pt x="18" y="169"/>
                    <a:pt x="8" y="92"/>
                    <a:pt x="8" y="59"/>
                  </a:cubicBezTo>
                  <a:cubicBezTo>
                    <a:pt x="52" y="49"/>
                    <a:pt x="85" y="20"/>
                    <a:pt x="95" y="11"/>
                  </a:cubicBezTo>
                  <a:cubicBezTo>
                    <a:pt x="100" y="16"/>
                    <a:pt x="110" y="25"/>
                    <a:pt x="126" y="35"/>
                  </a:cubicBezTo>
                  <a:cubicBezTo>
                    <a:pt x="130" y="34"/>
                    <a:pt x="134" y="34"/>
                    <a:pt x="138" y="34"/>
                  </a:cubicBezTo>
                  <a:cubicBezTo>
                    <a:pt x="139" y="34"/>
                    <a:pt x="139" y="34"/>
                    <a:pt x="140" y="34"/>
                  </a:cubicBezTo>
                  <a:cubicBezTo>
                    <a:pt x="114" y="19"/>
                    <a:pt x="98" y="3"/>
                    <a:pt x="98" y="3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2" y="3"/>
                    <a:pt x="92" y="3"/>
                    <a:pt x="92" y="3"/>
                  </a:cubicBezTo>
                  <a:cubicBezTo>
                    <a:pt x="92" y="3"/>
                    <a:pt x="54" y="41"/>
                    <a:pt x="4" y="52"/>
                  </a:cubicBezTo>
                  <a:cubicBezTo>
                    <a:pt x="0" y="53"/>
                    <a:pt x="0" y="53"/>
                    <a:pt x="0" y="53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56"/>
                    <a:pt x="0" y="57"/>
                    <a:pt x="0" y="57"/>
                  </a:cubicBezTo>
                  <a:cubicBezTo>
                    <a:pt x="0" y="92"/>
                    <a:pt x="9" y="175"/>
                    <a:pt x="93" y="213"/>
                  </a:cubicBezTo>
                  <a:cubicBezTo>
                    <a:pt x="95" y="213"/>
                    <a:pt x="95" y="213"/>
                    <a:pt x="95" y="213"/>
                  </a:cubicBezTo>
                  <a:cubicBezTo>
                    <a:pt x="96" y="213"/>
                    <a:pt x="96" y="213"/>
                    <a:pt x="96" y="213"/>
                  </a:cubicBezTo>
                  <a:cubicBezTo>
                    <a:pt x="116" y="204"/>
                    <a:pt x="131" y="193"/>
                    <a:pt x="143" y="181"/>
                  </a:cubicBezTo>
                  <a:cubicBezTo>
                    <a:pt x="141" y="181"/>
                    <a:pt x="139" y="181"/>
                    <a:pt x="138" y="181"/>
                  </a:cubicBezTo>
                  <a:cubicBezTo>
                    <a:pt x="136" y="181"/>
                    <a:pt x="134" y="181"/>
                    <a:pt x="132" y="181"/>
                  </a:cubicBezTo>
                  <a:close/>
                  <a:moveTo>
                    <a:pt x="95" y="48"/>
                  </a:moveTo>
                  <a:cubicBezTo>
                    <a:pt x="95" y="27"/>
                    <a:pt x="95" y="27"/>
                    <a:pt x="95" y="27"/>
                  </a:cubicBezTo>
                  <a:cubicBezTo>
                    <a:pt x="81" y="39"/>
                    <a:pt x="54" y="58"/>
                    <a:pt x="21" y="68"/>
                  </a:cubicBezTo>
                  <a:cubicBezTo>
                    <a:pt x="22" y="101"/>
                    <a:pt x="34" y="161"/>
                    <a:pt x="95" y="191"/>
                  </a:cubicBezTo>
                  <a:cubicBezTo>
                    <a:pt x="95" y="167"/>
                    <a:pt x="95" y="167"/>
                    <a:pt x="95" y="167"/>
                  </a:cubicBezTo>
                  <a:cubicBezTo>
                    <a:pt x="92" y="165"/>
                    <a:pt x="88" y="163"/>
                    <a:pt x="86" y="160"/>
                  </a:cubicBezTo>
                  <a:cubicBezTo>
                    <a:pt x="72" y="146"/>
                    <a:pt x="64" y="127"/>
                    <a:pt x="64" y="107"/>
                  </a:cubicBezTo>
                  <a:cubicBezTo>
                    <a:pt x="64" y="88"/>
                    <a:pt x="72" y="69"/>
                    <a:pt x="86" y="55"/>
                  </a:cubicBezTo>
                  <a:cubicBezTo>
                    <a:pt x="89" y="52"/>
                    <a:pt x="92" y="50"/>
                    <a:pt x="95" y="48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ko-KR" altLang="en-US" sz="2400" dirty="0">
                <a:ea typeface="나눔바른고딕" panose="020B0603020101020101" pitchFamily="50" charset="-127"/>
              </a:endParaRPr>
            </a:p>
          </p:txBody>
        </p:sp>
        <p:sp>
          <p:nvSpPr>
            <p:cNvPr id="242" name="Freeform 155"/>
            <p:cNvSpPr>
              <a:spLocks noEditPoints="1"/>
            </p:cNvSpPr>
            <p:nvPr/>
          </p:nvSpPr>
          <p:spPr bwMode="auto">
            <a:xfrm>
              <a:off x="5465861" y="5131318"/>
              <a:ext cx="205869" cy="204806"/>
            </a:xfrm>
            <a:custGeom>
              <a:avLst/>
              <a:gdLst>
                <a:gd name="T0" fmla="*/ 129 w 164"/>
                <a:gd name="T1" fmla="*/ 110 h 163"/>
                <a:gd name="T2" fmla="*/ 133 w 164"/>
                <a:gd name="T3" fmla="*/ 66 h 163"/>
                <a:gd name="T4" fmla="*/ 114 w 164"/>
                <a:gd name="T5" fmla="*/ 19 h 163"/>
                <a:gd name="T6" fmla="*/ 20 w 164"/>
                <a:gd name="T7" fmla="*/ 19 h 163"/>
                <a:gd name="T8" fmla="*/ 20 w 164"/>
                <a:gd name="T9" fmla="*/ 114 h 163"/>
                <a:gd name="T10" fmla="*/ 106 w 164"/>
                <a:gd name="T11" fmla="*/ 120 h 163"/>
                <a:gd name="T12" fmla="*/ 140 w 164"/>
                <a:gd name="T13" fmla="*/ 159 h 163"/>
                <a:gd name="T14" fmla="*/ 159 w 164"/>
                <a:gd name="T15" fmla="*/ 159 h 163"/>
                <a:gd name="T16" fmla="*/ 107 w 164"/>
                <a:gd name="T17" fmla="*/ 106 h 163"/>
                <a:gd name="T18" fmla="*/ 27 w 164"/>
                <a:gd name="T19" fmla="*/ 106 h 163"/>
                <a:gd name="T20" fmla="*/ 27 w 164"/>
                <a:gd name="T21" fmla="*/ 27 h 163"/>
                <a:gd name="T22" fmla="*/ 106 w 164"/>
                <a:gd name="T23" fmla="*/ 26 h 163"/>
                <a:gd name="T24" fmla="*/ 123 w 164"/>
                <a:gd name="T25" fmla="*/ 66 h 163"/>
                <a:gd name="T26" fmla="*/ 36 w 164"/>
                <a:gd name="T27" fmla="*/ 72 h 163"/>
                <a:gd name="T28" fmla="*/ 17 w 164"/>
                <a:gd name="T29" fmla="*/ 65 h 163"/>
                <a:gd name="T30" fmla="*/ 19 w 164"/>
                <a:gd name="T31" fmla="*/ 81 h 163"/>
                <a:gd name="T32" fmla="*/ 36 w 164"/>
                <a:gd name="T33" fmla="*/ 72 h 163"/>
                <a:gd name="T34" fmla="*/ 80 w 164"/>
                <a:gd name="T35" fmla="*/ 57 h 163"/>
                <a:gd name="T36" fmla="*/ 54 w 164"/>
                <a:gd name="T37" fmla="*/ 57 h 163"/>
                <a:gd name="T38" fmla="*/ 21 w 164"/>
                <a:gd name="T39" fmla="*/ 86 h 163"/>
                <a:gd name="T40" fmla="*/ 36 w 164"/>
                <a:gd name="T41" fmla="*/ 86 h 163"/>
                <a:gd name="T42" fmla="*/ 21 w 164"/>
                <a:gd name="T43" fmla="*/ 86 h 163"/>
                <a:gd name="T44" fmla="*/ 97 w 164"/>
                <a:gd name="T45" fmla="*/ 86 h 163"/>
                <a:gd name="T46" fmla="*/ 112 w 164"/>
                <a:gd name="T47" fmla="*/ 86 h 163"/>
                <a:gd name="T48" fmla="*/ 97 w 164"/>
                <a:gd name="T49" fmla="*/ 103 h 163"/>
                <a:gd name="T50" fmla="*/ 85 w 164"/>
                <a:gd name="T51" fmla="*/ 75 h 163"/>
                <a:gd name="T52" fmla="*/ 58 w 164"/>
                <a:gd name="T53" fmla="*/ 74 h 163"/>
                <a:gd name="T54" fmla="*/ 43 w 164"/>
                <a:gd name="T55" fmla="*/ 80 h 163"/>
                <a:gd name="T56" fmla="*/ 36 w 164"/>
                <a:gd name="T57" fmla="*/ 105 h 163"/>
                <a:gd name="T58" fmla="*/ 51 w 164"/>
                <a:gd name="T59" fmla="*/ 113 h 163"/>
                <a:gd name="T60" fmla="*/ 53 w 164"/>
                <a:gd name="T61" fmla="*/ 98 h 163"/>
                <a:gd name="T62" fmla="*/ 55 w 164"/>
                <a:gd name="T63" fmla="*/ 114 h 163"/>
                <a:gd name="T64" fmla="*/ 78 w 164"/>
                <a:gd name="T65" fmla="*/ 114 h 163"/>
                <a:gd name="T66" fmla="*/ 80 w 164"/>
                <a:gd name="T67" fmla="*/ 98 h 163"/>
                <a:gd name="T68" fmla="*/ 82 w 164"/>
                <a:gd name="T69" fmla="*/ 113 h 163"/>
                <a:gd name="T70" fmla="*/ 97 w 164"/>
                <a:gd name="T71" fmla="*/ 105 h 163"/>
                <a:gd name="T72" fmla="*/ 116 w 164"/>
                <a:gd name="T73" fmla="*/ 65 h 163"/>
                <a:gd name="T74" fmla="*/ 97 w 164"/>
                <a:gd name="T75" fmla="*/ 72 h 163"/>
                <a:gd name="T76" fmla="*/ 114 w 164"/>
                <a:gd name="T77" fmla="*/ 81 h 163"/>
                <a:gd name="T78" fmla="*/ 116 w 164"/>
                <a:gd name="T79" fmla="*/ 65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64" h="163">
                  <a:moveTo>
                    <a:pt x="159" y="139"/>
                  </a:moveTo>
                  <a:cubicBezTo>
                    <a:pt x="129" y="110"/>
                    <a:pt x="129" y="110"/>
                    <a:pt x="129" y="110"/>
                  </a:cubicBezTo>
                  <a:cubicBezTo>
                    <a:pt x="127" y="107"/>
                    <a:pt x="123" y="106"/>
                    <a:pt x="120" y="106"/>
                  </a:cubicBezTo>
                  <a:cubicBezTo>
                    <a:pt x="129" y="95"/>
                    <a:pt x="133" y="81"/>
                    <a:pt x="133" y="66"/>
                  </a:cubicBezTo>
                  <a:cubicBezTo>
                    <a:pt x="133" y="49"/>
                    <a:pt x="127" y="33"/>
                    <a:pt x="115" y="20"/>
                  </a:cubicBezTo>
                  <a:cubicBezTo>
                    <a:pt x="114" y="20"/>
                    <a:pt x="114" y="19"/>
                    <a:pt x="114" y="19"/>
                  </a:cubicBezTo>
                  <a:cubicBezTo>
                    <a:pt x="101" y="7"/>
                    <a:pt x="85" y="0"/>
                    <a:pt x="67" y="0"/>
                  </a:cubicBezTo>
                  <a:cubicBezTo>
                    <a:pt x="49" y="0"/>
                    <a:pt x="32" y="7"/>
                    <a:pt x="20" y="19"/>
                  </a:cubicBezTo>
                  <a:cubicBezTo>
                    <a:pt x="7" y="32"/>
                    <a:pt x="0" y="49"/>
                    <a:pt x="0" y="66"/>
                  </a:cubicBezTo>
                  <a:cubicBezTo>
                    <a:pt x="0" y="84"/>
                    <a:pt x="7" y="101"/>
                    <a:pt x="20" y="114"/>
                  </a:cubicBezTo>
                  <a:cubicBezTo>
                    <a:pt x="32" y="126"/>
                    <a:pt x="49" y="133"/>
                    <a:pt x="67" y="133"/>
                  </a:cubicBezTo>
                  <a:cubicBezTo>
                    <a:pt x="81" y="133"/>
                    <a:pt x="95" y="128"/>
                    <a:pt x="106" y="120"/>
                  </a:cubicBezTo>
                  <a:cubicBezTo>
                    <a:pt x="106" y="123"/>
                    <a:pt x="108" y="127"/>
                    <a:pt x="110" y="129"/>
                  </a:cubicBezTo>
                  <a:cubicBezTo>
                    <a:pt x="140" y="159"/>
                    <a:pt x="140" y="159"/>
                    <a:pt x="140" y="159"/>
                  </a:cubicBezTo>
                  <a:cubicBezTo>
                    <a:pt x="142" y="161"/>
                    <a:pt x="146" y="163"/>
                    <a:pt x="149" y="163"/>
                  </a:cubicBezTo>
                  <a:cubicBezTo>
                    <a:pt x="153" y="163"/>
                    <a:pt x="156" y="161"/>
                    <a:pt x="159" y="159"/>
                  </a:cubicBezTo>
                  <a:cubicBezTo>
                    <a:pt x="164" y="153"/>
                    <a:pt x="164" y="145"/>
                    <a:pt x="159" y="139"/>
                  </a:cubicBezTo>
                  <a:close/>
                  <a:moveTo>
                    <a:pt x="107" y="106"/>
                  </a:moveTo>
                  <a:cubicBezTo>
                    <a:pt x="96" y="117"/>
                    <a:pt x="82" y="123"/>
                    <a:pt x="67" y="123"/>
                  </a:cubicBezTo>
                  <a:cubicBezTo>
                    <a:pt x="52" y="123"/>
                    <a:pt x="38" y="117"/>
                    <a:pt x="27" y="106"/>
                  </a:cubicBezTo>
                  <a:cubicBezTo>
                    <a:pt x="16" y="96"/>
                    <a:pt x="10" y="82"/>
                    <a:pt x="11" y="66"/>
                  </a:cubicBezTo>
                  <a:cubicBezTo>
                    <a:pt x="11" y="51"/>
                    <a:pt x="16" y="37"/>
                    <a:pt x="27" y="27"/>
                  </a:cubicBezTo>
                  <a:cubicBezTo>
                    <a:pt x="38" y="16"/>
                    <a:pt x="52" y="10"/>
                    <a:pt x="67" y="10"/>
                  </a:cubicBezTo>
                  <a:cubicBezTo>
                    <a:pt x="82" y="10"/>
                    <a:pt x="96" y="16"/>
                    <a:pt x="106" y="26"/>
                  </a:cubicBezTo>
                  <a:cubicBezTo>
                    <a:pt x="106" y="26"/>
                    <a:pt x="107" y="26"/>
                    <a:pt x="107" y="26"/>
                  </a:cubicBezTo>
                  <a:cubicBezTo>
                    <a:pt x="117" y="37"/>
                    <a:pt x="123" y="51"/>
                    <a:pt x="123" y="66"/>
                  </a:cubicBezTo>
                  <a:cubicBezTo>
                    <a:pt x="123" y="81"/>
                    <a:pt x="117" y="95"/>
                    <a:pt x="107" y="106"/>
                  </a:cubicBezTo>
                  <a:close/>
                  <a:moveTo>
                    <a:pt x="36" y="72"/>
                  </a:moveTo>
                  <a:cubicBezTo>
                    <a:pt x="36" y="66"/>
                    <a:pt x="32" y="61"/>
                    <a:pt x="26" y="61"/>
                  </a:cubicBezTo>
                  <a:cubicBezTo>
                    <a:pt x="22" y="61"/>
                    <a:pt x="19" y="63"/>
                    <a:pt x="17" y="65"/>
                  </a:cubicBezTo>
                  <a:cubicBezTo>
                    <a:pt x="17" y="66"/>
                    <a:pt x="17" y="66"/>
                    <a:pt x="17" y="66"/>
                  </a:cubicBezTo>
                  <a:cubicBezTo>
                    <a:pt x="17" y="72"/>
                    <a:pt x="18" y="76"/>
                    <a:pt x="19" y="81"/>
                  </a:cubicBezTo>
                  <a:cubicBezTo>
                    <a:pt x="21" y="82"/>
                    <a:pt x="23" y="83"/>
                    <a:pt x="26" y="83"/>
                  </a:cubicBezTo>
                  <a:cubicBezTo>
                    <a:pt x="32" y="83"/>
                    <a:pt x="36" y="78"/>
                    <a:pt x="36" y="72"/>
                  </a:cubicBezTo>
                  <a:close/>
                  <a:moveTo>
                    <a:pt x="67" y="70"/>
                  </a:moveTo>
                  <a:cubicBezTo>
                    <a:pt x="74" y="70"/>
                    <a:pt x="80" y="65"/>
                    <a:pt x="80" y="57"/>
                  </a:cubicBezTo>
                  <a:cubicBezTo>
                    <a:pt x="80" y="50"/>
                    <a:pt x="74" y="44"/>
                    <a:pt x="67" y="44"/>
                  </a:cubicBezTo>
                  <a:cubicBezTo>
                    <a:pt x="59" y="44"/>
                    <a:pt x="54" y="50"/>
                    <a:pt x="54" y="57"/>
                  </a:cubicBezTo>
                  <a:cubicBezTo>
                    <a:pt x="54" y="65"/>
                    <a:pt x="59" y="70"/>
                    <a:pt x="67" y="70"/>
                  </a:cubicBezTo>
                  <a:close/>
                  <a:moveTo>
                    <a:pt x="21" y="86"/>
                  </a:moveTo>
                  <a:cubicBezTo>
                    <a:pt x="24" y="92"/>
                    <a:pt x="27" y="97"/>
                    <a:pt x="32" y="101"/>
                  </a:cubicBezTo>
                  <a:cubicBezTo>
                    <a:pt x="36" y="86"/>
                    <a:pt x="36" y="86"/>
                    <a:pt x="36" y="86"/>
                  </a:cubicBezTo>
                  <a:cubicBezTo>
                    <a:pt x="36" y="86"/>
                    <a:pt x="34" y="86"/>
                    <a:pt x="33" y="86"/>
                  </a:cubicBezTo>
                  <a:cubicBezTo>
                    <a:pt x="30" y="86"/>
                    <a:pt x="25" y="86"/>
                    <a:pt x="21" y="86"/>
                  </a:cubicBezTo>
                  <a:close/>
                  <a:moveTo>
                    <a:pt x="100" y="86"/>
                  </a:moveTo>
                  <a:cubicBezTo>
                    <a:pt x="99" y="86"/>
                    <a:pt x="97" y="86"/>
                    <a:pt x="97" y="86"/>
                  </a:cubicBezTo>
                  <a:cubicBezTo>
                    <a:pt x="101" y="101"/>
                    <a:pt x="101" y="101"/>
                    <a:pt x="101" y="101"/>
                  </a:cubicBezTo>
                  <a:cubicBezTo>
                    <a:pt x="106" y="97"/>
                    <a:pt x="109" y="92"/>
                    <a:pt x="112" y="86"/>
                  </a:cubicBezTo>
                  <a:cubicBezTo>
                    <a:pt x="108" y="87"/>
                    <a:pt x="103" y="87"/>
                    <a:pt x="100" y="86"/>
                  </a:cubicBezTo>
                  <a:close/>
                  <a:moveTo>
                    <a:pt x="97" y="103"/>
                  </a:moveTo>
                  <a:cubicBezTo>
                    <a:pt x="90" y="80"/>
                    <a:pt x="90" y="80"/>
                    <a:pt x="90" y="80"/>
                  </a:cubicBezTo>
                  <a:cubicBezTo>
                    <a:pt x="90" y="78"/>
                    <a:pt x="87" y="76"/>
                    <a:pt x="85" y="75"/>
                  </a:cubicBezTo>
                  <a:cubicBezTo>
                    <a:pt x="85" y="75"/>
                    <a:pt x="78" y="74"/>
                    <a:pt x="76" y="74"/>
                  </a:cubicBezTo>
                  <a:cubicBezTo>
                    <a:pt x="71" y="75"/>
                    <a:pt x="62" y="75"/>
                    <a:pt x="58" y="74"/>
                  </a:cubicBezTo>
                  <a:cubicBezTo>
                    <a:pt x="55" y="74"/>
                    <a:pt x="48" y="75"/>
                    <a:pt x="48" y="75"/>
                  </a:cubicBezTo>
                  <a:cubicBezTo>
                    <a:pt x="46" y="76"/>
                    <a:pt x="43" y="78"/>
                    <a:pt x="43" y="80"/>
                  </a:cubicBezTo>
                  <a:cubicBezTo>
                    <a:pt x="36" y="103"/>
                    <a:pt x="36" y="103"/>
                    <a:pt x="36" y="103"/>
                  </a:cubicBezTo>
                  <a:cubicBezTo>
                    <a:pt x="36" y="103"/>
                    <a:pt x="36" y="104"/>
                    <a:pt x="36" y="105"/>
                  </a:cubicBezTo>
                  <a:cubicBezTo>
                    <a:pt x="36" y="105"/>
                    <a:pt x="36" y="105"/>
                    <a:pt x="36" y="105"/>
                  </a:cubicBezTo>
                  <a:cubicBezTo>
                    <a:pt x="41" y="109"/>
                    <a:pt x="45" y="111"/>
                    <a:pt x="51" y="113"/>
                  </a:cubicBezTo>
                  <a:cubicBezTo>
                    <a:pt x="51" y="106"/>
                    <a:pt x="51" y="106"/>
                    <a:pt x="51" y="106"/>
                  </a:cubicBezTo>
                  <a:cubicBezTo>
                    <a:pt x="53" y="98"/>
                    <a:pt x="53" y="98"/>
                    <a:pt x="53" y="98"/>
                  </a:cubicBezTo>
                  <a:cubicBezTo>
                    <a:pt x="54" y="100"/>
                    <a:pt x="55" y="103"/>
                    <a:pt x="55" y="105"/>
                  </a:cubicBezTo>
                  <a:cubicBezTo>
                    <a:pt x="55" y="114"/>
                    <a:pt x="55" y="114"/>
                    <a:pt x="55" y="114"/>
                  </a:cubicBezTo>
                  <a:cubicBezTo>
                    <a:pt x="59" y="115"/>
                    <a:pt x="62" y="116"/>
                    <a:pt x="67" y="116"/>
                  </a:cubicBezTo>
                  <a:cubicBezTo>
                    <a:pt x="71" y="116"/>
                    <a:pt x="75" y="115"/>
                    <a:pt x="78" y="114"/>
                  </a:cubicBezTo>
                  <a:cubicBezTo>
                    <a:pt x="78" y="105"/>
                    <a:pt x="78" y="105"/>
                    <a:pt x="78" y="105"/>
                  </a:cubicBezTo>
                  <a:cubicBezTo>
                    <a:pt x="78" y="103"/>
                    <a:pt x="79" y="100"/>
                    <a:pt x="80" y="98"/>
                  </a:cubicBezTo>
                  <a:cubicBezTo>
                    <a:pt x="82" y="106"/>
                    <a:pt x="82" y="106"/>
                    <a:pt x="82" y="106"/>
                  </a:cubicBezTo>
                  <a:cubicBezTo>
                    <a:pt x="82" y="113"/>
                    <a:pt x="82" y="113"/>
                    <a:pt x="82" y="113"/>
                  </a:cubicBezTo>
                  <a:cubicBezTo>
                    <a:pt x="88" y="111"/>
                    <a:pt x="93" y="109"/>
                    <a:pt x="97" y="105"/>
                  </a:cubicBezTo>
                  <a:cubicBezTo>
                    <a:pt x="97" y="105"/>
                    <a:pt x="97" y="105"/>
                    <a:pt x="97" y="105"/>
                  </a:cubicBezTo>
                  <a:cubicBezTo>
                    <a:pt x="97" y="104"/>
                    <a:pt x="97" y="103"/>
                    <a:pt x="97" y="103"/>
                  </a:cubicBezTo>
                  <a:close/>
                  <a:moveTo>
                    <a:pt x="116" y="65"/>
                  </a:moveTo>
                  <a:cubicBezTo>
                    <a:pt x="114" y="63"/>
                    <a:pt x="111" y="61"/>
                    <a:pt x="108" y="61"/>
                  </a:cubicBezTo>
                  <a:cubicBezTo>
                    <a:pt x="102" y="61"/>
                    <a:pt x="97" y="66"/>
                    <a:pt x="97" y="72"/>
                  </a:cubicBezTo>
                  <a:cubicBezTo>
                    <a:pt x="97" y="78"/>
                    <a:pt x="102" y="83"/>
                    <a:pt x="108" y="83"/>
                  </a:cubicBezTo>
                  <a:cubicBezTo>
                    <a:pt x="110" y="83"/>
                    <a:pt x="112" y="82"/>
                    <a:pt x="114" y="81"/>
                  </a:cubicBezTo>
                  <a:cubicBezTo>
                    <a:pt x="115" y="76"/>
                    <a:pt x="116" y="72"/>
                    <a:pt x="116" y="66"/>
                  </a:cubicBezTo>
                  <a:cubicBezTo>
                    <a:pt x="116" y="66"/>
                    <a:pt x="116" y="66"/>
                    <a:pt x="116" y="65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ko-KR" altLang="en-US" sz="2400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49" name="그룹 248"/>
          <p:cNvGrpSpPr/>
          <p:nvPr/>
        </p:nvGrpSpPr>
        <p:grpSpPr>
          <a:xfrm>
            <a:off x="6276302" y="384027"/>
            <a:ext cx="1105923" cy="778760"/>
            <a:chOff x="6523549" y="2853947"/>
            <a:chExt cx="398367" cy="280519"/>
          </a:xfrm>
        </p:grpSpPr>
        <p:sp>
          <p:nvSpPr>
            <p:cNvPr id="250" name="Freeform 133"/>
            <p:cNvSpPr>
              <a:spLocks noEditPoints="1"/>
            </p:cNvSpPr>
            <p:nvPr/>
          </p:nvSpPr>
          <p:spPr bwMode="auto">
            <a:xfrm>
              <a:off x="6523549" y="2891542"/>
              <a:ext cx="203160" cy="242924"/>
            </a:xfrm>
            <a:custGeom>
              <a:avLst/>
              <a:gdLst>
                <a:gd name="T0" fmla="*/ 16 w 119"/>
                <a:gd name="T1" fmla="*/ 69 h 142"/>
                <a:gd name="T2" fmla="*/ 18 w 119"/>
                <a:gd name="T3" fmla="*/ 95 h 142"/>
                <a:gd name="T4" fmla="*/ 41 w 119"/>
                <a:gd name="T5" fmla="*/ 93 h 142"/>
                <a:gd name="T6" fmla="*/ 39 w 119"/>
                <a:gd name="T7" fmla="*/ 67 h 142"/>
                <a:gd name="T8" fmla="*/ 37 w 119"/>
                <a:gd name="T9" fmla="*/ 91 h 142"/>
                <a:gd name="T10" fmla="*/ 20 w 119"/>
                <a:gd name="T11" fmla="*/ 71 h 142"/>
                <a:gd name="T12" fmla="*/ 37 w 119"/>
                <a:gd name="T13" fmla="*/ 91 h 142"/>
                <a:gd name="T14" fmla="*/ 54 w 119"/>
                <a:gd name="T15" fmla="*/ 134 h 142"/>
                <a:gd name="T16" fmla="*/ 54 w 119"/>
                <a:gd name="T17" fmla="*/ 142 h 142"/>
                <a:gd name="T18" fmla="*/ 119 w 119"/>
                <a:gd name="T19" fmla="*/ 138 h 142"/>
                <a:gd name="T20" fmla="*/ 84 w 119"/>
                <a:gd name="T21" fmla="*/ 59 h 142"/>
                <a:gd name="T22" fmla="*/ 16 w 119"/>
                <a:gd name="T23" fmla="*/ 61 h 142"/>
                <a:gd name="T24" fmla="*/ 85 w 119"/>
                <a:gd name="T25" fmla="*/ 63 h 142"/>
                <a:gd name="T26" fmla="*/ 69 w 119"/>
                <a:gd name="T27" fmla="*/ 114 h 142"/>
                <a:gd name="T28" fmla="*/ 66 w 119"/>
                <a:gd name="T29" fmla="*/ 125 h 142"/>
                <a:gd name="T30" fmla="*/ 100 w 119"/>
                <a:gd name="T31" fmla="*/ 128 h 142"/>
                <a:gd name="T32" fmla="*/ 103 w 119"/>
                <a:gd name="T33" fmla="*/ 117 h 142"/>
                <a:gd name="T34" fmla="*/ 97 w 119"/>
                <a:gd name="T35" fmla="*/ 117 h 142"/>
                <a:gd name="T36" fmla="*/ 72 w 119"/>
                <a:gd name="T37" fmla="*/ 122 h 142"/>
                <a:gd name="T38" fmla="*/ 69 w 119"/>
                <a:gd name="T39" fmla="*/ 114 h 142"/>
                <a:gd name="T40" fmla="*/ 44 w 119"/>
                <a:gd name="T41" fmla="*/ 69 h 142"/>
                <a:gd name="T42" fmla="*/ 46 w 119"/>
                <a:gd name="T43" fmla="*/ 95 h 142"/>
                <a:gd name="T44" fmla="*/ 69 w 119"/>
                <a:gd name="T45" fmla="*/ 93 h 142"/>
                <a:gd name="T46" fmla="*/ 67 w 119"/>
                <a:gd name="T47" fmla="*/ 67 h 142"/>
                <a:gd name="T48" fmla="*/ 65 w 119"/>
                <a:gd name="T49" fmla="*/ 91 h 142"/>
                <a:gd name="T50" fmla="*/ 48 w 119"/>
                <a:gd name="T51" fmla="*/ 71 h 142"/>
                <a:gd name="T52" fmla="*/ 65 w 119"/>
                <a:gd name="T53" fmla="*/ 91 h 142"/>
                <a:gd name="T54" fmla="*/ 81 w 119"/>
                <a:gd name="T55" fmla="*/ 41 h 142"/>
                <a:gd name="T56" fmla="*/ 69 w 119"/>
                <a:gd name="T57" fmla="*/ 37 h 142"/>
                <a:gd name="T58" fmla="*/ 69 w 119"/>
                <a:gd name="T59" fmla="*/ 41 h 142"/>
                <a:gd name="T60" fmla="*/ 95 w 119"/>
                <a:gd name="T61" fmla="*/ 95 h 142"/>
                <a:gd name="T62" fmla="*/ 93 w 119"/>
                <a:gd name="T63" fmla="*/ 86 h 142"/>
                <a:gd name="T64" fmla="*/ 76 w 119"/>
                <a:gd name="T65" fmla="*/ 91 h 142"/>
                <a:gd name="T66" fmla="*/ 87 w 119"/>
                <a:gd name="T67" fmla="*/ 71 h 142"/>
                <a:gd name="T68" fmla="*/ 74 w 119"/>
                <a:gd name="T69" fmla="*/ 67 h 142"/>
                <a:gd name="T70" fmla="*/ 72 w 119"/>
                <a:gd name="T71" fmla="*/ 93 h 142"/>
                <a:gd name="T72" fmla="*/ 69 w 119"/>
                <a:gd name="T73" fmla="*/ 52 h 142"/>
                <a:gd name="T74" fmla="*/ 82 w 119"/>
                <a:gd name="T75" fmla="*/ 48 h 142"/>
                <a:gd name="T76" fmla="*/ 67 w 119"/>
                <a:gd name="T77" fmla="*/ 50 h 142"/>
                <a:gd name="T78" fmla="*/ 69 w 119"/>
                <a:gd name="T79" fmla="*/ 31 h 142"/>
                <a:gd name="T80" fmla="*/ 80 w 119"/>
                <a:gd name="T81" fmla="*/ 27 h 142"/>
                <a:gd name="T82" fmla="*/ 67 w 119"/>
                <a:gd name="T83" fmla="*/ 29 h 142"/>
                <a:gd name="T84" fmla="*/ 69 w 119"/>
                <a:gd name="T85" fmla="*/ 21 h 142"/>
                <a:gd name="T86" fmla="*/ 80 w 119"/>
                <a:gd name="T87" fmla="*/ 17 h 142"/>
                <a:gd name="T88" fmla="*/ 67 w 119"/>
                <a:gd name="T89" fmla="*/ 19 h 142"/>
                <a:gd name="T90" fmla="*/ 57 w 119"/>
                <a:gd name="T91" fmla="*/ 15 h 142"/>
                <a:gd name="T92" fmla="*/ 18 w 119"/>
                <a:gd name="T93" fmla="*/ 54 h 142"/>
                <a:gd name="T94" fmla="*/ 57 w 119"/>
                <a:gd name="T95" fmla="*/ 15 h 142"/>
                <a:gd name="T96" fmla="*/ 44 w 119"/>
                <a:gd name="T97" fmla="*/ 25 h 142"/>
                <a:gd name="T98" fmla="*/ 31 w 119"/>
                <a:gd name="T99" fmla="*/ 25 h 142"/>
                <a:gd name="T100" fmla="*/ 52 w 119"/>
                <a:gd name="T101" fmla="*/ 50 h 142"/>
                <a:gd name="T102" fmla="*/ 46 w 119"/>
                <a:gd name="T103" fmla="*/ 48 h 142"/>
                <a:gd name="T104" fmla="*/ 44 w 119"/>
                <a:gd name="T105" fmla="*/ 50 h 142"/>
                <a:gd name="T106" fmla="*/ 31 w 119"/>
                <a:gd name="T107" fmla="*/ 42 h 142"/>
                <a:gd name="T108" fmla="*/ 29 w 119"/>
                <a:gd name="T109" fmla="*/ 50 h 142"/>
                <a:gd name="T110" fmla="*/ 23 w 119"/>
                <a:gd name="T111" fmla="*/ 48 h 142"/>
                <a:gd name="T112" fmla="*/ 52 w 119"/>
                <a:gd name="T113" fmla="*/ 48 h 142"/>
                <a:gd name="T114" fmla="*/ 101 w 119"/>
                <a:gd name="T115" fmla="*/ 100 h 142"/>
                <a:gd name="T116" fmla="*/ 8 w 119"/>
                <a:gd name="T117" fmla="*/ 8 h 142"/>
                <a:gd name="T118" fmla="*/ 116 w 119"/>
                <a:gd name="T119" fmla="*/ 0 h 142"/>
                <a:gd name="T120" fmla="*/ 0 w 119"/>
                <a:gd name="T121" fmla="*/ 4 h 142"/>
                <a:gd name="T122" fmla="*/ 4 w 119"/>
                <a:gd name="T123" fmla="*/ 108 h 142"/>
                <a:gd name="T124" fmla="*/ 101 w 119"/>
                <a:gd name="T125" fmla="*/ 10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9" h="142">
                  <a:moveTo>
                    <a:pt x="18" y="67"/>
                  </a:moveTo>
                  <a:cubicBezTo>
                    <a:pt x="17" y="67"/>
                    <a:pt x="16" y="68"/>
                    <a:pt x="16" y="69"/>
                  </a:cubicBezTo>
                  <a:cubicBezTo>
                    <a:pt x="16" y="93"/>
                    <a:pt x="16" y="93"/>
                    <a:pt x="16" y="93"/>
                  </a:cubicBezTo>
                  <a:cubicBezTo>
                    <a:pt x="16" y="95"/>
                    <a:pt x="17" y="95"/>
                    <a:pt x="18" y="95"/>
                  </a:cubicBezTo>
                  <a:cubicBezTo>
                    <a:pt x="39" y="95"/>
                    <a:pt x="39" y="95"/>
                    <a:pt x="39" y="95"/>
                  </a:cubicBezTo>
                  <a:cubicBezTo>
                    <a:pt x="40" y="95"/>
                    <a:pt x="41" y="95"/>
                    <a:pt x="41" y="93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1" y="68"/>
                    <a:pt x="40" y="67"/>
                    <a:pt x="39" y="67"/>
                  </a:cubicBezTo>
                  <a:lnTo>
                    <a:pt x="18" y="67"/>
                  </a:lnTo>
                  <a:close/>
                  <a:moveTo>
                    <a:pt x="37" y="91"/>
                  </a:moveTo>
                  <a:cubicBezTo>
                    <a:pt x="20" y="91"/>
                    <a:pt x="20" y="91"/>
                    <a:pt x="20" y="9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37" y="71"/>
                    <a:pt x="37" y="71"/>
                    <a:pt x="37" y="71"/>
                  </a:cubicBezTo>
                  <a:lnTo>
                    <a:pt x="37" y="91"/>
                  </a:lnTo>
                  <a:close/>
                  <a:moveTo>
                    <a:pt x="115" y="134"/>
                  </a:moveTo>
                  <a:cubicBezTo>
                    <a:pt x="54" y="134"/>
                    <a:pt x="54" y="134"/>
                    <a:pt x="54" y="134"/>
                  </a:cubicBezTo>
                  <a:cubicBezTo>
                    <a:pt x="51" y="134"/>
                    <a:pt x="50" y="136"/>
                    <a:pt x="50" y="138"/>
                  </a:cubicBezTo>
                  <a:cubicBezTo>
                    <a:pt x="50" y="140"/>
                    <a:pt x="51" y="142"/>
                    <a:pt x="54" y="142"/>
                  </a:cubicBezTo>
                  <a:cubicBezTo>
                    <a:pt x="115" y="142"/>
                    <a:pt x="115" y="142"/>
                    <a:pt x="115" y="142"/>
                  </a:cubicBezTo>
                  <a:cubicBezTo>
                    <a:pt x="118" y="142"/>
                    <a:pt x="119" y="140"/>
                    <a:pt x="119" y="138"/>
                  </a:cubicBezTo>
                  <a:cubicBezTo>
                    <a:pt x="119" y="136"/>
                    <a:pt x="118" y="134"/>
                    <a:pt x="115" y="134"/>
                  </a:cubicBezTo>
                  <a:close/>
                  <a:moveTo>
                    <a:pt x="84" y="59"/>
                  </a:moveTo>
                  <a:cubicBezTo>
                    <a:pt x="18" y="59"/>
                    <a:pt x="18" y="59"/>
                    <a:pt x="18" y="59"/>
                  </a:cubicBezTo>
                  <a:cubicBezTo>
                    <a:pt x="17" y="59"/>
                    <a:pt x="16" y="60"/>
                    <a:pt x="16" y="61"/>
                  </a:cubicBezTo>
                  <a:cubicBezTo>
                    <a:pt x="16" y="62"/>
                    <a:pt x="17" y="63"/>
                    <a:pt x="18" y="63"/>
                  </a:cubicBezTo>
                  <a:cubicBezTo>
                    <a:pt x="85" y="63"/>
                    <a:pt x="85" y="63"/>
                    <a:pt x="85" y="63"/>
                  </a:cubicBezTo>
                  <a:cubicBezTo>
                    <a:pt x="85" y="61"/>
                    <a:pt x="84" y="60"/>
                    <a:pt x="84" y="59"/>
                  </a:cubicBezTo>
                  <a:close/>
                  <a:moveTo>
                    <a:pt x="69" y="114"/>
                  </a:moveTo>
                  <a:cubicBezTo>
                    <a:pt x="67" y="114"/>
                    <a:pt x="66" y="115"/>
                    <a:pt x="66" y="117"/>
                  </a:cubicBezTo>
                  <a:cubicBezTo>
                    <a:pt x="66" y="125"/>
                    <a:pt x="66" y="125"/>
                    <a:pt x="66" y="125"/>
                  </a:cubicBezTo>
                  <a:cubicBezTo>
                    <a:pt x="66" y="127"/>
                    <a:pt x="67" y="128"/>
                    <a:pt x="69" y="128"/>
                  </a:cubicBezTo>
                  <a:cubicBezTo>
                    <a:pt x="100" y="128"/>
                    <a:pt x="100" y="128"/>
                    <a:pt x="100" y="128"/>
                  </a:cubicBezTo>
                  <a:cubicBezTo>
                    <a:pt x="102" y="128"/>
                    <a:pt x="103" y="127"/>
                    <a:pt x="103" y="125"/>
                  </a:cubicBezTo>
                  <a:cubicBezTo>
                    <a:pt x="103" y="117"/>
                    <a:pt x="103" y="117"/>
                    <a:pt x="103" y="117"/>
                  </a:cubicBezTo>
                  <a:cubicBezTo>
                    <a:pt x="103" y="115"/>
                    <a:pt x="102" y="114"/>
                    <a:pt x="100" y="114"/>
                  </a:cubicBezTo>
                  <a:cubicBezTo>
                    <a:pt x="98" y="114"/>
                    <a:pt x="97" y="115"/>
                    <a:pt x="97" y="117"/>
                  </a:cubicBezTo>
                  <a:cubicBezTo>
                    <a:pt x="97" y="122"/>
                    <a:pt x="97" y="122"/>
                    <a:pt x="97" y="122"/>
                  </a:cubicBezTo>
                  <a:cubicBezTo>
                    <a:pt x="72" y="122"/>
                    <a:pt x="72" y="122"/>
                    <a:pt x="72" y="122"/>
                  </a:cubicBezTo>
                  <a:cubicBezTo>
                    <a:pt x="72" y="117"/>
                    <a:pt x="72" y="117"/>
                    <a:pt x="72" y="117"/>
                  </a:cubicBezTo>
                  <a:cubicBezTo>
                    <a:pt x="72" y="115"/>
                    <a:pt x="71" y="114"/>
                    <a:pt x="69" y="114"/>
                  </a:cubicBezTo>
                  <a:close/>
                  <a:moveTo>
                    <a:pt x="46" y="67"/>
                  </a:moveTo>
                  <a:cubicBezTo>
                    <a:pt x="45" y="67"/>
                    <a:pt x="44" y="68"/>
                    <a:pt x="44" y="69"/>
                  </a:cubicBezTo>
                  <a:cubicBezTo>
                    <a:pt x="44" y="93"/>
                    <a:pt x="44" y="93"/>
                    <a:pt x="44" y="93"/>
                  </a:cubicBezTo>
                  <a:cubicBezTo>
                    <a:pt x="44" y="95"/>
                    <a:pt x="45" y="95"/>
                    <a:pt x="46" y="95"/>
                  </a:cubicBezTo>
                  <a:cubicBezTo>
                    <a:pt x="67" y="95"/>
                    <a:pt x="67" y="95"/>
                    <a:pt x="67" y="95"/>
                  </a:cubicBezTo>
                  <a:cubicBezTo>
                    <a:pt x="68" y="95"/>
                    <a:pt x="69" y="95"/>
                    <a:pt x="69" y="93"/>
                  </a:cubicBezTo>
                  <a:cubicBezTo>
                    <a:pt x="69" y="69"/>
                    <a:pt x="69" y="69"/>
                    <a:pt x="69" y="69"/>
                  </a:cubicBezTo>
                  <a:cubicBezTo>
                    <a:pt x="69" y="68"/>
                    <a:pt x="68" y="67"/>
                    <a:pt x="67" y="67"/>
                  </a:cubicBezTo>
                  <a:lnTo>
                    <a:pt x="46" y="67"/>
                  </a:lnTo>
                  <a:close/>
                  <a:moveTo>
                    <a:pt x="65" y="91"/>
                  </a:moveTo>
                  <a:cubicBezTo>
                    <a:pt x="48" y="91"/>
                    <a:pt x="48" y="91"/>
                    <a:pt x="48" y="91"/>
                  </a:cubicBezTo>
                  <a:cubicBezTo>
                    <a:pt x="48" y="71"/>
                    <a:pt x="48" y="71"/>
                    <a:pt x="48" y="71"/>
                  </a:cubicBezTo>
                  <a:cubicBezTo>
                    <a:pt x="65" y="71"/>
                    <a:pt x="65" y="71"/>
                    <a:pt x="65" y="71"/>
                  </a:cubicBezTo>
                  <a:lnTo>
                    <a:pt x="65" y="91"/>
                  </a:lnTo>
                  <a:close/>
                  <a:moveTo>
                    <a:pt x="69" y="41"/>
                  </a:moveTo>
                  <a:cubicBezTo>
                    <a:pt x="81" y="41"/>
                    <a:pt x="81" y="41"/>
                    <a:pt x="81" y="41"/>
                  </a:cubicBezTo>
                  <a:cubicBezTo>
                    <a:pt x="81" y="40"/>
                    <a:pt x="81" y="39"/>
                    <a:pt x="81" y="37"/>
                  </a:cubicBezTo>
                  <a:cubicBezTo>
                    <a:pt x="69" y="37"/>
                    <a:pt x="69" y="37"/>
                    <a:pt x="69" y="37"/>
                  </a:cubicBezTo>
                  <a:cubicBezTo>
                    <a:pt x="68" y="37"/>
                    <a:pt x="67" y="38"/>
                    <a:pt x="67" y="39"/>
                  </a:cubicBezTo>
                  <a:cubicBezTo>
                    <a:pt x="67" y="41"/>
                    <a:pt x="68" y="41"/>
                    <a:pt x="69" y="41"/>
                  </a:cubicBezTo>
                  <a:close/>
                  <a:moveTo>
                    <a:pt x="74" y="95"/>
                  </a:moveTo>
                  <a:cubicBezTo>
                    <a:pt x="95" y="95"/>
                    <a:pt x="95" y="95"/>
                    <a:pt x="95" y="95"/>
                  </a:cubicBezTo>
                  <a:cubicBezTo>
                    <a:pt x="96" y="95"/>
                    <a:pt x="97" y="95"/>
                    <a:pt x="97" y="94"/>
                  </a:cubicBezTo>
                  <a:cubicBezTo>
                    <a:pt x="96" y="91"/>
                    <a:pt x="94" y="89"/>
                    <a:pt x="93" y="86"/>
                  </a:cubicBezTo>
                  <a:cubicBezTo>
                    <a:pt x="93" y="91"/>
                    <a:pt x="93" y="91"/>
                    <a:pt x="93" y="91"/>
                  </a:cubicBezTo>
                  <a:cubicBezTo>
                    <a:pt x="76" y="91"/>
                    <a:pt x="76" y="91"/>
                    <a:pt x="76" y="91"/>
                  </a:cubicBezTo>
                  <a:cubicBezTo>
                    <a:pt x="76" y="71"/>
                    <a:pt x="76" y="71"/>
                    <a:pt x="76" y="71"/>
                  </a:cubicBezTo>
                  <a:cubicBezTo>
                    <a:pt x="87" y="71"/>
                    <a:pt x="87" y="71"/>
                    <a:pt x="87" y="71"/>
                  </a:cubicBezTo>
                  <a:cubicBezTo>
                    <a:pt x="87" y="69"/>
                    <a:pt x="87" y="68"/>
                    <a:pt x="86" y="67"/>
                  </a:cubicBezTo>
                  <a:cubicBezTo>
                    <a:pt x="74" y="67"/>
                    <a:pt x="74" y="67"/>
                    <a:pt x="74" y="67"/>
                  </a:cubicBezTo>
                  <a:cubicBezTo>
                    <a:pt x="73" y="67"/>
                    <a:pt x="72" y="68"/>
                    <a:pt x="72" y="69"/>
                  </a:cubicBezTo>
                  <a:cubicBezTo>
                    <a:pt x="72" y="93"/>
                    <a:pt x="72" y="93"/>
                    <a:pt x="72" y="93"/>
                  </a:cubicBezTo>
                  <a:cubicBezTo>
                    <a:pt x="72" y="95"/>
                    <a:pt x="73" y="95"/>
                    <a:pt x="74" y="95"/>
                  </a:cubicBezTo>
                  <a:close/>
                  <a:moveTo>
                    <a:pt x="69" y="52"/>
                  </a:moveTo>
                  <a:cubicBezTo>
                    <a:pt x="83" y="52"/>
                    <a:pt x="83" y="52"/>
                    <a:pt x="83" y="52"/>
                  </a:cubicBezTo>
                  <a:cubicBezTo>
                    <a:pt x="83" y="50"/>
                    <a:pt x="82" y="49"/>
                    <a:pt x="82" y="48"/>
                  </a:cubicBezTo>
                  <a:cubicBezTo>
                    <a:pt x="69" y="48"/>
                    <a:pt x="69" y="48"/>
                    <a:pt x="69" y="48"/>
                  </a:cubicBezTo>
                  <a:cubicBezTo>
                    <a:pt x="68" y="48"/>
                    <a:pt x="67" y="49"/>
                    <a:pt x="67" y="50"/>
                  </a:cubicBezTo>
                  <a:cubicBezTo>
                    <a:pt x="67" y="51"/>
                    <a:pt x="68" y="52"/>
                    <a:pt x="69" y="52"/>
                  </a:cubicBezTo>
                  <a:close/>
                  <a:moveTo>
                    <a:pt x="69" y="31"/>
                  </a:moveTo>
                  <a:cubicBezTo>
                    <a:pt x="80" y="31"/>
                    <a:pt x="80" y="31"/>
                    <a:pt x="80" y="31"/>
                  </a:cubicBezTo>
                  <a:cubicBezTo>
                    <a:pt x="80" y="30"/>
                    <a:pt x="80" y="28"/>
                    <a:pt x="80" y="27"/>
                  </a:cubicBezTo>
                  <a:cubicBezTo>
                    <a:pt x="69" y="27"/>
                    <a:pt x="69" y="27"/>
                    <a:pt x="69" y="27"/>
                  </a:cubicBezTo>
                  <a:cubicBezTo>
                    <a:pt x="68" y="27"/>
                    <a:pt x="67" y="28"/>
                    <a:pt x="67" y="29"/>
                  </a:cubicBezTo>
                  <a:cubicBezTo>
                    <a:pt x="67" y="30"/>
                    <a:pt x="68" y="31"/>
                    <a:pt x="69" y="31"/>
                  </a:cubicBezTo>
                  <a:close/>
                  <a:moveTo>
                    <a:pt x="69" y="21"/>
                  </a:moveTo>
                  <a:cubicBezTo>
                    <a:pt x="80" y="21"/>
                    <a:pt x="80" y="21"/>
                    <a:pt x="80" y="21"/>
                  </a:cubicBezTo>
                  <a:cubicBezTo>
                    <a:pt x="80" y="17"/>
                    <a:pt x="80" y="17"/>
                    <a:pt x="80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8" y="17"/>
                    <a:pt x="67" y="17"/>
                    <a:pt x="67" y="19"/>
                  </a:cubicBezTo>
                  <a:cubicBezTo>
                    <a:pt x="67" y="20"/>
                    <a:pt x="68" y="21"/>
                    <a:pt x="69" y="21"/>
                  </a:cubicBezTo>
                  <a:close/>
                  <a:moveTo>
                    <a:pt x="57" y="15"/>
                  </a:moveTo>
                  <a:cubicBezTo>
                    <a:pt x="18" y="15"/>
                    <a:pt x="18" y="15"/>
                    <a:pt x="18" y="15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57" y="54"/>
                    <a:pt x="57" y="54"/>
                    <a:pt x="57" y="54"/>
                  </a:cubicBezTo>
                  <a:lnTo>
                    <a:pt x="57" y="15"/>
                  </a:lnTo>
                  <a:close/>
                  <a:moveTo>
                    <a:pt x="37" y="18"/>
                  </a:moveTo>
                  <a:cubicBezTo>
                    <a:pt x="41" y="18"/>
                    <a:pt x="44" y="21"/>
                    <a:pt x="44" y="25"/>
                  </a:cubicBezTo>
                  <a:cubicBezTo>
                    <a:pt x="44" y="28"/>
                    <a:pt x="41" y="31"/>
                    <a:pt x="37" y="31"/>
                  </a:cubicBezTo>
                  <a:cubicBezTo>
                    <a:pt x="34" y="31"/>
                    <a:pt x="31" y="28"/>
                    <a:pt x="31" y="25"/>
                  </a:cubicBezTo>
                  <a:cubicBezTo>
                    <a:pt x="31" y="21"/>
                    <a:pt x="34" y="18"/>
                    <a:pt x="37" y="18"/>
                  </a:cubicBezTo>
                  <a:close/>
                  <a:moveTo>
                    <a:pt x="52" y="50"/>
                  </a:moveTo>
                  <a:cubicBezTo>
                    <a:pt x="46" y="50"/>
                    <a:pt x="46" y="50"/>
                    <a:pt x="46" y="50"/>
                  </a:cubicBezTo>
                  <a:cubicBezTo>
                    <a:pt x="46" y="48"/>
                    <a:pt x="46" y="48"/>
                    <a:pt x="46" y="48"/>
                  </a:cubicBezTo>
                  <a:cubicBezTo>
                    <a:pt x="46" y="45"/>
                    <a:pt x="45" y="43"/>
                    <a:pt x="44" y="42"/>
                  </a:cubicBezTo>
                  <a:cubicBezTo>
                    <a:pt x="44" y="50"/>
                    <a:pt x="44" y="50"/>
                    <a:pt x="44" y="50"/>
                  </a:cubicBezTo>
                  <a:cubicBezTo>
                    <a:pt x="31" y="50"/>
                    <a:pt x="31" y="50"/>
                    <a:pt x="31" y="50"/>
                  </a:cubicBezTo>
                  <a:cubicBezTo>
                    <a:pt x="31" y="42"/>
                    <a:pt x="31" y="42"/>
                    <a:pt x="31" y="42"/>
                  </a:cubicBezTo>
                  <a:cubicBezTo>
                    <a:pt x="30" y="43"/>
                    <a:pt x="29" y="45"/>
                    <a:pt x="29" y="48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23" y="48"/>
                    <a:pt x="23" y="48"/>
                    <a:pt x="23" y="48"/>
                  </a:cubicBezTo>
                  <a:cubicBezTo>
                    <a:pt x="23" y="40"/>
                    <a:pt x="29" y="33"/>
                    <a:pt x="37" y="33"/>
                  </a:cubicBezTo>
                  <a:cubicBezTo>
                    <a:pt x="45" y="33"/>
                    <a:pt x="52" y="40"/>
                    <a:pt x="52" y="48"/>
                  </a:cubicBezTo>
                  <a:lnTo>
                    <a:pt x="52" y="50"/>
                  </a:lnTo>
                  <a:close/>
                  <a:moveTo>
                    <a:pt x="101" y="100"/>
                  </a:moveTo>
                  <a:cubicBezTo>
                    <a:pt x="8" y="100"/>
                    <a:pt x="8" y="100"/>
                    <a:pt x="8" y="10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5" y="8"/>
                    <a:pt x="95" y="8"/>
                    <a:pt x="95" y="8"/>
                  </a:cubicBezTo>
                  <a:cubicBezTo>
                    <a:pt x="102" y="6"/>
                    <a:pt x="109" y="3"/>
                    <a:pt x="116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104"/>
                    <a:pt x="0" y="104"/>
                    <a:pt x="0" y="104"/>
                  </a:cubicBezTo>
                  <a:cubicBezTo>
                    <a:pt x="0" y="106"/>
                    <a:pt x="2" y="108"/>
                    <a:pt x="4" y="108"/>
                  </a:cubicBezTo>
                  <a:cubicBezTo>
                    <a:pt x="106" y="108"/>
                    <a:pt x="106" y="108"/>
                    <a:pt x="106" y="108"/>
                  </a:cubicBezTo>
                  <a:cubicBezTo>
                    <a:pt x="104" y="105"/>
                    <a:pt x="102" y="103"/>
                    <a:pt x="101" y="10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51" name="Freeform 134"/>
            <p:cNvSpPr>
              <a:spLocks noEditPoints="1"/>
            </p:cNvSpPr>
            <p:nvPr/>
          </p:nvSpPr>
          <p:spPr bwMode="auto">
            <a:xfrm>
              <a:off x="6673930" y="2853947"/>
              <a:ext cx="247986" cy="278350"/>
            </a:xfrm>
            <a:custGeom>
              <a:avLst/>
              <a:gdLst>
                <a:gd name="T0" fmla="*/ 145 w 145"/>
                <a:gd name="T1" fmla="*/ 43 h 163"/>
                <a:gd name="T2" fmla="*/ 145 w 145"/>
                <a:gd name="T3" fmla="*/ 40 h 163"/>
                <a:gd name="T4" fmla="*/ 142 w 145"/>
                <a:gd name="T5" fmla="*/ 39 h 163"/>
                <a:gd name="T6" fmla="*/ 75 w 145"/>
                <a:gd name="T7" fmla="*/ 2 h 163"/>
                <a:gd name="T8" fmla="*/ 72 w 145"/>
                <a:gd name="T9" fmla="*/ 0 h 163"/>
                <a:gd name="T10" fmla="*/ 70 w 145"/>
                <a:gd name="T11" fmla="*/ 2 h 163"/>
                <a:gd name="T12" fmla="*/ 3 w 145"/>
                <a:gd name="T13" fmla="*/ 39 h 163"/>
                <a:gd name="T14" fmla="*/ 0 w 145"/>
                <a:gd name="T15" fmla="*/ 40 h 163"/>
                <a:gd name="T16" fmla="*/ 0 w 145"/>
                <a:gd name="T17" fmla="*/ 43 h 163"/>
                <a:gd name="T18" fmla="*/ 0 w 145"/>
                <a:gd name="T19" fmla="*/ 44 h 163"/>
                <a:gd name="T20" fmla="*/ 71 w 145"/>
                <a:gd name="T21" fmla="*/ 162 h 163"/>
                <a:gd name="T22" fmla="*/ 72 w 145"/>
                <a:gd name="T23" fmla="*/ 163 h 163"/>
                <a:gd name="T24" fmla="*/ 74 w 145"/>
                <a:gd name="T25" fmla="*/ 162 h 163"/>
                <a:gd name="T26" fmla="*/ 145 w 145"/>
                <a:gd name="T27" fmla="*/ 44 h 163"/>
                <a:gd name="T28" fmla="*/ 145 w 145"/>
                <a:gd name="T29" fmla="*/ 43 h 163"/>
                <a:gd name="T30" fmla="*/ 72 w 145"/>
                <a:gd name="T31" fmla="*/ 154 h 163"/>
                <a:gd name="T32" fmla="*/ 8 w 145"/>
                <a:gd name="T33" fmla="*/ 46 h 163"/>
                <a:gd name="T34" fmla="*/ 72 w 145"/>
                <a:gd name="T35" fmla="*/ 11 h 163"/>
                <a:gd name="T36" fmla="*/ 137 w 145"/>
                <a:gd name="T37" fmla="*/ 46 h 163"/>
                <a:gd name="T38" fmla="*/ 72 w 145"/>
                <a:gd name="T39" fmla="*/ 154 h 163"/>
                <a:gd name="T40" fmla="*/ 72 w 145"/>
                <a:gd name="T41" fmla="*/ 145 h 163"/>
                <a:gd name="T42" fmla="*/ 72 w 145"/>
                <a:gd name="T43" fmla="*/ 21 h 163"/>
                <a:gd name="T44" fmla="*/ 16 w 145"/>
                <a:gd name="T45" fmla="*/ 52 h 163"/>
                <a:gd name="T46" fmla="*/ 72 w 145"/>
                <a:gd name="T47" fmla="*/ 145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45" h="163">
                  <a:moveTo>
                    <a:pt x="145" y="43"/>
                  </a:moveTo>
                  <a:cubicBezTo>
                    <a:pt x="145" y="40"/>
                    <a:pt x="145" y="40"/>
                    <a:pt x="145" y="40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04" y="31"/>
                    <a:pt x="76" y="3"/>
                    <a:pt x="75" y="2"/>
                  </a:cubicBezTo>
                  <a:cubicBezTo>
                    <a:pt x="72" y="0"/>
                    <a:pt x="72" y="0"/>
                    <a:pt x="72" y="0"/>
                  </a:cubicBezTo>
                  <a:cubicBezTo>
                    <a:pt x="70" y="2"/>
                    <a:pt x="70" y="2"/>
                    <a:pt x="70" y="2"/>
                  </a:cubicBezTo>
                  <a:cubicBezTo>
                    <a:pt x="69" y="3"/>
                    <a:pt x="41" y="31"/>
                    <a:pt x="3" y="3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3"/>
                    <a:pt x="0" y="44"/>
                    <a:pt x="0" y="44"/>
                  </a:cubicBezTo>
                  <a:cubicBezTo>
                    <a:pt x="0" y="70"/>
                    <a:pt x="7" y="134"/>
                    <a:pt x="71" y="162"/>
                  </a:cubicBezTo>
                  <a:cubicBezTo>
                    <a:pt x="72" y="163"/>
                    <a:pt x="72" y="163"/>
                    <a:pt x="72" y="163"/>
                  </a:cubicBezTo>
                  <a:cubicBezTo>
                    <a:pt x="74" y="162"/>
                    <a:pt x="74" y="162"/>
                    <a:pt x="74" y="162"/>
                  </a:cubicBezTo>
                  <a:cubicBezTo>
                    <a:pt x="138" y="134"/>
                    <a:pt x="145" y="70"/>
                    <a:pt x="145" y="44"/>
                  </a:cubicBezTo>
                  <a:cubicBezTo>
                    <a:pt x="145" y="44"/>
                    <a:pt x="145" y="43"/>
                    <a:pt x="145" y="43"/>
                  </a:cubicBezTo>
                  <a:close/>
                  <a:moveTo>
                    <a:pt x="72" y="154"/>
                  </a:moveTo>
                  <a:cubicBezTo>
                    <a:pt x="16" y="128"/>
                    <a:pt x="8" y="71"/>
                    <a:pt x="8" y="46"/>
                  </a:cubicBezTo>
                  <a:cubicBezTo>
                    <a:pt x="40" y="38"/>
                    <a:pt x="64" y="18"/>
                    <a:pt x="72" y="11"/>
                  </a:cubicBezTo>
                  <a:cubicBezTo>
                    <a:pt x="81" y="18"/>
                    <a:pt x="105" y="38"/>
                    <a:pt x="137" y="46"/>
                  </a:cubicBezTo>
                  <a:cubicBezTo>
                    <a:pt x="137" y="71"/>
                    <a:pt x="129" y="128"/>
                    <a:pt x="72" y="154"/>
                  </a:cubicBezTo>
                  <a:close/>
                  <a:moveTo>
                    <a:pt x="72" y="145"/>
                  </a:moveTo>
                  <a:cubicBezTo>
                    <a:pt x="72" y="21"/>
                    <a:pt x="72" y="21"/>
                    <a:pt x="72" y="21"/>
                  </a:cubicBezTo>
                  <a:cubicBezTo>
                    <a:pt x="62" y="30"/>
                    <a:pt x="42" y="45"/>
                    <a:pt x="16" y="52"/>
                  </a:cubicBezTo>
                  <a:cubicBezTo>
                    <a:pt x="18" y="77"/>
                    <a:pt x="27" y="122"/>
                    <a:pt x="72" y="145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52" name="그룹 251"/>
          <p:cNvGrpSpPr/>
          <p:nvPr/>
        </p:nvGrpSpPr>
        <p:grpSpPr>
          <a:xfrm>
            <a:off x="5023286" y="438431"/>
            <a:ext cx="963535" cy="809575"/>
            <a:chOff x="6926912" y="2625777"/>
            <a:chExt cx="371357" cy="338549"/>
          </a:xfrm>
        </p:grpSpPr>
        <p:sp>
          <p:nvSpPr>
            <p:cNvPr id="253" name="Oval 69"/>
            <p:cNvSpPr>
              <a:spLocks noChangeArrowheads="1"/>
            </p:cNvSpPr>
            <p:nvPr/>
          </p:nvSpPr>
          <p:spPr bwMode="auto">
            <a:xfrm>
              <a:off x="7202637" y="2865204"/>
              <a:ext cx="3490" cy="2792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54" name="Freeform 117"/>
            <p:cNvSpPr>
              <a:spLocks noEditPoints="1"/>
            </p:cNvSpPr>
            <p:nvPr/>
          </p:nvSpPr>
          <p:spPr bwMode="auto">
            <a:xfrm>
              <a:off x="7173320" y="2837283"/>
              <a:ext cx="64220" cy="64220"/>
            </a:xfrm>
            <a:custGeom>
              <a:avLst/>
              <a:gdLst>
                <a:gd name="T0" fmla="*/ 19 w 39"/>
                <a:gd name="T1" fmla="*/ 39 h 39"/>
                <a:gd name="T2" fmla="*/ 0 w 39"/>
                <a:gd name="T3" fmla="*/ 20 h 39"/>
                <a:gd name="T4" fmla="*/ 19 w 39"/>
                <a:gd name="T5" fmla="*/ 0 h 39"/>
                <a:gd name="T6" fmla="*/ 39 w 39"/>
                <a:gd name="T7" fmla="*/ 20 h 39"/>
                <a:gd name="T8" fmla="*/ 19 w 39"/>
                <a:gd name="T9" fmla="*/ 39 h 39"/>
                <a:gd name="T10" fmla="*/ 19 w 39"/>
                <a:gd name="T11" fmla="*/ 8 h 39"/>
                <a:gd name="T12" fmla="*/ 8 w 39"/>
                <a:gd name="T13" fmla="*/ 20 h 39"/>
                <a:gd name="T14" fmla="*/ 19 w 39"/>
                <a:gd name="T15" fmla="*/ 31 h 39"/>
                <a:gd name="T16" fmla="*/ 31 w 39"/>
                <a:gd name="T17" fmla="*/ 20 h 39"/>
                <a:gd name="T18" fmla="*/ 19 w 39"/>
                <a:gd name="T19" fmla="*/ 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39">
                  <a:moveTo>
                    <a:pt x="19" y="39"/>
                  </a:moveTo>
                  <a:cubicBezTo>
                    <a:pt x="8" y="39"/>
                    <a:pt x="0" y="30"/>
                    <a:pt x="0" y="20"/>
                  </a:cubicBezTo>
                  <a:cubicBezTo>
                    <a:pt x="0" y="9"/>
                    <a:pt x="8" y="0"/>
                    <a:pt x="19" y="0"/>
                  </a:cubicBezTo>
                  <a:cubicBezTo>
                    <a:pt x="30" y="0"/>
                    <a:pt x="39" y="9"/>
                    <a:pt x="39" y="20"/>
                  </a:cubicBezTo>
                  <a:cubicBezTo>
                    <a:pt x="39" y="30"/>
                    <a:pt x="30" y="39"/>
                    <a:pt x="19" y="39"/>
                  </a:cubicBezTo>
                  <a:close/>
                  <a:moveTo>
                    <a:pt x="19" y="8"/>
                  </a:moveTo>
                  <a:cubicBezTo>
                    <a:pt x="13" y="8"/>
                    <a:pt x="8" y="13"/>
                    <a:pt x="8" y="20"/>
                  </a:cubicBezTo>
                  <a:cubicBezTo>
                    <a:pt x="8" y="26"/>
                    <a:pt x="13" y="31"/>
                    <a:pt x="19" y="31"/>
                  </a:cubicBezTo>
                  <a:cubicBezTo>
                    <a:pt x="26" y="31"/>
                    <a:pt x="31" y="26"/>
                    <a:pt x="31" y="20"/>
                  </a:cubicBezTo>
                  <a:cubicBezTo>
                    <a:pt x="31" y="13"/>
                    <a:pt x="26" y="8"/>
                    <a:pt x="19" y="8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55" name="Freeform 118"/>
            <p:cNvSpPr>
              <a:spLocks noEditPoints="1"/>
            </p:cNvSpPr>
            <p:nvPr/>
          </p:nvSpPr>
          <p:spPr bwMode="auto">
            <a:xfrm>
              <a:off x="7111892" y="2775855"/>
              <a:ext cx="186377" cy="186377"/>
            </a:xfrm>
            <a:custGeom>
              <a:avLst/>
              <a:gdLst>
                <a:gd name="T0" fmla="*/ 50 w 113"/>
                <a:gd name="T1" fmla="*/ 112 h 113"/>
                <a:gd name="T2" fmla="*/ 45 w 113"/>
                <a:gd name="T3" fmla="*/ 109 h 113"/>
                <a:gd name="T4" fmla="*/ 33 w 113"/>
                <a:gd name="T5" fmla="*/ 97 h 113"/>
                <a:gd name="T6" fmla="*/ 27 w 113"/>
                <a:gd name="T7" fmla="*/ 101 h 113"/>
                <a:gd name="T8" fmla="*/ 12 w 113"/>
                <a:gd name="T9" fmla="*/ 91 h 113"/>
                <a:gd name="T10" fmla="*/ 16 w 113"/>
                <a:gd name="T11" fmla="*/ 80 h 113"/>
                <a:gd name="T12" fmla="*/ 5 w 113"/>
                <a:gd name="T13" fmla="*/ 68 h 113"/>
                <a:gd name="T14" fmla="*/ 1 w 113"/>
                <a:gd name="T15" fmla="*/ 63 h 113"/>
                <a:gd name="T16" fmla="*/ 1 w 113"/>
                <a:gd name="T17" fmla="*/ 50 h 113"/>
                <a:gd name="T18" fmla="*/ 4 w 113"/>
                <a:gd name="T19" fmla="*/ 45 h 113"/>
                <a:gd name="T20" fmla="*/ 16 w 113"/>
                <a:gd name="T21" fmla="*/ 33 h 113"/>
                <a:gd name="T22" fmla="*/ 12 w 113"/>
                <a:gd name="T23" fmla="*/ 23 h 113"/>
                <a:gd name="T24" fmla="*/ 27 w 113"/>
                <a:gd name="T25" fmla="*/ 12 h 113"/>
                <a:gd name="T26" fmla="*/ 33 w 113"/>
                <a:gd name="T27" fmla="*/ 16 h 113"/>
                <a:gd name="T28" fmla="*/ 45 w 113"/>
                <a:gd name="T29" fmla="*/ 5 h 113"/>
                <a:gd name="T30" fmla="*/ 50 w 113"/>
                <a:gd name="T31" fmla="*/ 1 h 113"/>
                <a:gd name="T32" fmla="*/ 64 w 113"/>
                <a:gd name="T33" fmla="*/ 1 h 113"/>
                <a:gd name="T34" fmla="*/ 68 w 113"/>
                <a:gd name="T35" fmla="*/ 11 h 113"/>
                <a:gd name="T36" fmla="*/ 85 w 113"/>
                <a:gd name="T37" fmla="*/ 12 h 113"/>
                <a:gd name="T38" fmla="*/ 90 w 113"/>
                <a:gd name="T39" fmla="*/ 12 h 113"/>
                <a:gd name="T40" fmla="*/ 101 w 113"/>
                <a:gd name="T41" fmla="*/ 28 h 113"/>
                <a:gd name="T42" fmla="*/ 102 w 113"/>
                <a:gd name="T43" fmla="*/ 45 h 113"/>
                <a:gd name="T44" fmla="*/ 112 w 113"/>
                <a:gd name="T45" fmla="*/ 49 h 113"/>
                <a:gd name="T46" fmla="*/ 113 w 113"/>
                <a:gd name="T47" fmla="*/ 57 h 113"/>
                <a:gd name="T48" fmla="*/ 112 w 113"/>
                <a:gd name="T49" fmla="*/ 64 h 113"/>
                <a:gd name="T50" fmla="*/ 102 w 113"/>
                <a:gd name="T51" fmla="*/ 68 h 113"/>
                <a:gd name="T52" fmla="*/ 101 w 113"/>
                <a:gd name="T53" fmla="*/ 85 h 113"/>
                <a:gd name="T54" fmla="*/ 90 w 113"/>
                <a:gd name="T55" fmla="*/ 101 h 113"/>
                <a:gd name="T56" fmla="*/ 85 w 113"/>
                <a:gd name="T57" fmla="*/ 101 h 113"/>
                <a:gd name="T58" fmla="*/ 68 w 113"/>
                <a:gd name="T59" fmla="*/ 102 h 113"/>
                <a:gd name="T60" fmla="*/ 64 w 113"/>
                <a:gd name="T61" fmla="*/ 112 h 113"/>
                <a:gd name="T62" fmla="*/ 56 w 113"/>
                <a:gd name="T63" fmla="*/ 113 h 113"/>
                <a:gd name="T64" fmla="*/ 60 w 113"/>
                <a:gd name="T65" fmla="*/ 105 h 113"/>
                <a:gd name="T66" fmla="*/ 65 w 113"/>
                <a:gd name="T67" fmla="*/ 95 h 113"/>
                <a:gd name="T68" fmla="*/ 81 w 113"/>
                <a:gd name="T69" fmla="*/ 89 h 113"/>
                <a:gd name="T70" fmla="*/ 93 w 113"/>
                <a:gd name="T71" fmla="*/ 88 h 113"/>
                <a:gd name="T72" fmla="*/ 89 w 113"/>
                <a:gd name="T73" fmla="*/ 78 h 113"/>
                <a:gd name="T74" fmla="*/ 97 w 113"/>
                <a:gd name="T75" fmla="*/ 62 h 113"/>
                <a:gd name="T76" fmla="*/ 105 w 113"/>
                <a:gd name="T77" fmla="*/ 57 h 113"/>
                <a:gd name="T78" fmla="*/ 96 w 113"/>
                <a:gd name="T79" fmla="*/ 51 h 113"/>
                <a:gd name="T80" fmla="*/ 89 w 113"/>
                <a:gd name="T81" fmla="*/ 35 h 113"/>
                <a:gd name="T82" fmla="*/ 93 w 113"/>
                <a:gd name="T83" fmla="*/ 25 h 113"/>
                <a:gd name="T84" fmla="*/ 81 w 113"/>
                <a:gd name="T85" fmla="*/ 24 h 113"/>
                <a:gd name="T86" fmla="*/ 65 w 113"/>
                <a:gd name="T87" fmla="*/ 18 h 113"/>
                <a:gd name="T88" fmla="*/ 60 w 113"/>
                <a:gd name="T89" fmla="*/ 8 h 113"/>
                <a:gd name="T90" fmla="*/ 51 w 113"/>
                <a:gd name="T91" fmla="*/ 17 h 113"/>
                <a:gd name="T92" fmla="*/ 35 w 113"/>
                <a:gd name="T93" fmla="*/ 24 h 113"/>
                <a:gd name="T94" fmla="*/ 25 w 113"/>
                <a:gd name="T95" fmla="*/ 20 h 113"/>
                <a:gd name="T96" fmla="*/ 24 w 113"/>
                <a:gd name="T97" fmla="*/ 32 h 113"/>
                <a:gd name="T98" fmla="*/ 18 w 113"/>
                <a:gd name="T99" fmla="*/ 48 h 113"/>
                <a:gd name="T100" fmla="*/ 8 w 113"/>
                <a:gd name="T101" fmla="*/ 53 h 113"/>
                <a:gd name="T102" fmla="*/ 8 w 113"/>
                <a:gd name="T103" fmla="*/ 60 h 113"/>
                <a:gd name="T104" fmla="*/ 18 w 113"/>
                <a:gd name="T105" fmla="*/ 65 h 113"/>
                <a:gd name="T106" fmla="*/ 24 w 113"/>
                <a:gd name="T107" fmla="*/ 81 h 113"/>
                <a:gd name="T108" fmla="*/ 25 w 113"/>
                <a:gd name="T109" fmla="*/ 93 h 113"/>
                <a:gd name="T110" fmla="*/ 35 w 113"/>
                <a:gd name="T111" fmla="*/ 89 h 113"/>
                <a:gd name="T112" fmla="*/ 51 w 113"/>
                <a:gd name="T113" fmla="*/ 96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13" h="113">
                  <a:moveTo>
                    <a:pt x="56" y="113"/>
                  </a:moveTo>
                  <a:cubicBezTo>
                    <a:pt x="54" y="113"/>
                    <a:pt x="52" y="113"/>
                    <a:pt x="50" y="112"/>
                  </a:cubicBezTo>
                  <a:cubicBezTo>
                    <a:pt x="49" y="112"/>
                    <a:pt x="49" y="112"/>
                    <a:pt x="49" y="112"/>
                  </a:cubicBezTo>
                  <a:cubicBezTo>
                    <a:pt x="47" y="112"/>
                    <a:pt x="45" y="110"/>
                    <a:pt x="45" y="109"/>
                  </a:cubicBezTo>
                  <a:cubicBezTo>
                    <a:pt x="45" y="105"/>
                    <a:pt x="45" y="103"/>
                    <a:pt x="44" y="102"/>
                  </a:cubicBezTo>
                  <a:cubicBezTo>
                    <a:pt x="40" y="101"/>
                    <a:pt x="36" y="99"/>
                    <a:pt x="33" y="97"/>
                  </a:cubicBezTo>
                  <a:cubicBezTo>
                    <a:pt x="32" y="98"/>
                    <a:pt x="30" y="99"/>
                    <a:pt x="28" y="101"/>
                  </a:cubicBezTo>
                  <a:cubicBezTo>
                    <a:pt x="27" y="101"/>
                    <a:pt x="27" y="101"/>
                    <a:pt x="27" y="101"/>
                  </a:cubicBezTo>
                  <a:cubicBezTo>
                    <a:pt x="26" y="102"/>
                    <a:pt x="24" y="102"/>
                    <a:pt x="22" y="101"/>
                  </a:cubicBezTo>
                  <a:cubicBezTo>
                    <a:pt x="18" y="98"/>
                    <a:pt x="15" y="95"/>
                    <a:pt x="12" y="91"/>
                  </a:cubicBezTo>
                  <a:cubicBezTo>
                    <a:pt x="11" y="89"/>
                    <a:pt x="11" y="87"/>
                    <a:pt x="12" y="86"/>
                  </a:cubicBezTo>
                  <a:cubicBezTo>
                    <a:pt x="14" y="83"/>
                    <a:pt x="15" y="81"/>
                    <a:pt x="16" y="80"/>
                  </a:cubicBezTo>
                  <a:cubicBezTo>
                    <a:pt x="13" y="77"/>
                    <a:pt x="12" y="73"/>
                    <a:pt x="11" y="68"/>
                  </a:cubicBezTo>
                  <a:cubicBezTo>
                    <a:pt x="9" y="68"/>
                    <a:pt x="7" y="68"/>
                    <a:pt x="5" y="68"/>
                  </a:cubicBezTo>
                  <a:cubicBezTo>
                    <a:pt x="3" y="67"/>
                    <a:pt x="1" y="66"/>
                    <a:pt x="1" y="64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0" y="61"/>
                    <a:pt x="0" y="59"/>
                    <a:pt x="0" y="57"/>
                  </a:cubicBezTo>
                  <a:cubicBezTo>
                    <a:pt x="0" y="54"/>
                    <a:pt x="0" y="52"/>
                    <a:pt x="1" y="50"/>
                  </a:cubicBezTo>
                  <a:cubicBezTo>
                    <a:pt x="1" y="49"/>
                    <a:pt x="1" y="49"/>
                    <a:pt x="1" y="49"/>
                  </a:cubicBezTo>
                  <a:cubicBezTo>
                    <a:pt x="1" y="47"/>
                    <a:pt x="3" y="46"/>
                    <a:pt x="4" y="45"/>
                  </a:cubicBezTo>
                  <a:cubicBezTo>
                    <a:pt x="8" y="45"/>
                    <a:pt x="10" y="45"/>
                    <a:pt x="11" y="45"/>
                  </a:cubicBezTo>
                  <a:cubicBezTo>
                    <a:pt x="12" y="40"/>
                    <a:pt x="13" y="37"/>
                    <a:pt x="16" y="33"/>
                  </a:cubicBezTo>
                  <a:cubicBezTo>
                    <a:pt x="15" y="32"/>
                    <a:pt x="14" y="30"/>
                    <a:pt x="12" y="28"/>
                  </a:cubicBezTo>
                  <a:cubicBezTo>
                    <a:pt x="11" y="26"/>
                    <a:pt x="10" y="24"/>
                    <a:pt x="12" y="23"/>
                  </a:cubicBezTo>
                  <a:cubicBezTo>
                    <a:pt x="15" y="18"/>
                    <a:pt x="18" y="15"/>
                    <a:pt x="22" y="12"/>
                  </a:cubicBezTo>
                  <a:cubicBezTo>
                    <a:pt x="24" y="11"/>
                    <a:pt x="26" y="11"/>
                    <a:pt x="27" y="12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30" y="14"/>
                    <a:pt x="32" y="15"/>
                    <a:pt x="33" y="16"/>
                  </a:cubicBezTo>
                  <a:cubicBezTo>
                    <a:pt x="36" y="14"/>
                    <a:pt x="40" y="12"/>
                    <a:pt x="44" y="11"/>
                  </a:cubicBezTo>
                  <a:cubicBezTo>
                    <a:pt x="45" y="10"/>
                    <a:pt x="45" y="8"/>
                    <a:pt x="45" y="5"/>
                  </a:cubicBezTo>
                  <a:cubicBezTo>
                    <a:pt x="45" y="3"/>
                    <a:pt x="47" y="1"/>
                    <a:pt x="49" y="1"/>
                  </a:cubicBezTo>
                  <a:cubicBezTo>
                    <a:pt x="50" y="1"/>
                    <a:pt x="50" y="1"/>
                    <a:pt x="50" y="1"/>
                  </a:cubicBezTo>
                  <a:cubicBezTo>
                    <a:pt x="54" y="0"/>
                    <a:pt x="59" y="0"/>
                    <a:pt x="63" y="1"/>
                  </a:cubicBezTo>
                  <a:cubicBezTo>
                    <a:pt x="64" y="1"/>
                    <a:pt x="64" y="1"/>
                    <a:pt x="64" y="1"/>
                  </a:cubicBezTo>
                  <a:cubicBezTo>
                    <a:pt x="66" y="1"/>
                    <a:pt x="67" y="3"/>
                    <a:pt x="67" y="5"/>
                  </a:cubicBezTo>
                  <a:cubicBezTo>
                    <a:pt x="68" y="8"/>
                    <a:pt x="68" y="10"/>
                    <a:pt x="68" y="11"/>
                  </a:cubicBezTo>
                  <a:cubicBezTo>
                    <a:pt x="72" y="12"/>
                    <a:pt x="76" y="14"/>
                    <a:pt x="80" y="16"/>
                  </a:cubicBezTo>
                  <a:cubicBezTo>
                    <a:pt x="81" y="15"/>
                    <a:pt x="83" y="14"/>
                    <a:pt x="85" y="12"/>
                  </a:cubicBezTo>
                  <a:cubicBezTo>
                    <a:pt x="85" y="12"/>
                    <a:pt x="85" y="12"/>
                    <a:pt x="85" y="12"/>
                  </a:cubicBezTo>
                  <a:cubicBezTo>
                    <a:pt x="87" y="11"/>
                    <a:pt x="89" y="11"/>
                    <a:pt x="90" y="12"/>
                  </a:cubicBezTo>
                  <a:cubicBezTo>
                    <a:pt x="94" y="15"/>
                    <a:pt x="98" y="19"/>
                    <a:pt x="101" y="23"/>
                  </a:cubicBezTo>
                  <a:cubicBezTo>
                    <a:pt x="102" y="24"/>
                    <a:pt x="102" y="26"/>
                    <a:pt x="101" y="28"/>
                  </a:cubicBezTo>
                  <a:cubicBezTo>
                    <a:pt x="99" y="30"/>
                    <a:pt x="98" y="32"/>
                    <a:pt x="97" y="33"/>
                  </a:cubicBezTo>
                  <a:cubicBezTo>
                    <a:pt x="99" y="37"/>
                    <a:pt x="101" y="40"/>
                    <a:pt x="102" y="45"/>
                  </a:cubicBezTo>
                  <a:cubicBezTo>
                    <a:pt x="103" y="45"/>
                    <a:pt x="105" y="45"/>
                    <a:pt x="108" y="45"/>
                  </a:cubicBezTo>
                  <a:cubicBezTo>
                    <a:pt x="110" y="46"/>
                    <a:pt x="112" y="47"/>
                    <a:pt x="112" y="49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2" y="52"/>
                    <a:pt x="113" y="54"/>
                    <a:pt x="113" y="57"/>
                  </a:cubicBezTo>
                  <a:cubicBezTo>
                    <a:pt x="113" y="59"/>
                    <a:pt x="112" y="61"/>
                    <a:pt x="112" y="63"/>
                  </a:cubicBezTo>
                  <a:cubicBezTo>
                    <a:pt x="112" y="64"/>
                    <a:pt x="112" y="64"/>
                    <a:pt x="112" y="64"/>
                  </a:cubicBezTo>
                  <a:cubicBezTo>
                    <a:pt x="112" y="66"/>
                    <a:pt x="110" y="67"/>
                    <a:pt x="108" y="68"/>
                  </a:cubicBezTo>
                  <a:cubicBezTo>
                    <a:pt x="105" y="68"/>
                    <a:pt x="103" y="68"/>
                    <a:pt x="102" y="68"/>
                  </a:cubicBezTo>
                  <a:cubicBezTo>
                    <a:pt x="101" y="73"/>
                    <a:pt x="99" y="77"/>
                    <a:pt x="97" y="80"/>
                  </a:cubicBezTo>
                  <a:cubicBezTo>
                    <a:pt x="98" y="81"/>
                    <a:pt x="99" y="83"/>
                    <a:pt x="101" y="85"/>
                  </a:cubicBezTo>
                  <a:cubicBezTo>
                    <a:pt x="102" y="87"/>
                    <a:pt x="102" y="89"/>
                    <a:pt x="101" y="91"/>
                  </a:cubicBezTo>
                  <a:cubicBezTo>
                    <a:pt x="98" y="95"/>
                    <a:pt x="94" y="98"/>
                    <a:pt x="90" y="101"/>
                  </a:cubicBezTo>
                  <a:cubicBezTo>
                    <a:pt x="89" y="102"/>
                    <a:pt x="87" y="102"/>
                    <a:pt x="85" y="101"/>
                  </a:cubicBezTo>
                  <a:cubicBezTo>
                    <a:pt x="85" y="101"/>
                    <a:pt x="85" y="101"/>
                    <a:pt x="85" y="101"/>
                  </a:cubicBezTo>
                  <a:cubicBezTo>
                    <a:pt x="83" y="99"/>
                    <a:pt x="81" y="98"/>
                    <a:pt x="80" y="97"/>
                  </a:cubicBezTo>
                  <a:cubicBezTo>
                    <a:pt x="76" y="99"/>
                    <a:pt x="72" y="101"/>
                    <a:pt x="68" y="102"/>
                  </a:cubicBezTo>
                  <a:cubicBezTo>
                    <a:pt x="68" y="103"/>
                    <a:pt x="68" y="105"/>
                    <a:pt x="67" y="109"/>
                  </a:cubicBezTo>
                  <a:cubicBezTo>
                    <a:pt x="67" y="110"/>
                    <a:pt x="66" y="112"/>
                    <a:pt x="64" y="112"/>
                  </a:cubicBezTo>
                  <a:cubicBezTo>
                    <a:pt x="63" y="112"/>
                    <a:pt x="63" y="112"/>
                    <a:pt x="63" y="112"/>
                  </a:cubicBezTo>
                  <a:cubicBezTo>
                    <a:pt x="61" y="113"/>
                    <a:pt x="59" y="113"/>
                    <a:pt x="56" y="113"/>
                  </a:cubicBezTo>
                  <a:close/>
                  <a:moveTo>
                    <a:pt x="53" y="105"/>
                  </a:moveTo>
                  <a:cubicBezTo>
                    <a:pt x="55" y="105"/>
                    <a:pt x="57" y="105"/>
                    <a:pt x="60" y="105"/>
                  </a:cubicBezTo>
                  <a:cubicBezTo>
                    <a:pt x="60" y="101"/>
                    <a:pt x="61" y="98"/>
                    <a:pt x="62" y="96"/>
                  </a:cubicBezTo>
                  <a:cubicBezTo>
                    <a:pt x="63" y="96"/>
                    <a:pt x="63" y="95"/>
                    <a:pt x="65" y="95"/>
                  </a:cubicBezTo>
                  <a:cubicBezTo>
                    <a:pt x="69" y="94"/>
                    <a:pt x="74" y="92"/>
                    <a:pt x="78" y="89"/>
                  </a:cubicBezTo>
                  <a:cubicBezTo>
                    <a:pt x="79" y="89"/>
                    <a:pt x="80" y="88"/>
                    <a:pt x="81" y="89"/>
                  </a:cubicBezTo>
                  <a:cubicBezTo>
                    <a:pt x="83" y="89"/>
                    <a:pt x="85" y="91"/>
                    <a:pt x="88" y="93"/>
                  </a:cubicBezTo>
                  <a:cubicBezTo>
                    <a:pt x="90" y="91"/>
                    <a:pt x="91" y="90"/>
                    <a:pt x="93" y="88"/>
                  </a:cubicBezTo>
                  <a:cubicBezTo>
                    <a:pt x="90" y="84"/>
                    <a:pt x="89" y="82"/>
                    <a:pt x="89" y="81"/>
                  </a:cubicBezTo>
                  <a:cubicBezTo>
                    <a:pt x="88" y="80"/>
                    <a:pt x="89" y="79"/>
                    <a:pt x="89" y="78"/>
                  </a:cubicBezTo>
                  <a:cubicBezTo>
                    <a:pt x="92" y="74"/>
                    <a:pt x="94" y="69"/>
                    <a:pt x="95" y="65"/>
                  </a:cubicBezTo>
                  <a:cubicBezTo>
                    <a:pt x="95" y="64"/>
                    <a:pt x="96" y="63"/>
                    <a:pt x="97" y="62"/>
                  </a:cubicBezTo>
                  <a:cubicBezTo>
                    <a:pt x="98" y="61"/>
                    <a:pt x="101" y="60"/>
                    <a:pt x="104" y="60"/>
                  </a:cubicBezTo>
                  <a:cubicBezTo>
                    <a:pt x="105" y="59"/>
                    <a:pt x="105" y="58"/>
                    <a:pt x="105" y="57"/>
                  </a:cubicBezTo>
                  <a:cubicBezTo>
                    <a:pt x="105" y="55"/>
                    <a:pt x="105" y="54"/>
                    <a:pt x="104" y="53"/>
                  </a:cubicBezTo>
                  <a:cubicBezTo>
                    <a:pt x="101" y="53"/>
                    <a:pt x="98" y="52"/>
                    <a:pt x="96" y="51"/>
                  </a:cubicBezTo>
                  <a:cubicBezTo>
                    <a:pt x="96" y="50"/>
                    <a:pt x="95" y="49"/>
                    <a:pt x="95" y="48"/>
                  </a:cubicBezTo>
                  <a:cubicBezTo>
                    <a:pt x="94" y="44"/>
                    <a:pt x="92" y="39"/>
                    <a:pt x="89" y="35"/>
                  </a:cubicBezTo>
                  <a:cubicBezTo>
                    <a:pt x="89" y="34"/>
                    <a:pt x="88" y="33"/>
                    <a:pt x="89" y="32"/>
                  </a:cubicBezTo>
                  <a:cubicBezTo>
                    <a:pt x="89" y="31"/>
                    <a:pt x="90" y="29"/>
                    <a:pt x="93" y="25"/>
                  </a:cubicBezTo>
                  <a:cubicBezTo>
                    <a:pt x="91" y="23"/>
                    <a:pt x="90" y="22"/>
                    <a:pt x="88" y="20"/>
                  </a:cubicBezTo>
                  <a:cubicBezTo>
                    <a:pt x="85" y="22"/>
                    <a:pt x="83" y="24"/>
                    <a:pt x="81" y="24"/>
                  </a:cubicBezTo>
                  <a:cubicBezTo>
                    <a:pt x="80" y="25"/>
                    <a:pt x="79" y="24"/>
                    <a:pt x="78" y="24"/>
                  </a:cubicBezTo>
                  <a:cubicBezTo>
                    <a:pt x="74" y="21"/>
                    <a:pt x="69" y="19"/>
                    <a:pt x="65" y="18"/>
                  </a:cubicBezTo>
                  <a:cubicBezTo>
                    <a:pt x="63" y="18"/>
                    <a:pt x="63" y="18"/>
                    <a:pt x="62" y="17"/>
                  </a:cubicBezTo>
                  <a:cubicBezTo>
                    <a:pt x="61" y="15"/>
                    <a:pt x="60" y="12"/>
                    <a:pt x="60" y="8"/>
                  </a:cubicBezTo>
                  <a:cubicBezTo>
                    <a:pt x="57" y="8"/>
                    <a:pt x="55" y="8"/>
                    <a:pt x="53" y="8"/>
                  </a:cubicBezTo>
                  <a:cubicBezTo>
                    <a:pt x="52" y="13"/>
                    <a:pt x="52" y="15"/>
                    <a:pt x="51" y="17"/>
                  </a:cubicBezTo>
                  <a:cubicBezTo>
                    <a:pt x="50" y="18"/>
                    <a:pt x="49" y="18"/>
                    <a:pt x="48" y="18"/>
                  </a:cubicBezTo>
                  <a:cubicBezTo>
                    <a:pt x="44" y="19"/>
                    <a:pt x="39" y="21"/>
                    <a:pt x="35" y="24"/>
                  </a:cubicBezTo>
                  <a:cubicBezTo>
                    <a:pt x="34" y="24"/>
                    <a:pt x="33" y="25"/>
                    <a:pt x="32" y="24"/>
                  </a:cubicBezTo>
                  <a:cubicBezTo>
                    <a:pt x="30" y="24"/>
                    <a:pt x="27" y="22"/>
                    <a:pt x="25" y="20"/>
                  </a:cubicBezTo>
                  <a:cubicBezTo>
                    <a:pt x="23" y="22"/>
                    <a:pt x="22" y="23"/>
                    <a:pt x="20" y="25"/>
                  </a:cubicBezTo>
                  <a:cubicBezTo>
                    <a:pt x="23" y="29"/>
                    <a:pt x="24" y="31"/>
                    <a:pt x="24" y="32"/>
                  </a:cubicBezTo>
                  <a:cubicBezTo>
                    <a:pt x="24" y="33"/>
                    <a:pt x="24" y="34"/>
                    <a:pt x="24" y="35"/>
                  </a:cubicBezTo>
                  <a:cubicBezTo>
                    <a:pt x="21" y="39"/>
                    <a:pt x="19" y="44"/>
                    <a:pt x="18" y="48"/>
                  </a:cubicBezTo>
                  <a:cubicBezTo>
                    <a:pt x="18" y="50"/>
                    <a:pt x="17" y="50"/>
                    <a:pt x="16" y="51"/>
                  </a:cubicBezTo>
                  <a:cubicBezTo>
                    <a:pt x="14" y="52"/>
                    <a:pt x="12" y="53"/>
                    <a:pt x="8" y="53"/>
                  </a:cubicBezTo>
                  <a:cubicBezTo>
                    <a:pt x="8" y="54"/>
                    <a:pt x="8" y="55"/>
                    <a:pt x="8" y="57"/>
                  </a:cubicBezTo>
                  <a:cubicBezTo>
                    <a:pt x="8" y="58"/>
                    <a:pt x="8" y="59"/>
                    <a:pt x="8" y="60"/>
                  </a:cubicBezTo>
                  <a:cubicBezTo>
                    <a:pt x="12" y="60"/>
                    <a:pt x="14" y="61"/>
                    <a:pt x="16" y="62"/>
                  </a:cubicBezTo>
                  <a:cubicBezTo>
                    <a:pt x="17" y="63"/>
                    <a:pt x="18" y="64"/>
                    <a:pt x="18" y="65"/>
                  </a:cubicBezTo>
                  <a:cubicBezTo>
                    <a:pt x="19" y="69"/>
                    <a:pt x="21" y="74"/>
                    <a:pt x="24" y="78"/>
                  </a:cubicBezTo>
                  <a:cubicBezTo>
                    <a:pt x="24" y="79"/>
                    <a:pt x="24" y="80"/>
                    <a:pt x="24" y="81"/>
                  </a:cubicBezTo>
                  <a:cubicBezTo>
                    <a:pt x="24" y="83"/>
                    <a:pt x="22" y="85"/>
                    <a:pt x="20" y="88"/>
                  </a:cubicBezTo>
                  <a:cubicBezTo>
                    <a:pt x="22" y="90"/>
                    <a:pt x="23" y="91"/>
                    <a:pt x="25" y="93"/>
                  </a:cubicBezTo>
                  <a:cubicBezTo>
                    <a:pt x="27" y="91"/>
                    <a:pt x="30" y="89"/>
                    <a:pt x="32" y="89"/>
                  </a:cubicBezTo>
                  <a:cubicBezTo>
                    <a:pt x="33" y="88"/>
                    <a:pt x="34" y="89"/>
                    <a:pt x="35" y="89"/>
                  </a:cubicBezTo>
                  <a:cubicBezTo>
                    <a:pt x="39" y="92"/>
                    <a:pt x="44" y="94"/>
                    <a:pt x="48" y="95"/>
                  </a:cubicBezTo>
                  <a:cubicBezTo>
                    <a:pt x="49" y="95"/>
                    <a:pt x="50" y="96"/>
                    <a:pt x="51" y="96"/>
                  </a:cubicBezTo>
                  <a:cubicBezTo>
                    <a:pt x="52" y="98"/>
                    <a:pt x="53" y="101"/>
                    <a:pt x="53" y="105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56" name="Freeform 119"/>
            <p:cNvSpPr>
              <a:spLocks noEditPoints="1"/>
            </p:cNvSpPr>
            <p:nvPr/>
          </p:nvSpPr>
          <p:spPr bwMode="auto">
            <a:xfrm>
              <a:off x="6938778" y="2754216"/>
              <a:ext cx="176604" cy="210110"/>
            </a:xfrm>
            <a:custGeom>
              <a:avLst/>
              <a:gdLst>
                <a:gd name="T0" fmla="*/ 106 w 107"/>
                <a:gd name="T1" fmla="*/ 42 h 127"/>
                <a:gd name="T2" fmla="*/ 96 w 107"/>
                <a:gd name="T3" fmla="*/ 36 h 127"/>
                <a:gd name="T4" fmla="*/ 78 w 107"/>
                <a:gd name="T5" fmla="*/ 37 h 127"/>
                <a:gd name="T6" fmla="*/ 69 w 107"/>
                <a:gd name="T7" fmla="*/ 27 h 127"/>
                <a:gd name="T8" fmla="*/ 68 w 107"/>
                <a:gd name="T9" fmla="*/ 27 h 127"/>
                <a:gd name="T10" fmla="*/ 68 w 107"/>
                <a:gd name="T11" fmla="*/ 26 h 127"/>
                <a:gd name="T12" fmla="*/ 67 w 107"/>
                <a:gd name="T13" fmla="*/ 25 h 127"/>
                <a:gd name="T14" fmla="*/ 67 w 107"/>
                <a:gd name="T15" fmla="*/ 25 h 127"/>
                <a:gd name="T16" fmla="*/ 67 w 107"/>
                <a:gd name="T17" fmla="*/ 25 h 127"/>
                <a:gd name="T18" fmla="*/ 66 w 107"/>
                <a:gd name="T19" fmla="*/ 24 h 127"/>
                <a:gd name="T20" fmla="*/ 65 w 107"/>
                <a:gd name="T21" fmla="*/ 24 h 127"/>
                <a:gd name="T22" fmla="*/ 65 w 107"/>
                <a:gd name="T23" fmla="*/ 23 h 127"/>
                <a:gd name="T24" fmla="*/ 64 w 107"/>
                <a:gd name="T25" fmla="*/ 23 h 127"/>
                <a:gd name="T26" fmla="*/ 63 w 107"/>
                <a:gd name="T27" fmla="*/ 23 h 127"/>
                <a:gd name="T28" fmla="*/ 62 w 107"/>
                <a:gd name="T29" fmla="*/ 23 h 127"/>
                <a:gd name="T30" fmla="*/ 61 w 107"/>
                <a:gd name="T31" fmla="*/ 23 h 127"/>
                <a:gd name="T32" fmla="*/ 61 w 107"/>
                <a:gd name="T33" fmla="*/ 23 h 127"/>
                <a:gd name="T34" fmla="*/ 60 w 107"/>
                <a:gd name="T35" fmla="*/ 23 h 127"/>
                <a:gd name="T36" fmla="*/ 59 w 107"/>
                <a:gd name="T37" fmla="*/ 23 h 127"/>
                <a:gd name="T38" fmla="*/ 58 w 107"/>
                <a:gd name="T39" fmla="*/ 24 h 127"/>
                <a:gd name="T40" fmla="*/ 57 w 107"/>
                <a:gd name="T41" fmla="*/ 24 h 127"/>
                <a:gd name="T42" fmla="*/ 57 w 107"/>
                <a:gd name="T43" fmla="*/ 24 h 127"/>
                <a:gd name="T44" fmla="*/ 57 w 107"/>
                <a:gd name="T45" fmla="*/ 24 h 127"/>
                <a:gd name="T46" fmla="*/ 56 w 107"/>
                <a:gd name="T47" fmla="*/ 25 h 127"/>
                <a:gd name="T48" fmla="*/ 55 w 107"/>
                <a:gd name="T49" fmla="*/ 26 h 127"/>
                <a:gd name="T50" fmla="*/ 55 w 107"/>
                <a:gd name="T51" fmla="*/ 26 h 127"/>
                <a:gd name="T52" fmla="*/ 23 w 107"/>
                <a:gd name="T53" fmla="*/ 64 h 127"/>
                <a:gd name="T54" fmla="*/ 22 w 107"/>
                <a:gd name="T55" fmla="*/ 66 h 127"/>
                <a:gd name="T56" fmla="*/ 22 w 107"/>
                <a:gd name="T57" fmla="*/ 66 h 127"/>
                <a:gd name="T58" fmla="*/ 21 w 107"/>
                <a:gd name="T59" fmla="*/ 68 h 127"/>
                <a:gd name="T60" fmla="*/ 21 w 107"/>
                <a:gd name="T61" fmla="*/ 68 h 127"/>
                <a:gd name="T62" fmla="*/ 17 w 107"/>
                <a:gd name="T63" fmla="*/ 94 h 127"/>
                <a:gd name="T64" fmla="*/ 3 w 107"/>
                <a:gd name="T65" fmla="*/ 113 h 127"/>
                <a:gd name="T66" fmla="*/ 5 w 107"/>
                <a:gd name="T67" fmla="*/ 125 h 127"/>
                <a:gd name="T68" fmla="*/ 10 w 107"/>
                <a:gd name="T69" fmla="*/ 127 h 127"/>
                <a:gd name="T70" fmla="*/ 17 w 107"/>
                <a:gd name="T71" fmla="*/ 123 h 127"/>
                <a:gd name="T72" fmla="*/ 32 w 107"/>
                <a:gd name="T73" fmla="*/ 103 h 127"/>
                <a:gd name="T74" fmla="*/ 34 w 107"/>
                <a:gd name="T75" fmla="*/ 99 h 127"/>
                <a:gd name="T76" fmla="*/ 36 w 107"/>
                <a:gd name="T77" fmla="*/ 83 h 127"/>
                <a:gd name="T78" fmla="*/ 46 w 107"/>
                <a:gd name="T79" fmla="*/ 90 h 127"/>
                <a:gd name="T80" fmla="*/ 39 w 107"/>
                <a:gd name="T81" fmla="*/ 100 h 127"/>
                <a:gd name="T82" fmla="*/ 41 w 107"/>
                <a:gd name="T83" fmla="*/ 112 h 127"/>
                <a:gd name="T84" fmla="*/ 46 w 107"/>
                <a:gd name="T85" fmla="*/ 114 h 127"/>
                <a:gd name="T86" fmla="*/ 53 w 107"/>
                <a:gd name="T87" fmla="*/ 110 h 127"/>
                <a:gd name="T88" fmla="*/ 65 w 107"/>
                <a:gd name="T89" fmla="*/ 92 h 127"/>
                <a:gd name="T90" fmla="*/ 66 w 107"/>
                <a:gd name="T91" fmla="*/ 85 h 127"/>
                <a:gd name="T92" fmla="*/ 62 w 107"/>
                <a:gd name="T93" fmla="*/ 80 h 127"/>
                <a:gd name="T94" fmla="*/ 42 w 107"/>
                <a:gd name="T95" fmla="*/ 67 h 127"/>
                <a:gd name="T96" fmla="*/ 61 w 107"/>
                <a:gd name="T97" fmla="*/ 45 h 127"/>
                <a:gd name="T98" fmla="*/ 76 w 107"/>
                <a:gd name="T99" fmla="*/ 54 h 127"/>
                <a:gd name="T100" fmla="*/ 83 w 107"/>
                <a:gd name="T101" fmla="*/ 54 h 127"/>
                <a:gd name="T102" fmla="*/ 100 w 107"/>
                <a:gd name="T103" fmla="*/ 52 h 127"/>
                <a:gd name="T104" fmla="*/ 106 w 107"/>
                <a:gd name="T105" fmla="*/ 42 h 127"/>
                <a:gd name="T106" fmla="*/ 74 w 107"/>
                <a:gd name="T107" fmla="*/ 27 h 127"/>
                <a:gd name="T108" fmla="*/ 94 w 107"/>
                <a:gd name="T109" fmla="*/ 25 h 127"/>
                <a:gd name="T110" fmla="*/ 91 w 107"/>
                <a:gd name="T111" fmla="*/ 5 h 127"/>
                <a:gd name="T112" fmla="*/ 71 w 107"/>
                <a:gd name="T113" fmla="*/ 8 h 127"/>
                <a:gd name="T114" fmla="*/ 74 w 107"/>
                <a:gd name="T115" fmla="*/ 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7" h="127">
                  <a:moveTo>
                    <a:pt x="106" y="42"/>
                  </a:moveTo>
                  <a:cubicBezTo>
                    <a:pt x="105" y="38"/>
                    <a:pt x="101" y="35"/>
                    <a:pt x="96" y="36"/>
                  </a:cubicBezTo>
                  <a:cubicBezTo>
                    <a:pt x="96" y="36"/>
                    <a:pt x="87" y="38"/>
                    <a:pt x="78" y="37"/>
                  </a:cubicBezTo>
                  <a:cubicBezTo>
                    <a:pt x="76" y="37"/>
                    <a:pt x="72" y="32"/>
                    <a:pt x="69" y="27"/>
                  </a:cubicBezTo>
                  <a:cubicBezTo>
                    <a:pt x="69" y="27"/>
                    <a:pt x="69" y="27"/>
                    <a:pt x="68" y="27"/>
                  </a:cubicBezTo>
                  <a:cubicBezTo>
                    <a:pt x="68" y="26"/>
                    <a:pt x="68" y="26"/>
                    <a:pt x="68" y="26"/>
                  </a:cubicBezTo>
                  <a:cubicBezTo>
                    <a:pt x="68" y="26"/>
                    <a:pt x="68" y="25"/>
                    <a:pt x="67" y="25"/>
                  </a:cubicBezTo>
                  <a:cubicBezTo>
                    <a:pt x="67" y="25"/>
                    <a:pt x="67" y="25"/>
                    <a:pt x="67" y="25"/>
                  </a:cubicBezTo>
                  <a:cubicBezTo>
                    <a:pt x="67" y="25"/>
                    <a:pt x="67" y="25"/>
                    <a:pt x="67" y="25"/>
                  </a:cubicBezTo>
                  <a:cubicBezTo>
                    <a:pt x="66" y="24"/>
                    <a:pt x="66" y="24"/>
                    <a:pt x="66" y="24"/>
                  </a:cubicBezTo>
                  <a:cubicBezTo>
                    <a:pt x="66" y="24"/>
                    <a:pt x="66" y="24"/>
                    <a:pt x="65" y="24"/>
                  </a:cubicBezTo>
                  <a:cubicBezTo>
                    <a:pt x="65" y="24"/>
                    <a:pt x="65" y="24"/>
                    <a:pt x="65" y="23"/>
                  </a:cubicBezTo>
                  <a:cubicBezTo>
                    <a:pt x="64" y="23"/>
                    <a:pt x="64" y="23"/>
                    <a:pt x="64" y="23"/>
                  </a:cubicBezTo>
                  <a:cubicBezTo>
                    <a:pt x="63" y="23"/>
                    <a:pt x="63" y="23"/>
                    <a:pt x="63" y="23"/>
                  </a:cubicBezTo>
                  <a:cubicBezTo>
                    <a:pt x="63" y="23"/>
                    <a:pt x="62" y="23"/>
                    <a:pt x="62" y="23"/>
                  </a:cubicBezTo>
                  <a:cubicBezTo>
                    <a:pt x="62" y="23"/>
                    <a:pt x="62" y="23"/>
                    <a:pt x="61" y="23"/>
                  </a:cubicBezTo>
                  <a:cubicBezTo>
                    <a:pt x="61" y="23"/>
                    <a:pt x="61" y="23"/>
                    <a:pt x="61" y="23"/>
                  </a:cubicBezTo>
                  <a:cubicBezTo>
                    <a:pt x="60" y="23"/>
                    <a:pt x="60" y="23"/>
                    <a:pt x="60" y="23"/>
                  </a:cubicBezTo>
                  <a:cubicBezTo>
                    <a:pt x="59" y="23"/>
                    <a:pt x="59" y="23"/>
                    <a:pt x="59" y="23"/>
                  </a:cubicBezTo>
                  <a:cubicBezTo>
                    <a:pt x="59" y="23"/>
                    <a:pt x="58" y="23"/>
                    <a:pt x="58" y="24"/>
                  </a:cubicBezTo>
                  <a:cubicBezTo>
                    <a:pt x="58" y="24"/>
                    <a:pt x="58" y="24"/>
                    <a:pt x="57" y="24"/>
                  </a:cubicBezTo>
                  <a:cubicBezTo>
                    <a:pt x="57" y="24"/>
                    <a:pt x="57" y="24"/>
                    <a:pt x="57" y="24"/>
                  </a:cubicBezTo>
                  <a:cubicBezTo>
                    <a:pt x="57" y="24"/>
                    <a:pt x="57" y="24"/>
                    <a:pt x="57" y="24"/>
                  </a:cubicBezTo>
                  <a:cubicBezTo>
                    <a:pt x="56" y="24"/>
                    <a:pt x="56" y="25"/>
                    <a:pt x="56" y="25"/>
                  </a:cubicBezTo>
                  <a:cubicBezTo>
                    <a:pt x="56" y="25"/>
                    <a:pt x="56" y="25"/>
                    <a:pt x="55" y="26"/>
                  </a:cubicBezTo>
                  <a:cubicBezTo>
                    <a:pt x="55" y="26"/>
                    <a:pt x="55" y="26"/>
                    <a:pt x="55" y="26"/>
                  </a:cubicBezTo>
                  <a:cubicBezTo>
                    <a:pt x="23" y="64"/>
                    <a:pt x="23" y="64"/>
                    <a:pt x="23" y="64"/>
                  </a:cubicBezTo>
                  <a:cubicBezTo>
                    <a:pt x="23" y="64"/>
                    <a:pt x="22" y="65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7"/>
                    <a:pt x="21" y="67"/>
                    <a:pt x="21" y="68"/>
                  </a:cubicBezTo>
                  <a:cubicBezTo>
                    <a:pt x="21" y="68"/>
                    <a:pt x="21" y="68"/>
                    <a:pt x="21" y="68"/>
                  </a:cubicBezTo>
                  <a:cubicBezTo>
                    <a:pt x="17" y="94"/>
                    <a:pt x="17" y="94"/>
                    <a:pt x="17" y="94"/>
                  </a:cubicBezTo>
                  <a:cubicBezTo>
                    <a:pt x="3" y="113"/>
                    <a:pt x="3" y="113"/>
                    <a:pt x="3" y="113"/>
                  </a:cubicBezTo>
                  <a:cubicBezTo>
                    <a:pt x="0" y="117"/>
                    <a:pt x="1" y="122"/>
                    <a:pt x="5" y="125"/>
                  </a:cubicBezTo>
                  <a:cubicBezTo>
                    <a:pt x="6" y="126"/>
                    <a:pt x="8" y="127"/>
                    <a:pt x="10" y="127"/>
                  </a:cubicBezTo>
                  <a:cubicBezTo>
                    <a:pt x="12" y="127"/>
                    <a:pt x="15" y="125"/>
                    <a:pt x="17" y="123"/>
                  </a:cubicBezTo>
                  <a:cubicBezTo>
                    <a:pt x="32" y="103"/>
                    <a:pt x="32" y="103"/>
                    <a:pt x="32" y="103"/>
                  </a:cubicBezTo>
                  <a:cubicBezTo>
                    <a:pt x="33" y="102"/>
                    <a:pt x="33" y="101"/>
                    <a:pt x="34" y="99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46" y="90"/>
                    <a:pt x="46" y="90"/>
                    <a:pt x="46" y="90"/>
                  </a:cubicBezTo>
                  <a:cubicBezTo>
                    <a:pt x="39" y="100"/>
                    <a:pt x="39" y="100"/>
                    <a:pt x="39" y="100"/>
                  </a:cubicBezTo>
                  <a:cubicBezTo>
                    <a:pt x="36" y="104"/>
                    <a:pt x="37" y="110"/>
                    <a:pt x="41" y="112"/>
                  </a:cubicBezTo>
                  <a:cubicBezTo>
                    <a:pt x="42" y="113"/>
                    <a:pt x="44" y="114"/>
                    <a:pt x="46" y="114"/>
                  </a:cubicBezTo>
                  <a:cubicBezTo>
                    <a:pt x="48" y="114"/>
                    <a:pt x="51" y="112"/>
                    <a:pt x="53" y="110"/>
                  </a:cubicBezTo>
                  <a:cubicBezTo>
                    <a:pt x="65" y="92"/>
                    <a:pt x="65" y="92"/>
                    <a:pt x="65" y="92"/>
                  </a:cubicBezTo>
                  <a:cubicBezTo>
                    <a:pt x="66" y="90"/>
                    <a:pt x="67" y="88"/>
                    <a:pt x="66" y="85"/>
                  </a:cubicBezTo>
                  <a:cubicBezTo>
                    <a:pt x="66" y="83"/>
                    <a:pt x="64" y="81"/>
                    <a:pt x="62" y="80"/>
                  </a:cubicBezTo>
                  <a:cubicBezTo>
                    <a:pt x="42" y="67"/>
                    <a:pt x="42" y="67"/>
                    <a:pt x="42" y="67"/>
                  </a:cubicBezTo>
                  <a:cubicBezTo>
                    <a:pt x="61" y="45"/>
                    <a:pt x="61" y="45"/>
                    <a:pt x="61" y="45"/>
                  </a:cubicBezTo>
                  <a:cubicBezTo>
                    <a:pt x="65" y="49"/>
                    <a:pt x="70" y="53"/>
                    <a:pt x="76" y="54"/>
                  </a:cubicBezTo>
                  <a:cubicBezTo>
                    <a:pt x="79" y="54"/>
                    <a:pt x="81" y="54"/>
                    <a:pt x="83" y="54"/>
                  </a:cubicBezTo>
                  <a:cubicBezTo>
                    <a:pt x="92" y="54"/>
                    <a:pt x="100" y="53"/>
                    <a:pt x="100" y="52"/>
                  </a:cubicBezTo>
                  <a:cubicBezTo>
                    <a:pt x="105" y="51"/>
                    <a:pt x="107" y="47"/>
                    <a:pt x="106" y="42"/>
                  </a:cubicBezTo>
                  <a:close/>
                  <a:moveTo>
                    <a:pt x="74" y="27"/>
                  </a:moveTo>
                  <a:cubicBezTo>
                    <a:pt x="80" y="32"/>
                    <a:pt x="89" y="31"/>
                    <a:pt x="94" y="25"/>
                  </a:cubicBezTo>
                  <a:cubicBezTo>
                    <a:pt x="98" y="19"/>
                    <a:pt x="97" y="10"/>
                    <a:pt x="91" y="5"/>
                  </a:cubicBezTo>
                  <a:cubicBezTo>
                    <a:pt x="85" y="0"/>
                    <a:pt x="76" y="1"/>
                    <a:pt x="71" y="8"/>
                  </a:cubicBezTo>
                  <a:cubicBezTo>
                    <a:pt x="67" y="14"/>
                    <a:pt x="68" y="23"/>
                    <a:pt x="74" y="27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57" name="Freeform 120"/>
            <p:cNvSpPr>
              <a:spLocks noEditPoints="1"/>
            </p:cNvSpPr>
            <p:nvPr/>
          </p:nvSpPr>
          <p:spPr bwMode="auto">
            <a:xfrm>
              <a:off x="6926912" y="2625777"/>
              <a:ext cx="328777" cy="263859"/>
            </a:xfrm>
            <a:custGeom>
              <a:avLst/>
              <a:gdLst>
                <a:gd name="T0" fmla="*/ 128 w 199"/>
                <a:gd name="T1" fmla="*/ 49 h 160"/>
                <a:gd name="T2" fmla="*/ 128 w 199"/>
                <a:gd name="T3" fmla="*/ 45 h 160"/>
                <a:gd name="T4" fmla="*/ 90 w 199"/>
                <a:gd name="T5" fmla="*/ 47 h 160"/>
                <a:gd name="T6" fmla="*/ 178 w 199"/>
                <a:gd name="T7" fmla="*/ 58 h 160"/>
                <a:gd name="T8" fmla="*/ 140 w 199"/>
                <a:gd name="T9" fmla="*/ 60 h 160"/>
                <a:gd name="T10" fmla="*/ 178 w 199"/>
                <a:gd name="T11" fmla="*/ 62 h 160"/>
                <a:gd name="T12" fmla="*/ 178 w 199"/>
                <a:gd name="T13" fmla="*/ 58 h 160"/>
                <a:gd name="T14" fmla="*/ 128 w 199"/>
                <a:gd name="T15" fmla="*/ 62 h 160"/>
                <a:gd name="T16" fmla="*/ 128 w 199"/>
                <a:gd name="T17" fmla="*/ 58 h 160"/>
                <a:gd name="T18" fmla="*/ 90 w 199"/>
                <a:gd name="T19" fmla="*/ 60 h 160"/>
                <a:gd name="T20" fmla="*/ 110 w 199"/>
                <a:gd name="T21" fmla="*/ 89 h 160"/>
                <a:gd name="T22" fmla="*/ 153 w 199"/>
                <a:gd name="T23" fmla="*/ 85 h 160"/>
                <a:gd name="T24" fmla="*/ 110 w 199"/>
                <a:gd name="T25" fmla="*/ 89 h 160"/>
                <a:gd name="T26" fmla="*/ 80 w 199"/>
                <a:gd name="T27" fmla="*/ 43 h 160"/>
                <a:gd name="T28" fmla="*/ 38 w 199"/>
                <a:gd name="T29" fmla="*/ 77 h 160"/>
                <a:gd name="T30" fmla="*/ 80 w 199"/>
                <a:gd name="T31" fmla="*/ 76 h 160"/>
                <a:gd name="T32" fmla="*/ 40 w 199"/>
                <a:gd name="T33" fmla="*/ 89 h 160"/>
                <a:gd name="T34" fmla="*/ 71 w 199"/>
                <a:gd name="T35" fmla="*/ 85 h 160"/>
                <a:gd name="T36" fmla="*/ 38 w 199"/>
                <a:gd name="T37" fmla="*/ 87 h 160"/>
                <a:gd name="T38" fmla="*/ 180 w 199"/>
                <a:gd name="T39" fmla="*/ 35 h 160"/>
                <a:gd name="T40" fmla="*/ 38 w 199"/>
                <a:gd name="T41" fmla="*/ 18 h 160"/>
                <a:gd name="T42" fmla="*/ 109 w 199"/>
                <a:gd name="T43" fmla="*/ 102 h 160"/>
                <a:gd name="T44" fmla="*/ 126 w 199"/>
                <a:gd name="T45" fmla="*/ 98 h 160"/>
                <a:gd name="T46" fmla="*/ 109 w 199"/>
                <a:gd name="T47" fmla="*/ 102 h 160"/>
                <a:gd name="T48" fmla="*/ 23 w 199"/>
                <a:gd name="T49" fmla="*/ 0 h 160"/>
                <a:gd name="T50" fmla="*/ 19 w 199"/>
                <a:gd name="T51" fmla="*/ 115 h 160"/>
                <a:gd name="T52" fmla="*/ 40 w 199"/>
                <a:gd name="T53" fmla="*/ 119 h 160"/>
                <a:gd name="T54" fmla="*/ 27 w 199"/>
                <a:gd name="T55" fmla="*/ 111 h 160"/>
                <a:gd name="T56" fmla="*/ 191 w 199"/>
                <a:gd name="T57" fmla="*/ 8 h 160"/>
                <a:gd name="T58" fmla="*/ 192 w 199"/>
                <a:gd name="T59" fmla="*/ 96 h 160"/>
                <a:gd name="T60" fmla="*/ 199 w 199"/>
                <a:gd name="T61" fmla="*/ 4 h 160"/>
                <a:gd name="T62" fmla="*/ 38 w 199"/>
                <a:gd name="T63" fmla="*/ 100 h 160"/>
                <a:gd name="T64" fmla="*/ 55 w 199"/>
                <a:gd name="T65" fmla="*/ 102 h 160"/>
                <a:gd name="T66" fmla="*/ 58 w 199"/>
                <a:gd name="T67" fmla="*/ 99 h 160"/>
                <a:gd name="T68" fmla="*/ 40 w 199"/>
                <a:gd name="T69" fmla="*/ 98 h 160"/>
                <a:gd name="T70" fmla="*/ 104 w 199"/>
                <a:gd name="T71" fmla="*/ 155 h 160"/>
                <a:gd name="T72" fmla="*/ 104 w 199"/>
                <a:gd name="T73" fmla="*/ 140 h 160"/>
                <a:gd name="T74" fmla="*/ 104 w 199"/>
                <a:gd name="T75" fmla="*/ 138 h 160"/>
                <a:gd name="T76" fmla="*/ 83 w 199"/>
                <a:gd name="T77" fmla="*/ 139 h 160"/>
                <a:gd name="T78" fmla="*/ 60 w 199"/>
                <a:gd name="T79" fmla="*/ 144 h 160"/>
                <a:gd name="T80" fmla="*/ 79 w 199"/>
                <a:gd name="T81" fmla="*/ 160 h 160"/>
                <a:gd name="T82" fmla="*/ 104 w 199"/>
                <a:gd name="T83" fmla="*/ 156 h 160"/>
                <a:gd name="T84" fmla="*/ 0 w 199"/>
                <a:gd name="T85" fmla="*/ 133 h 160"/>
                <a:gd name="T86" fmla="*/ 19 w 199"/>
                <a:gd name="T87" fmla="*/ 160 h 160"/>
                <a:gd name="T88" fmla="*/ 22 w 199"/>
                <a:gd name="T89" fmla="*/ 144 h 160"/>
                <a:gd name="T90" fmla="*/ 23 w 199"/>
                <a:gd name="T91" fmla="*/ 141 h 160"/>
                <a:gd name="T92" fmla="*/ 32 w 199"/>
                <a:gd name="T93" fmla="*/ 129 h 160"/>
                <a:gd name="T94" fmla="*/ 0 w 199"/>
                <a:gd name="T95" fmla="*/ 133 h 160"/>
                <a:gd name="T96" fmla="*/ 142 w 199"/>
                <a:gd name="T97" fmla="*/ 71 h 160"/>
                <a:gd name="T98" fmla="*/ 142 w 199"/>
                <a:gd name="T99" fmla="*/ 75 h 160"/>
                <a:gd name="T100" fmla="*/ 180 w 199"/>
                <a:gd name="T101" fmla="*/ 73 h 160"/>
                <a:gd name="T102" fmla="*/ 90 w 199"/>
                <a:gd name="T103" fmla="*/ 73 h 160"/>
                <a:gd name="T104" fmla="*/ 128 w 199"/>
                <a:gd name="T105" fmla="*/ 75 h 160"/>
                <a:gd name="T106" fmla="*/ 128 w 199"/>
                <a:gd name="T107" fmla="*/ 71 h 160"/>
                <a:gd name="T108" fmla="*/ 90 w 199"/>
                <a:gd name="T109" fmla="*/ 73 h 160"/>
                <a:gd name="T110" fmla="*/ 178 w 199"/>
                <a:gd name="T111" fmla="*/ 45 h 160"/>
                <a:gd name="T112" fmla="*/ 140 w 199"/>
                <a:gd name="T113" fmla="*/ 47 h 160"/>
                <a:gd name="T114" fmla="*/ 178 w 199"/>
                <a:gd name="T115" fmla="*/ 49 h 160"/>
                <a:gd name="T116" fmla="*/ 178 w 199"/>
                <a:gd name="T117" fmla="*/ 45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9" h="160">
                  <a:moveTo>
                    <a:pt x="92" y="49"/>
                  </a:moveTo>
                  <a:cubicBezTo>
                    <a:pt x="128" y="49"/>
                    <a:pt x="128" y="49"/>
                    <a:pt x="128" y="49"/>
                  </a:cubicBezTo>
                  <a:cubicBezTo>
                    <a:pt x="129" y="49"/>
                    <a:pt x="130" y="48"/>
                    <a:pt x="130" y="47"/>
                  </a:cubicBezTo>
                  <a:cubicBezTo>
                    <a:pt x="130" y="46"/>
                    <a:pt x="129" y="45"/>
                    <a:pt x="128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1" y="45"/>
                    <a:pt x="90" y="46"/>
                    <a:pt x="90" y="47"/>
                  </a:cubicBezTo>
                  <a:cubicBezTo>
                    <a:pt x="90" y="48"/>
                    <a:pt x="91" y="49"/>
                    <a:pt x="92" y="49"/>
                  </a:cubicBezTo>
                  <a:close/>
                  <a:moveTo>
                    <a:pt x="178" y="58"/>
                  </a:moveTo>
                  <a:cubicBezTo>
                    <a:pt x="142" y="58"/>
                    <a:pt x="142" y="58"/>
                    <a:pt x="142" y="58"/>
                  </a:cubicBezTo>
                  <a:cubicBezTo>
                    <a:pt x="141" y="58"/>
                    <a:pt x="140" y="59"/>
                    <a:pt x="140" y="60"/>
                  </a:cubicBezTo>
                  <a:cubicBezTo>
                    <a:pt x="140" y="61"/>
                    <a:pt x="141" y="62"/>
                    <a:pt x="142" y="62"/>
                  </a:cubicBezTo>
                  <a:cubicBezTo>
                    <a:pt x="178" y="62"/>
                    <a:pt x="178" y="62"/>
                    <a:pt x="178" y="62"/>
                  </a:cubicBezTo>
                  <a:cubicBezTo>
                    <a:pt x="179" y="62"/>
                    <a:pt x="180" y="61"/>
                    <a:pt x="180" y="60"/>
                  </a:cubicBezTo>
                  <a:cubicBezTo>
                    <a:pt x="180" y="59"/>
                    <a:pt x="179" y="58"/>
                    <a:pt x="178" y="58"/>
                  </a:cubicBezTo>
                  <a:close/>
                  <a:moveTo>
                    <a:pt x="92" y="62"/>
                  </a:moveTo>
                  <a:cubicBezTo>
                    <a:pt x="128" y="62"/>
                    <a:pt x="128" y="62"/>
                    <a:pt x="128" y="62"/>
                  </a:cubicBezTo>
                  <a:cubicBezTo>
                    <a:pt x="129" y="62"/>
                    <a:pt x="130" y="61"/>
                    <a:pt x="130" y="60"/>
                  </a:cubicBezTo>
                  <a:cubicBezTo>
                    <a:pt x="130" y="59"/>
                    <a:pt x="129" y="58"/>
                    <a:pt x="128" y="58"/>
                  </a:cubicBezTo>
                  <a:cubicBezTo>
                    <a:pt x="92" y="58"/>
                    <a:pt x="92" y="58"/>
                    <a:pt x="92" y="58"/>
                  </a:cubicBezTo>
                  <a:cubicBezTo>
                    <a:pt x="91" y="58"/>
                    <a:pt x="90" y="59"/>
                    <a:pt x="90" y="60"/>
                  </a:cubicBezTo>
                  <a:cubicBezTo>
                    <a:pt x="90" y="61"/>
                    <a:pt x="91" y="62"/>
                    <a:pt x="92" y="62"/>
                  </a:cubicBezTo>
                  <a:close/>
                  <a:moveTo>
                    <a:pt x="110" y="89"/>
                  </a:moveTo>
                  <a:cubicBezTo>
                    <a:pt x="150" y="89"/>
                    <a:pt x="150" y="89"/>
                    <a:pt x="150" y="89"/>
                  </a:cubicBezTo>
                  <a:cubicBezTo>
                    <a:pt x="151" y="88"/>
                    <a:pt x="152" y="87"/>
                    <a:pt x="153" y="85"/>
                  </a:cubicBezTo>
                  <a:cubicBezTo>
                    <a:pt x="108" y="85"/>
                    <a:pt x="108" y="85"/>
                    <a:pt x="108" y="85"/>
                  </a:cubicBezTo>
                  <a:cubicBezTo>
                    <a:pt x="109" y="87"/>
                    <a:pt x="109" y="88"/>
                    <a:pt x="110" y="89"/>
                  </a:cubicBezTo>
                  <a:close/>
                  <a:moveTo>
                    <a:pt x="80" y="76"/>
                  </a:moveTo>
                  <a:cubicBezTo>
                    <a:pt x="80" y="43"/>
                    <a:pt x="80" y="43"/>
                    <a:pt x="80" y="43"/>
                  </a:cubicBezTo>
                  <a:cubicBezTo>
                    <a:pt x="38" y="43"/>
                    <a:pt x="38" y="43"/>
                    <a:pt x="38" y="43"/>
                  </a:cubicBezTo>
                  <a:cubicBezTo>
                    <a:pt x="38" y="77"/>
                    <a:pt x="38" y="77"/>
                    <a:pt x="38" y="77"/>
                  </a:cubicBezTo>
                  <a:cubicBezTo>
                    <a:pt x="77" y="77"/>
                    <a:pt x="77" y="77"/>
                    <a:pt x="77" y="77"/>
                  </a:cubicBezTo>
                  <a:cubicBezTo>
                    <a:pt x="78" y="77"/>
                    <a:pt x="79" y="76"/>
                    <a:pt x="80" y="76"/>
                  </a:cubicBezTo>
                  <a:close/>
                  <a:moveTo>
                    <a:pt x="38" y="87"/>
                  </a:moveTo>
                  <a:cubicBezTo>
                    <a:pt x="38" y="89"/>
                    <a:pt x="39" y="89"/>
                    <a:pt x="40" y="89"/>
                  </a:cubicBezTo>
                  <a:cubicBezTo>
                    <a:pt x="69" y="89"/>
                    <a:pt x="69" y="89"/>
                    <a:pt x="69" y="89"/>
                  </a:cubicBezTo>
                  <a:cubicBezTo>
                    <a:pt x="70" y="88"/>
                    <a:pt x="70" y="87"/>
                    <a:pt x="71" y="85"/>
                  </a:cubicBezTo>
                  <a:cubicBezTo>
                    <a:pt x="40" y="85"/>
                    <a:pt x="40" y="85"/>
                    <a:pt x="40" y="85"/>
                  </a:cubicBezTo>
                  <a:cubicBezTo>
                    <a:pt x="39" y="85"/>
                    <a:pt x="38" y="86"/>
                    <a:pt x="38" y="87"/>
                  </a:cubicBezTo>
                  <a:close/>
                  <a:moveTo>
                    <a:pt x="38" y="35"/>
                  </a:moveTo>
                  <a:cubicBezTo>
                    <a:pt x="180" y="35"/>
                    <a:pt x="180" y="35"/>
                    <a:pt x="180" y="35"/>
                  </a:cubicBezTo>
                  <a:cubicBezTo>
                    <a:pt x="180" y="18"/>
                    <a:pt x="180" y="18"/>
                    <a:pt x="180" y="18"/>
                  </a:cubicBezTo>
                  <a:cubicBezTo>
                    <a:pt x="38" y="18"/>
                    <a:pt x="38" y="18"/>
                    <a:pt x="38" y="18"/>
                  </a:cubicBezTo>
                  <a:lnTo>
                    <a:pt x="38" y="35"/>
                  </a:lnTo>
                  <a:close/>
                  <a:moveTo>
                    <a:pt x="109" y="102"/>
                  </a:moveTo>
                  <a:cubicBezTo>
                    <a:pt x="122" y="102"/>
                    <a:pt x="122" y="102"/>
                    <a:pt x="122" y="102"/>
                  </a:cubicBezTo>
                  <a:cubicBezTo>
                    <a:pt x="123" y="100"/>
                    <a:pt x="125" y="99"/>
                    <a:pt x="126" y="98"/>
                  </a:cubicBezTo>
                  <a:cubicBezTo>
                    <a:pt x="110" y="98"/>
                    <a:pt x="110" y="98"/>
                    <a:pt x="110" y="98"/>
                  </a:cubicBezTo>
                  <a:cubicBezTo>
                    <a:pt x="110" y="99"/>
                    <a:pt x="109" y="100"/>
                    <a:pt x="109" y="102"/>
                  </a:cubicBezTo>
                  <a:close/>
                  <a:moveTo>
                    <a:pt x="195" y="0"/>
                  </a:moveTo>
                  <a:cubicBezTo>
                    <a:pt x="23" y="0"/>
                    <a:pt x="23" y="0"/>
                    <a:pt x="23" y="0"/>
                  </a:cubicBezTo>
                  <a:cubicBezTo>
                    <a:pt x="21" y="0"/>
                    <a:pt x="19" y="2"/>
                    <a:pt x="19" y="4"/>
                  </a:cubicBezTo>
                  <a:cubicBezTo>
                    <a:pt x="19" y="115"/>
                    <a:pt x="19" y="115"/>
                    <a:pt x="19" y="115"/>
                  </a:cubicBezTo>
                  <a:cubicBezTo>
                    <a:pt x="19" y="117"/>
                    <a:pt x="21" y="119"/>
                    <a:pt x="23" y="119"/>
                  </a:cubicBezTo>
                  <a:cubicBezTo>
                    <a:pt x="40" y="119"/>
                    <a:pt x="40" y="119"/>
                    <a:pt x="40" y="119"/>
                  </a:cubicBezTo>
                  <a:cubicBezTo>
                    <a:pt x="47" y="111"/>
                    <a:pt x="47" y="111"/>
                    <a:pt x="47" y="111"/>
                  </a:cubicBezTo>
                  <a:cubicBezTo>
                    <a:pt x="27" y="111"/>
                    <a:pt x="27" y="111"/>
                    <a:pt x="27" y="111"/>
                  </a:cubicBezTo>
                  <a:cubicBezTo>
                    <a:pt x="27" y="8"/>
                    <a:pt x="27" y="8"/>
                    <a:pt x="27" y="8"/>
                  </a:cubicBezTo>
                  <a:cubicBezTo>
                    <a:pt x="191" y="8"/>
                    <a:pt x="191" y="8"/>
                    <a:pt x="191" y="8"/>
                  </a:cubicBezTo>
                  <a:cubicBezTo>
                    <a:pt x="191" y="96"/>
                    <a:pt x="191" y="96"/>
                    <a:pt x="191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4" y="94"/>
                    <a:pt x="196" y="93"/>
                    <a:pt x="199" y="93"/>
                  </a:cubicBezTo>
                  <a:cubicBezTo>
                    <a:pt x="199" y="4"/>
                    <a:pt x="199" y="4"/>
                    <a:pt x="199" y="4"/>
                  </a:cubicBezTo>
                  <a:cubicBezTo>
                    <a:pt x="199" y="2"/>
                    <a:pt x="197" y="0"/>
                    <a:pt x="195" y="0"/>
                  </a:cubicBezTo>
                  <a:close/>
                  <a:moveTo>
                    <a:pt x="38" y="100"/>
                  </a:moveTo>
                  <a:cubicBezTo>
                    <a:pt x="38" y="101"/>
                    <a:pt x="39" y="102"/>
                    <a:pt x="40" y="102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7" y="100"/>
                    <a:pt x="57" y="100"/>
                    <a:pt x="57" y="100"/>
                  </a:cubicBezTo>
                  <a:cubicBezTo>
                    <a:pt x="57" y="99"/>
                    <a:pt x="57" y="99"/>
                    <a:pt x="58" y="99"/>
                  </a:cubicBezTo>
                  <a:cubicBezTo>
                    <a:pt x="58" y="98"/>
                    <a:pt x="58" y="98"/>
                    <a:pt x="59" y="98"/>
                  </a:cubicBezTo>
                  <a:cubicBezTo>
                    <a:pt x="40" y="98"/>
                    <a:pt x="40" y="98"/>
                    <a:pt x="40" y="98"/>
                  </a:cubicBezTo>
                  <a:cubicBezTo>
                    <a:pt x="39" y="98"/>
                    <a:pt x="38" y="99"/>
                    <a:pt x="38" y="100"/>
                  </a:cubicBezTo>
                  <a:close/>
                  <a:moveTo>
                    <a:pt x="104" y="155"/>
                  </a:moveTo>
                  <a:cubicBezTo>
                    <a:pt x="103" y="153"/>
                    <a:pt x="103" y="150"/>
                    <a:pt x="103" y="148"/>
                  </a:cubicBezTo>
                  <a:cubicBezTo>
                    <a:pt x="103" y="145"/>
                    <a:pt x="103" y="142"/>
                    <a:pt x="104" y="140"/>
                  </a:cubicBezTo>
                  <a:cubicBezTo>
                    <a:pt x="104" y="139"/>
                    <a:pt x="104" y="139"/>
                    <a:pt x="104" y="139"/>
                  </a:cubicBezTo>
                  <a:cubicBezTo>
                    <a:pt x="104" y="138"/>
                    <a:pt x="104" y="138"/>
                    <a:pt x="104" y="138"/>
                  </a:cubicBezTo>
                  <a:cubicBezTo>
                    <a:pt x="101" y="139"/>
                    <a:pt x="95" y="139"/>
                    <a:pt x="90" y="139"/>
                  </a:cubicBezTo>
                  <a:cubicBezTo>
                    <a:pt x="87" y="139"/>
                    <a:pt x="85" y="139"/>
                    <a:pt x="83" y="139"/>
                  </a:cubicBezTo>
                  <a:cubicBezTo>
                    <a:pt x="78" y="138"/>
                    <a:pt x="73" y="136"/>
                    <a:pt x="69" y="133"/>
                  </a:cubicBezTo>
                  <a:cubicBezTo>
                    <a:pt x="60" y="144"/>
                    <a:pt x="60" y="144"/>
                    <a:pt x="60" y="144"/>
                  </a:cubicBezTo>
                  <a:cubicBezTo>
                    <a:pt x="73" y="152"/>
                    <a:pt x="73" y="152"/>
                    <a:pt x="73" y="152"/>
                  </a:cubicBezTo>
                  <a:cubicBezTo>
                    <a:pt x="76" y="154"/>
                    <a:pt x="78" y="157"/>
                    <a:pt x="79" y="160"/>
                  </a:cubicBezTo>
                  <a:cubicBezTo>
                    <a:pt x="105" y="160"/>
                    <a:pt x="105" y="160"/>
                    <a:pt x="105" y="160"/>
                  </a:cubicBezTo>
                  <a:cubicBezTo>
                    <a:pt x="104" y="159"/>
                    <a:pt x="104" y="158"/>
                    <a:pt x="104" y="156"/>
                  </a:cubicBezTo>
                  <a:lnTo>
                    <a:pt x="104" y="155"/>
                  </a:lnTo>
                  <a:close/>
                  <a:moveTo>
                    <a:pt x="0" y="133"/>
                  </a:moveTo>
                  <a:cubicBezTo>
                    <a:pt x="0" y="140"/>
                    <a:pt x="0" y="140"/>
                    <a:pt x="0" y="140"/>
                  </a:cubicBezTo>
                  <a:cubicBezTo>
                    <a:pt x="0" y="151"/>
                    <a:pt x="8" y="160"/>
                    <a:pt x="19" y="160"/>
                  </a:cubicBezTo>
                  <a:cubicBezTo>
                    <a:pt x="22" y="145"/>
                    <a:pt x="22" y="145"/>
                    <a:pt x="22" y="145"/>
                  </a:cubicBezTo>
                  <a:cubicBezTo>
                    <a:pt x="22" y="145"/>
                    <a:pt x="22" y="144"/>
                    <a:pt x="22" y="144"/>
                  </a:cubicBezTo>
                  <a:cubicBezTo>
                    <a:pt x="22" y="143"/>
                    <a:pt x="22" y="143"/>
                    <a:pt x="22" y="142"/>
                  </a:cubicBezTo>
                  <a:cubicBezTo>
                    <a:pt x="23" y="141"/>
                    <a:pt x="23" y="141"/>
                    <a:pt x="23" y="141"/>
                  </a:cubicBezTo>
                  <a:cubicBezTo>
                    <a:pt x="23" y="140"/>
                    <a:pt x="24" y="139"/>
                    <a:pt x="25" y="138"/>
                  </a:cubicBezTo>
                  <a:cubicBezTo>
                    <a:pt x="32" y="129"/>
                    <a:pt x="32" y="129"/>
                    <a:pt x="32" y="129"/>
                  </a:cubicBezTo>
                  <a:cubicBezTo>
                    <a:pt x="4" y="129"/>
                    <a:pt x="4" y="129"/>
                    <a:pt x="4" y="129"/>
                  </a:cubicBezTo>
                  <a:cubicBezTo>
                    <a:pt x="2" y="129"/>
                    <a:pt x="0" y="131"/>
                    <a:pt x="0" y="133"/>
                  </a:cubicBezTo>
                  <a:close/>
                  <a:moveTo>
                    <a:pt x="178" y="71"/>
                  </a:moveTo>
                  <a:cubicBezTo>
                    <a:pt x="142" y="71"/>
                    <a:pt x="142" y="71"/>
                    <a:pt x="142" y="71"/>
                  </a:cubicBezTo>
                  <a:cubicBezTo>
                    <a:pt x="141" y="71"/>
                    <a:pt x="140" y="72"/>
                    <a:pt x="140" y="73"/>
                  </a:cubicBezTo>
                  <a:cubicBezTo>
                    <a:pt x="140" y="74"/>
                    <a:pt x="141" y="75"/>
                    <a:pt x="142" y="75"/>
                  </a:cubicBezTo>
                  <a:cubicBezTo>
                    <a:pt x="178" y="75"/>
                    <a:pt x="178" y="75"/>
                    <a:pt x="178" y="75"/>
                  </a:cubicBezTo>
                  <a:cubicBezTo>
                    <a:pt x="179" y="75"/>
                    <a:pt x="180" y="74"/>
                    <a:pt x="180" y="73"/>
                  </a:cubicBezTo>
                  <a:cubicBezTo>
                    <a:pt x="180" y="72"/>
                    <a:pt x="179" y="71"/>
                    <a:pt x="178" y="71"/>
                  </a:cubicBezTo>
                  <a:close/>
                  <a:moveTo>
                    <a:pt x="90" y="73"/>
                  </a:moveTo>
                  <a:cubicBezTo>
                    <a:pt x="93" y="73"/>
                    <a:pt x="95" y="74"/>
                    <a:pt x="98" y="75"/>
                  </a:cubicBezTo>
                  <a:cubicBezTo>
                    <a:pt x="128" y="75"/>
                    <a:pt x="128" y="75"/>
                    <a:pt x="128" y="75"/>
                  </a:cubicBezTo>
                  <a:cubicBezTo>
                    <a:pt x="129" y="75"/>
                    <a:pt x="130" y="74"/>
                    <a:pt x="130" y="73"/>
                  </a:cubicBezTo>
                  <a:cubicBezTo>
                    <a:pt x="130" y="72"/>
                    <a:pt x="129" y="71"/>
                    <a:pt x="128" y="71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1" y="71"/>
                    <a:pt x="90" y="72"/>
                    <a:pt x="90" y="73"/>
                  </a:cubicBezTo>
                  <a:cubicBezTo>
                    <a:pt x="90" y="73"/>
                    <a:pt x="90" y="73"/>
                    <a:pt x="90" y="73"/>
                  </a:cubicBezTo>
                  <a:close/>
                  <a:moveTo>
                    <a:pt x="178" y="45"/>
                  </a:moveTo>
                  <a:cubicBezTo>
                    <a:pt x="142" y="45"/>
                    <a:pt x="142" y="45"/>
                    <a:pt x="142" y="45"/>
                  </a:cubicBezTo>
                  <a:cubicBezTo>
                    <a:pt x="141" y="45"/>
                    <a:pt x="140" y="46"/>
                    <a:pt x="140" y="47"/>
                  </a:cubicBezTo>
                  <a:cubicBezTo>
                    <a:pt x="140" y="48"/>
                    <a:pt x="141" y="49"/>
                    <a:pt x="142" y="49"/>
                  </a:cubicBezTo>
                  <a:cubicBezTo>
                    <a:pt x="178" y="49"/>
                    <a:pt x="178" y="49"/>
                    <a:pt x="178" y="49"/>
                  </a:cubicBezTo>
                  <a:cubicBezTo>
                    <a:pt x="179" y="49"/>
                    <a:pt x="180" y="48"/>
                    <a:pt x="180" y="47"/>
                  </a:cubicBezTo>
                  <a:cubicBezTo>
                    <a:pt x="180" y="46"/>
                    <a:pt x="179" y="45"/>
                    <a:pt x="178" y="45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58" name="그룹 257"/>
          <p:cNvGrpSpPr/>
          <p:nvPr/>
        </p:nvGrpSpPr>
        <p:grpSpPr>
          <a:xfrm>
            <a:off x="7609572" y="466973"/>
            <a:ext cx="1146465" cy="753258"/>
            <a:chOff x="9673780" y="2008096"/>
            <a:chExt cx="433089" cy="284551"/>
          </a:xfrm>
        </p:grpSpPr>
        <p:sp>
          <p:nvSpPr>
            <p:cNvPr id="259" name="Freeform 133"/>
            <p:cNvSpPr>
              <a:spLocks noEditPoints="1"/>
            </p:cNvSpPr>
            <p:nvPr/>
          </p:nvSpPr>
          <p:spPr bwMode="auto">
            <a:xfrm>
              <a:off x="9673780" y="2038155"/>
              <a:ext cx="196149" cy="234541"/>
            </a:xfrm>
            <a:custGeom>
              <a:avLst/>
              <a:gdLst>
                <a:gd name="T0" fmla="*/ 16 w 119"/>
                <a:gd name="T1" fmla="*/ 69 h 142"/>
                <a:gd name="T2" fmla="*/ 18 w 119"/>
                <a:gd name="T3" fmla="*/ 95 h 142"/>
                <a:gd name="T4" fmla="*/ 41 w 119"/>
                <a:gd name="T5" fmla="*/ 93 h 142"/>
                <a:gd name="T6" fmla="*/ 39 w 119"/>
                <a:gd name="T7" fmla="*/ 67 h 142"/>
                <a:gd name="T8" fmla="*/ 37 w 119"/>
                <a:gd name="T9" fmla="*/ 91 h 142"/>
                <a:gd name="T10" fmla="*/ 20 w 119"/>
                <a:gd name="T11" fmla="*/ 71 h 142"/>
                <a:gd name="T12" fmla="*/ 37 w 119"/>
                <a:gd name="T13" fmla="*/ 91 h 142"/>
                <a:gd name="T14" fmla="*/ 54 w 119"/>
                <a:gd name="T15" fmla="*/ 134 h 142"/>
                <a:gd name="T16" fmla="*/ 54 w 119"/>
                <a:gd name="T17" fmla="*/ 142 h 142"/>
                <a:gd name="T18" fmla="*/ 119 w 119"/>
                <a:gd name="T19" fmla="*/ 138 h 142"/>
                <a:gd name="T20" fmla="*/ 84 w 119"/>
                <a:gd name="T21" fmla="*/ 59 h 142"/>
                <a:gd name="T22" fmla="*/ 16 w 119"/>
                <a:gd name="T23" fmla="*/ 61 h 142"/>
                <a:gd name="T24" fmla="*/ 85 w 119"/>
                <a:gd name="T25" fmla="*/ 63 h 142"/>
                <a:gd name="T26" fmla="*/ 69 w 119"/>
                <a:gd name="T27" fmla="*/ 114 h 142"/>
                <a:gd name="T28" fmla="*/ 66 w 119"/>
                <a:gd name="T29" fmla="*/ 125 h 142"/>
                <a:gd name="T30" fmla="*/ 100 w 119"/>
                <a:gd name="T31" fmla="*/ 128 h 142"/>
                <a:gd name="T32" fmla="*/ 103 w 119"/>
                <a:gd name="T33" fmla="*/ 117 h 142"/>
                <a:gd name="T34" fmla="*/ 97 w 119"/>
                <a:gd name="T35" fmla="*/ 117 h 142"/>
                <a:gd name="T36" fmla="*/ 72 w 119"/>
                <a:gd name="T37" fmla="*/ 122 h 142"/>
                <a:gd name="T38" fmla="*/ 69 w 119"/>
                <a:gd name="T39" fmla="*/ 114 h 142"/>
                <a:gd name="T40" fmla="*/ 44 w 119"/>
                <a:gd name="T41" fmla="*/ 69 h 142"/>
                <a:gd name="T42" fmla="*/ 46 w 119"/>
                <a:gd name="T43" fmla="*/ 95 h 142"/>
                <a:gd name="T44" fmla="*/ 69 w 119"/>
                <a:gd name="T45" fmla="*/ 93 h 142"/>
                <a:gd name="T46" fmla="*/ 67 w 119"/>
                <a:gd name="T47" fmla="*/ 67 h 142"/>
                <a:gd name="T48" fmla="*/ 65 w 119"/>
                <a:gd name="T49" fmla="*/ 91 h 142"/>
                <a:gd name="T50" fmla="*/ 48 w 119"/>
                <a:gd name="T51" fmla="*/ 71 h 142"/>
                <a:gd name="T52" fmla="*/ 65 w 119"/>
                <a:gd name="T53" fmla="*/ 91 h 142"/>
                <a:gd name="T54" fmla="*/ 81 w 119"/>
                <a:gd name="T55" fmla="*/ 41 h 142"/>
                <a:gd name="T56" fmla="*/ 69 w 119"/>
                <a:gd name="T57" fmla="*/ 37 h 142"/>
                <a:gd name="T58" fmla="*/ 69 w 119"/>
                <a:gd name="T59" fmla="*/ 41 h 142"/>
                <a:gd name="T60" fmla="*/ 95 w 119"/>
                <a:gd name="T61" fmla="*/ 95 h 142"/>
                <a:gd name="T62" fmla="*/ 93 w 119"/>
                <a:gd name="T63" fmla="*/ 86 h 142"/>
                <a:gd name="T64" fmla="*/ 76 w 119"/>
                <a:gd name="T65" fmla="*/ 91 h 142"/>
                <a:gd name="T66" fmla="*/ 87 w 119"/>
                <a:gd name="T67" fmla="*/ 71 h 142"/>
                <a:gd name="T68" fmla="*/ 74 w 119"/>
                <a:gd name="T69" fmla="*/ 67 h 142"/>
                <a:gd name="T70" fmla="*/ 72 w 119"/>
                <a:gd name="T71" fmla="*/ 93 h 142"/>
                <a:gd name="T72" fmla="*/ 69 w 119"/>
                <a:gd name="T73" fmla="*/ 52 h 142"/>
                <a:gd name="T74" fmla="*/ 82 w 119"/>
                <a:gd name="T75" fmla="*/ 48 h 142"/>
                <a:gd name="T76" fmla="*/ 67 w 119"/>
                <a:gd name="T77" fmla="*/ 50 h 142"/>
                <a:gd name="T78" fmla="*/ 69 w 119"/>
                <a:gd name="T79" fmla="*/ 31 h 142"/>
                <a:gd name="T80" fmla="*/ 80 w 119"/>
                <a:gd name="T81" fmla="*/ 27 h 142"/>
                <a:gd name="T82" fmla="*/ 67 w 119"/>
                <a:gd name="T83" fmla="*/ 29 h 142"/>
                <a:gd name="T84" fmla="*/ 69 w 119"/>
                <a:gd name="T85" fmla="*/ 21 h 142"/>
                <a:gd name="T86" fmla="*/ 80 w 119"/>
                <a:gd name="T87" fmla="*/ 17 h 142"/>
                <a:gd name="T88" fmla="*/ 67 w 119"/>
                <a:gd name="T89" fmla="*/ 19 h 142"/>
                <a:gd name="T90" fmla="*/ 57 w 119"/>
                <a:gd name="T91" fmla="*/ 15 h 142"/>
                <a:gd name="T92" fmla="*/ 18 w 119"/>
                <a:gd name="T93" fmla="*/ 54 h 142"/>
                <a:gd name="T94" fmla="*/ 57 w 119"/>
                <a:gd name="T95" fmla="*/ 15 h 142"/>
                <a:gd name="T96" fmla="*/ 44 w 119"/>
                <a:gd name="T97" fmla="*/ 25 h 142"/>
                <a:gd name="T98" fmla="*/ 31 w 119"/>
                <a:gd name="T99" fmla="*/ 25 h 142"/>
                <a:gd name="T100" fmla="*/ 52 w 119"/>
                <a:gd name="T101" fmla="*/ 50 h 142"/>
                <a:gd name="T102" fmla="*/ 46 w 119"/>
                <a:gd name="T103" fmla="*/ 48 h 142"/>
                <a:gd name="T104" fmla="*/ 44 w 119"/>
                <a:gd name="T105" fmla="*/ 50 h 142"/>
                <a:gd name="T106" fmla="*/ 31 w 119"/>
                <a:gd name="T107" fmla="*/ 42 h 142"/>
                <a:gd name="T108" fmla="*/ 29 w 119"/>
                <a:gd name="T109" fmla="*/ 50 h 142"/>
                <a:gd name="T110" fmla="*/ 23 w 119"/>
                <a:gd name="T111" fmla="*/ 48 h 142"/>
                <a:gd name="T112" fmla="*/ 52 w 119"/>
                <a:gd name="T113" fmla="*/ 48 h 142"/>
                <a:gd name="T114" fmla="*/ 101 w 119"/>
                <a:gd name="T115" fmla="*/ 100 h 142"/>
                <a:gd name="T116" fmla="*/ 8 w 119"/>
                <a:gd name="T117" fmla="*/ 8 h 142"/>
                <a:gd name="T118" fmla="*/ 116 w 119"/>
                <a:gd name="T119" fmla="*/ 0 h 142"/>
                <a:gd name="T120" fmla="*/ 0 w 119"/>
                <a:gd name="T121" fmla="*/ 4 h 142"/>
                <a:gd name="T122" fmla="*/ 4 w 119"/>
                <a:gd name="T123" fmla="*/ 108 h 142"/>
                <a:gd name="T124" fmla="*/ 101 w 119"/>
                <a:gd name="T125" fmla="*/ 10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9" h="142">
                  <a:moveTo>
                    <a:pt x="18" y="67"/>
                  </a:moveTo>
                  <a:cubicBezTo>
                    <a:pt x="17" y="67"/>
                    <a:pt x="16" y="68"/>
                    <a:pt x="16" y="69"/>
                  </a:cubicBezTo>
                  <a:cubicBezTo>
                    <a:pt x="16" y="93"/>
                    <a:pt x="16" y="93"/>
                    <a:pt x="16" y="93"/>
                  </a:cubicBezTo>
                  <a:cubicBezTo>
                    <a:pt x="16" y="95"/>
                    <a:pt x="17" y="95"/>
                    <a:pt x="18" y="95"/>
                  </a:cubicBezTo>
                  <a:cubicBezTo>
                    <a:pt x="39" y="95"/>
                    <a:pt x="39" y="95"/>
                    <a:pt x="39" y="95"/>
                  </a:cubicBezTo>
                  <a:cubicBezTo>
                    <a:pt x="40" y="95"/>
                    <a:pt x="41" y="95"/>
                    <a:pt x="41" y="93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1" y="68"/>
                    <a:pt x="40" y="67"/>
                    <a:pt x="39" y="67"/>
                  </a:cubicBezTo>
                  <a:lnTo>
                    <a:pt x="18" y="67"/>
                  </a:lnTo>
                  <a:close/>
                  <a:moveTo>
                    <a:pt x="37" y="91"/>
                  </a:moveTo>
                  <a:cubicBezTo>
                    <a:pt x="20" y="91"/>
                    <a:pt x="20" y="91"/>
                    <a:pt x="20" y="9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37" y="71"/>
                    <a:pt x="37" y="71"/>
                    <a:pt x="37" y="71"/>
                  </a:cubicBezTo>
                  <a:lnTo>
                    <a:pt x="37" y="91"/>
                  </a:lnTo>
                  <a:close/>
                  <a:moveTo>
                    <a:pt x="115" y="134"/>
                  </a:moveTo>
                  <a:cubicBezTo>
                    <a:pt x="54" y="134"/>
                    <a:pt x="54" y="134"/>
                    <a:pt x="54" y="134"/>
                  </a:cubicBezTo>
                  <a:cubicBezTo>
                    <a:pt x="51" y="134"/>
                    <a:pt x="50" y="136"/>
                    <a:pt x="50" y="138"/>
                  </a:cubicBezTo>
                  <a:cubicBezTo>
                    <a:pt x="50" y="140"/>
                    <a:pt x="51" y="142"/>
                    <a:pt x="54" y="142"/>
                  </a:cubicBezTo>
                  <a:cubicBezTo>
                    <a:pt x="115" y="142"/>
                    <a:pt x="115" y="142"/>
                    <a:pt x="115" y="142"/>
                  </a:cubicBezTo>
                  <a:cubicBezTo>
                    <a:pt x="118" y="142"/>
                    <a:pt x="119" y="140"/>
                    <a:pt x="119" y="138"/>
                  </a:cubicBezTo>
                  <a:cubicBezTo>
                    <a:pt x="119" y="136"/>
                    <a:pt x="118" y="134"/>
                    <a:pt x="115" y="134"/>
                  </a:cubicBezTo>
                  <a:close/>
                  <a:moveTo>
                    <a:pt x="84" y="59"/>
                  </a:moveTo>
                  <a:cubicBezTo>
                    <a:pt x="18" y="59"/>
                    <a:pt x="18" y="59"/>
                    <a:pt x="18" y="59"/>
                  </a:cubicBezTo>
                  <a:cubicBezTo>
                    <a:pt x="17" y="59"/>
                    <a:pt x="16" y="60"/>
                    <a:pt x="16" y="61"/>
                  </a:cubicBezTo>
                  <a:cubicBezTo>
                    <a:pt x="16" y="62"/>
                    <a:pt x="17" y="63"/>
                    <a:pt x="18" y="63"/>
                  </a:cubicBezTo>
                  <a:cubicBezTo>
                    <a:pt x="85" y="63"/>
                    <a:pt x="85" y="63"/>
                    <a:pt x="85" y="63"/>
                  </a:cubicBezTo>
                  <a:cubicBezTo>
                    <a:pt x="85" y="61"/>
                    <a:pt x="84" y="60"/>
                    <a:pt x="84" y="59"/>
                  </a:cubicBezTo>
                  <a:close/>
                  <a:moveTo>
                    <a:pt x="69" y="114"/>
                  </a:moveTo>
                  <a:cubicBezTo>
                    <a:pt x="67" y="114"/>
                    <a:pt x="66" y="115"/>
                    <a:pt x="66" y="117"/>
                  </a:cubicBezTo>
                  <a:cubicBezTo>
                    <a:pt x="66" y="125"/>
                    <a:pt x="66" y="125"/>
                    <a:pt x="66" y="125"/>
                  </a:cubicBezTo>
                  <a:cubicBezTo>
                    <a:pt x="66" y="127"/>
                    <a:pt x="67" y="128"/>
                    <a:pt x="69" y="128"/>
                  </a:cubicBezTo>
                  <a:cubicBezTo>
                    <a:pt x="100" y="128"/>
                    <a:pt x="100" y="128"/>
                    <a:pt x="100" y="128"/>
                  </a:cubicBezTo>
                  <a:cubicBezTo>
                    <a:pt x="102" y="128"/>
                    <a:pt x="103" y="127"/>
                    <a:pt x="103" y="125"/>
                  </a:cubicBezTo>
                  <a:cubicBezTo>
                    <a:pt x="103" y="117"/>
                    <a:pt x="103" y="117"/>
                    <a:pt x="103" y="117"/>
                  </a:cubicBezTo>
                  <a:cubicBezTo>
                    <a:pt x="103" y="115"/>
                    <a:pt x="102" y="114"/>
                    <a:pt x="100" y="114"/>
                  </a:cubicBezTo>
                  <a:cubicBezTo>
                    <a:pt x="98" y="114"/>
                    <a:pt x="97" y="115"/>
                    <a:pt x="97" y="117"/>
                  </a:cubicBezTo>
                  <a:cubicBezTo>
                    <a:pt x="97" y="122"/>
                    <a:pt x="97" y="122"/>
                    <a:pt x="97" y="122"/>
                  </a:cubicBezTo>
                  <a:cubicBezTo>
                    <a:pt x="72" y="122"/>
                    <a:pt x="72" y="122"/>
                    <a:pt x="72" y="122"/>
                  </a:cubicBezTo>
                  <a:cubicBezTo>
                    <a:pt x="72" y="117"/>
                    <a:pt x="72" y="117"/>
                    <a:pt x="72" y="117"/>
                  </a:cubicBezTo>
                  <a:cubicBezTo>
                    <a:pt x="72" y="115"/>
                    <a:pt x="71" y="114"/>
                    <a:pt x="69" y="114"/>
                  </a:cubicBezTo>
                  <a:close/>
                  <a:moveTo>
                    <a:pt x="46" y="67"/>
                  </a:moveTo>
                  <a:cubicBezTo>
                    <a:pt x="45" y="67"/>
                    <a:pt x="44" y="68"/>
                    <a:pt x="44" y="69"/>
                  </a:cubicBezTo>
                  <a:cubicBezTo>
                    <a:pt x="44" y="93"/>
                    <a:pt x="44" y="93"/>
                    <a:pt x="44" y="93"/>
                  </a:cubicBezTo>
                  <a:cubicBezTo>
                    <a:pt x="44" y="95"/>
                    <a:pt x="45" y="95"/>
                    <a:pt x="46" y="95"/>
                  </a:cubicBezTo>
                  <a:cubicBezTo>
                    <a:pt x="67" y="95"/>
                    <a:pt x="67" y="95"/>
                    <a:pt x="67" y="95"/>
                  </a:cubicBezTo>
                  <a:cubicBezTo>
                    <a:pt x="68" y="95"/>
                    <a:pt x="69" y="95"/>
                    <a:pt x="69" y="93"/>
                  </a:cubicBezTo>
                  <a:cubicBezTo>
                    <a:pt x="69" y="69"/>
                    <a:pt x="69" y="69"/>
                    <a:pt x="69" y="69"/>
                  </a:cubicBezTo>
                  <a:cubicBezTo>
                    <a:pt x="69" y="68"/>
                    <a:pt x="68" y="67"/>
                    <a:pt x="67" y="67"/>
                  </a:cubicBezTo>
                  <a:lnTo>
                    <a:pt x="46" y="67"/>
                  </a:lnTo>
                  <a:close/>
                  <a:moveTo>
                    <a:pt x="65" y="91"/>
                  </a:moveTo>
                  <a:cubicBezTo>
                    <a:pt x="48" y="91"/>
                    <a:pt x="48" y="91"/>
                    <a:pt x="48" y="91"/>
                  </a:cubicBezTo>
                  <a:cubicBezTo>
                    <a:pt x="48" y="71"/>
                    <a:pt x="48" y="71"/>
                    <a:pt x="48" y="71"/>
                  </a:cubicBezTo>
                  <a:cubicBezTo>
                    <a:pt x="65" y="71"/>
                    <a:pt x="65" y="71"/>
                    <a:pt x="65" y="71"/>
                  </a:cubicBezTo>
                  <a:lnTo>
                    <a:pt x="65" y="91"/>
                  </a:lnTo>
                  <a:close/>
                  <a:moveTo>
                    <a:pt x="69" y="41"/>
                  </a:moveTo>
                  <a:cubicBezTo>
                    <a:pt x="81" y="41"/>
                    <a:pt x="81" y="41"/>
                    <a:pt x="81" y="41"/>
                  </a:cubicBezTo>
                  <a:cubicBezTo>
                    <a:pt x="81" y="40"/>
                    <a:pt x="81" y="39"/>
                    <a:pt x="81" y="37"/>
                  </a:cubicBezTo>
                  <a:cubicBezTo>
                    <a:pt x="69" y="37"/>
                    <a:pt x="69" y="37"/>
                    <a:pt x="69" y="37"/>
                  </a:cubicBezTo>
                  <a:cubicBezTo>
                    <a:pt x="68" y="37"/>
                    <a:pt x="67" y="38"/>
                    <a:pt x="67" y="39"/>
                  </a:cubicBezTo>
                  <a:cubicBezTo>
                    <a:pt x="67" y="41"/>
                    <a:pt x="68" y="41"/>
                    <a:pt x="69" y="41"/>
                  </a:cubicBezTo>
                  <a:close/>
                  <a:moveTo>
                    <a:pt x="74" y="95"/>
                  </a:moveTo>
                  <a:cubicBezTo>
                    <a:pt x="95" y="95"/>
                    <a:pt x="95" y="95"/>
                    <a:pt x="95" y="95"/>
                  </a:cubicBezTo>
                  <a:cubicBezTo>
                    <a:pt x="96" y="95"/>
                    <a:pt x="97" y="95"/>
                    <a:pt x="97" y="94"/>
                  </a:cubicBezTo>
                  <a:cubicBezTo>
                    <a:pt x="96" y="91"/>
                    <a:pt x="94" y="89"/>
                    <a:pt x="93" y="86"/>
                  </a:cubicBezTo>
                  <a:cubicBezTo>
                    <a:pt x="93" y="91"/>
                    <a:pt x="93" y="91"/>
                    <a:pt x="93" y="91"/>
                  </a:cubicBezTo>
                  <a:cubicBezTo>
                    <a:pt x="76" y="91"/>
                    <a:pt x="76" y="91"/>
                    <a:pt x="76" y="91"/>
                  </a:cubicBezTo>
                  <a:cubicBezTo>
                    <a:pt x="76" y="71"/>
                    <a:pt x="76" y="71"/>
                    <a:pt x="76" y="71"/>
                  </a:cubicBezTo>
                  <a:cubicBezTo>
                    <a:pt x="87" y="71"/>
                    <a:pt x="87" y="71"/>
                    <a:pt x="87" y="71"/>
                  </a:cubicBezTo>
                  <a:cubicBezTo>
                    <a:pt x="87" y="69"/>
                    <a:pt x="87" y="68"/>
                    <a:pt x="86" y="67"/>
                  </a:cubicBezTo>
                  <a:cubicBezTo>
                    <a:pt x="74" y="67"/>
                    <a:pt x="74" y="67"/>
                    <a:pt x="74" y="67"/>
                  </a:cubicBezTo>
                  <a:cubicBezTo>
                    <a:pt x="73" y="67"/>
                    <a:pt x="72" y="68"/>
                    <a:pt x="72" y="69"/>
                  </a:cubicBezTo>
                  <a:cubicBezTo>
                    <a:pt x="72" y="93"/>
                    <a:pt x="72" y="93"/>
                    <a:pt x="72" y="93"/>
                  </a:cubicBezTo>
                  <a:cubicBezTo>
                    <a:pt x="72" y="95"/>
                    <a:pt x="73" y="95"/>
                    <a:pt x="74" y="95"/>
                  </a:cubicBezTo>
                  <a:close/>
                  <a:moveTo>
                    <a:pt x="69" y="52"/>
                  </a:moveTo>
                  <a:cubicBezTo>
                    <a:pt x="83" y="52"/>
                    <a:pt x="83" y="52"/>
                    <a:pt x="83" y="52"/>
                  </a:cubicBezTo>
                  <a:cubicBezTo>
                    <a:pt x="83" y="50"/>
                    <a:pt x="82" y="49"/>
                    <a:pt x="82" y="48"/>
                  </a:cubicBezTo>
                  <a:cubicBezTo>
                    <a:pt x="69" y="48"/>
                    <a:pt x="69" y="48"/>
                    <a:pt x="69" y="48"/>
                  </a:cubicBezTo>
                  <a:cubicBezTo>
                    <a:pt x="68" y="48"/>
                    <a:pt x="67" y="49"/>
                    <a:pt x="67" y="50"/>
                  </a:cubicBezTo>
                  <a:cubicBezTo>
                    <a:pt x="67" y="51"/>
                    <a:pt x="68" y="52"/>
                    <a:pt x="69" y="52"/>
                  </a:cubicBezTo>
                  <a:close/>
                  <a:moveTo>
                    <a:pt x="69" y="31"/>
                  </a:moveTo>
                  <a:cubicBezTo>
                    <a:pt x="80" y="31"/>
                    <a:pt x="80" y="31"/>
                    <a:pt x="80" y="31"/>
                  </a:cubicBezTo>
                  <a:cubicBezTo>
                    <a:pt x="80" y="30"/>
                    <a:pt x="80" y="28"/>
                    <a:pt x="80" y="27"/>
                  </a:cubicBezTo>
                  <a:cubicBezTo>
                    <a:pt x="69" y="27"/>
                    <a:pt x="69" y="27"/>
                    <a:pt x="69" y="27"/>
                  </a:cubicBezTo>
                  <a:cubicBezTo>
                    <a:pt x="68" y="27"/>
                    <a:pt x="67" y="28"/>
                    <a:pt x="67" y="29"/>
                  </a:cubicBezTo>
                  <a:cubicBezTo>
                    <a:pt x="67" y="30"/>
                    <a:pt x="68" y="31"/>
                    <a:pt x="69" y="31"/>
                  </a:cubicBezTo>
                  <a:close/>
                  <a:moveTo>
                    <a:pt x="69" y="21"/>
                  </a:moveTo>
                  <a:cubicBezTo>
                    <a:pt x="80" y="21"/>
                    <a:pt x="80" y="21"/>
                    <a:pt x="80" y="21"/>
                  </a:cubicBezTo>
                  <a:cubicBezTo>
                    <a:pt x="80" y="17"/>
                    <a:pt x="80" y="17"/>
                    <a:pt x="80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8" y="17"/>
                    <a:pt x="67" y="17"/>
                    <a:pt x="67" y="19"/>
                  </a:cubicBezTo>
                  <a:cubicBezTo>
                    <a:pt x="67" y="20"/>
                    <a:pt x="68" y="21"/>
                    <a:pt x="69" y="21"/>
                  </a:cubicBezTo>
                  <a:close/>
                  <a:moveTo>
                    <a:pt x="57" y="15"/>
                  </a:moveTo>
                  <a:cubicBezTo>
                    <a:pt x="18" y="15"/>
                    <a:pt x="18" y="15"/>
                    <a:pt x="18" y="15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57" y="54"/>
                    <a:pt x="57" y="54"/>
                    <a:pt x="57" y="54"/>
                  </a:cubicBezTo>
                  <a:lnTo>
                    <a:pt x="57" y="15"/>
                  </a:lnTo>
                  <a:close/>
                  <a:moveTo>
                    <a:pt x="37" y="18"/>
                  </a:moveTo>
                  <a:cubicBezTo>
                    <a:pt x="41" y="18"/>
                    <a:pt x="44" y="21"/>
                    <a:pt x="44" y="25"/>
                  </a:cubicBezTo>
                  <a:cubicBezTo>
                    <a:pt x="44" y="28"/>
                    <a:pt x="41" y="31"/>
                    <a:pt x="37" y="31"/>
                  </a:cubicBezTo>
                  <a:cubicBezTo>
                    <a:pt x="34" y="31"/>
                    <a:pt x="31" y="28"/>
                    <a:pt x="31" y="25"/>
                  </a:cubicBezTo>
                  <a:cubicBezTo>
                    <a:pt x="31" y="21"/>
                    <a:pt x="34" y="18"/>
                    <a:pt x="37" y="18"/>
                  </a:cubicBezTo>
                  <a:close/>
                  <a:moveTo>
                    <a:pt x="52" y="50"/>
                  </a:moveTo>
                  <a:cubicBezTo>
                    <a:pt x="46" y="50"/>
                    <a:pt x="46" y="50"/>
                    <a:pt x="46" y="50"/>
                  </a:cubicBezTo>
                  <a:cubicBezTo>
                    <a:pt x="46" y="48"/>
                    <a:pt x="46" y="48"/>
                    <a:pt x="46" y="48"/>
                  </a:cubicBezTo>
                  <a:cubicBezTo>
                    <a:pt x="46" y="45"/>
                    <a:pt x="45" y="43"/>
                    <a:pt x="44" y="42"/>
                  </a:cubicBezTo>
                  <a:cubicBezTo>
                    <a:pt x="44" y="50"/>
                    <a:pt x="44" y="50"/>
                    <a:pt x="44" y="50"/>
                  </a:cubicBezTo>
                  <a:cubicBezTo>
                    <a:pt x="31" y="50"/>
                    <a:pt x="31" y="50"/>
                    <a:pt x="31" y="50"/>
                  </a:cubicBezTo>
                  <a:cubicBezTo>
                    <a:pt x="31" y="42"/>
                    <a:pt x="31" y="42"/>
                    <a:pt x="31" y="42"/>
                  </a:cubicBezTo>
                  <a:cubicBezTo>
                    <a:pt x="30" y="43"/>
                    <a:pt x="29" y="45"/>
                    <a:pt x="29" y="48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23" y="48"/>
                    <a:pt x="23" y="48"/>
                    <a:pt x="23" y="48"/>
                  </a:cubicBezTo>
                  <a:cubicBezTo>
                    <a:pt x="23" y="40"/>
                    <a:pt x="29" y="33"/>
                    <a:pt x="37" y="33"/>
                  </a:cubicBezTo>
                  <a:cubicBezTo>
                    <a:pt x="45" y="33"/>
                    <a:pt x="52" y="40"/>
                    <a:pt x="52" y="48"/>
                  </a:cubicBezTo>
                  <a:lnTo>
                    <a:pt x="52" y="50"/>
                  </a:lnTo>
                  <a:close/>
                  <a:moveTo>
                    <a:pt x="101" y="100"/>
                  </a:moveTo>
                  <a:cubicBezTo>
                    <a:pt x="8" y="100"/>
                    <a:pt x="8" y="100"/>
                    <a:pt x="8" y="10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5" y="8"/>
                    <a:pt x="95" y="8"/>
                    <a:pt x="95" y="8"/>
                  </a:cubicBezTo>
                  <a:cubicBezTo>
                    <a:pt x="102" y="6"/>
                    <a:pt x="109" y="3"/>
                    <a:pt x="116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104"/>
                    <a:pt x="0" y="104"/>
                    <a:pt x="0" y="104"/>
                  </a:cubicBezTo>
                  <a:cubicBezTo>
                    <a:pt x="0" y="106"/>
                    <a:pt x="2" y="108"/>
                    <a:pt x="4" y="108"/>
                  </a:cubicBezTo>
                  <a:cubicBezTo>
                    <a:pt x="106" y="108"/>
                    <a:pt x="106" y="108"/>
                    <a:pt x="106" y="108"/>
                  </a:cubicBezTo>
                  <a:cubicBezTo>
                    <a:pt x="104" y="105"/>
                    <a:pt x="102" y="103"/>
                    <a:pt x="101" y="10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60" name="Freeform 113"/>
            <p:cNvSpPr>
              <a:spLocks noEditPoints="1"/>
            </p:cNvSpPr>
            <p:nvPr/>
          </p:nvSpPr>
          <p:spPr bwMode="auto">
            <a:xfrm>
              <a:off x="9818668" y="2008096"/>
              <a:ext cx="288201" cy="284551"/>
            </a:xfrm>
            <a:custGeom>
              <a:avLst/>
              <a:gdLst>
                <a:gd name="T0" fmla="*/ 0 w 100"/>
                <a:gd name="T1" fmla="*/ 42 h 99"/>
                <a:gd name="T2" fmla="*/ 12 w 100"/>
                <a:gd name="T3" fmla="*/ 71 h 99"/>
                <a:gd name="T4" fmla="*/ 13 w 100"/>
                <a:gd name="T5" fmla="*/ 72 h 99"/>
                <a:gd name="T6" fmla="*/ 42 w 100"/>
                <a:gd name="T7" fmla="*/ 84 h 99"/>
                <a:gd name="T8" fmla="*/ 66 w 100"/>
                <a:gd name="T9" fmla="*/ 76 h 99"/>
                <a:gd name="T10" fmla="*/ 68 w 100"/>
                <a:gd name="T11" fmla="*/ 79 h 99"/>
                <a:gd name="T12" fmla="*/ 86 w 100"/>
                <a:gd name="T13" fmla="*/ 97 h 99"/>
                <a:gd name="T14" fmla="*/ 92 w 100"/>
                <a:gd name="T15" fmla="*/ 99 h 99"/>
                <a:gd name="T16" fmla="*/ 97 w 100"/>
                <a:gd name="T17" fmla="*/ 97 h 99"/>
                <a:gd name="T18" fmla="*/ 97 w 100"/>
                <a:gd name="T19" fmla="*/ 86 h 99"/>
                <a:gd name="T20" fmla="*/ 80 w 100"/>
                <a:gd name="T21" fmla="*/ 68 h 99"/>
                <a:gd name="T22" fmla="*/ 76 w 100"/>
                <a:gd name="T23" fmla="*/ 66 h 99"/>
                <a:gd name="T24" fmla="*/ 72 w 100"/>
                <a:gd name="T25" fmla="*/ 12 h 99"/>
                <a:gd name="T26" fmla="*/ 42 w 100"/>
                <a:gd name="T27" fmla="*/ 0 h 99"/>
                <a:gd name="T28" fmla="*/ 12 w 100"/>
                <a:gd name="T29" fmla="*/ 12 h 99"/>
                <a:gd name="T30" fmla="*/ 0 w 100"/>
                <a:gd name="T31" fmla="*/ 42 h 99"/>
                <a:gd name="T32" fmla="*/ 8 w 100"/>
                <a:gd name="T33" fmla="*/ 42 h 99"/>
                <a:gd name="T34" fmla="*/ 18 w 100"/>
                <a:gd name="T35" fmla="*/ 18 h 99"/>
                <a:gd name="T36" fmla="*/ 42 w 100"/>
                <a:gd name="T37" fmla="*/ 8 h 99"/>
                <a:gd name="T38" fmla="*/ 66 w 100"/>
                <a:gd name="T39" fmla="*/ 18 h 99"/>
                <a:gd name="T40" fmla="*/ 66 w 100"/>
                <a:gd name="T41" fmla="*/ 66 h 99"/>
                <a:gd name="T42" fmla="*/ 42 w 100"/>
                <a:gd name="T43" fmla="*/ 76 h 99"/>
                <a:gd name="T44" fmla="*/ 18 w 100"/>
                <a:gd name="T45" fmla="*/ 66 h 99"/>
                <a:gd name="T46" fmla="*/ 18 w 100"/>
                <a:gd name="T47" fmla="*/ 65 h 99"/>
                <a:gd name="T48" fmla="*/ 8 w 100"/>
                <a:gd name="T49" fmla="*/ 42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00" h="99">
                  <a:moveTo>
                    <a:pt x="0" y="42"/>
                  </a:moveTo>
                  <a:cubicBezTo>
                    <a:pt x="0" y="53"/>
                    <a:pt x="4" y="64"/>
                    <a:pt x="12" y="71"/>
                  </a:cubicBezTo>
                  <a:cubicBezTo>
                    <a:pt x="12" y="72"/>
                    <a:pt x="13" y="72"/>
                    <a:pt x="13" y="72"/>
                  </a:cubicBezTo>
                  <a:cubicBezTo>
                    <a:pt x="21" y="79"/>
                    <a:pt x="31" y="84"/>
                    <a:pt x="42" y="84"/>
                  </a:cubicBezTo>
                  <a:cubicBezTo>
                    <a:pt x="51" y="84"/>
                    <a:pt x="59" y="81"/>
                    <a:pt x="66" y="76"/>
                  </a:cubicBezTo>
                  <a:cubicBezTo>
                    <a:pt x="67" y="77"/>
                    <a:pt x="67" y="78"/>
                    <a:pt x="68" y="79"/>
                  </a:cubicBezTo>
                  <a:cubicBezTo>
                    <a:pt x="86" y="97"/>
                    <a:pt x="86" y="97"/>
                    <a:pt x="86" y="97"/>
                  </a:cubicBezTo>
                  <a:cubicBezTo>
                    <a:pt x="88" y="98"/>
                    <a:pt x="90" y="99"/>
                    <a:pt x="92" y="99"/>
                  </a:cubicBezTo>
                  <a:cubicBezTo>
                    <a:pt x="94" y="99"/>
                    <a:pt x="96" y="99"/>
                    <a:pt x="97" y="97"/>
                  </a:cubicBezTo>
                  <a:cubicBezTo>
                    <a:pt x="100" y="94"/>
                    <a:pt x="100" y="89"/>
                    <a:pt x="97" y="86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79" y="67"/>
                    <a:pt x="77" y="66"/>
                    <a:pt x="76" y="66"/>
                  </a:cubicBezTo>
                  <a:cubicBezTo>
                    <a:pt x="88" y="50"/>
                    <a:pt x="86" y="27"/>
                    <a:pt x="72" y="12"/>
                  </a:cubicBezTo>
                  <a:cubicBezTo>
                    <a:pt x="64" y="4"/>
                    <a:pt x="53" y="0"/>
                    <a:pt x="42" y="0"/>
                  </a:cubicBezTo>
                  <a:cubicBezTo>
                    <a:pt x="31" y="0"/>
                    <a:pt x="20" y="4"/>
                    <a:pt x="12" y="12"/>
                  </a:cubicBezTo>
                  <a:cubicBezTo>
                    <a:pt x="4" y="20"/>
                    <a:pt x="0" y="31"/>
                    <a:pt x="0" y="42"/>
                  </a:cubicBezTo>
                  <a:close/>
                  <a:moveTo>
                    <a:pt x="8" y="42"/>
                  </a:moveTo>
                  <a:cubicBezTo>
                    <a:pt x="8" y="33"/>
                    <a:pt x="12" y="24"/>
                    <a:pt x="18" y="18"/>
                  </a:cubicBezTo>
                  <a:cubicBezTo>
                    <a:pt x="24" y="11"/>
                    <a:pt x="33" y="8"/>
                    <a:pt x="42" y="8"/>
                  </a:cubicBezTo>
                  <a:cubicBezTo>
                    <a:pt x="51" y="8"/>
                    <a:pt x="60" y="11"/>
                    <a:pt x="66" y="18"/>
                  </a:cubicBezTo>
                  <a:cubicBezTo>
                    <a:pt x="79" y="31"/>
                    <a:pt x="79" y="52"/>
                    <a:pt x="66" y="66"/>
                  </a:cubicBezTo>
                  <a:cubicBezTo>
                    <a:pt x="59" y="72"/>
                    <a:pt x="51" y="76"/>
                    <a:pt x="42" y="76"/>
                  </a:cubicBezTo>
                  <a:cubicBezTo>
                    <a:pt x="33" y="76"/>
                    <a:pt x="24" y="72"/>
                    <a:pt x="18" y="66"/>
                  </a:cubicBezTo>
                  <a:cubicBezTo>
                    <a:pt x="18" y="66"/>
                    <a:pt x="18" y="65"/>
                    <a:pt x="18" y="65"/>
                  </a:cubicBezTo>
                  <a:cubicBezTo>
                    <a:pt x="11" y="59"/>
                    <a:pt x="8" y="51"/>
                    <a:pt x="8" y="42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61" name="Freeform 44"/>
            <p:cNvSpPr>
              <a:spLocks noEditPoints="1"/>
            </p:cNvSpPr>
            <p:nvPr/>
          </p:nvSpPr>
          <p:spPr bwMode="auto">
            <a:xfrm>
              <a:off x="9916698" y="2094916"/>
              <a:ext cx="57938" cy="57938"/>
            </a:xfrm>
            <a:custGeom>
              <a:avLst/>
              <a:gdLst>
                <a:gd name="T0" fmla="*/ 17 w 35"/>
                <a:gd name="T1" fmla="*/ 35 h 35"/>
                <a:gd name="T2" fmla="*/ 0 w 35"/>
                <a:gd name="T3" fmla="*/ 18 h 35"/>
                <a:gd name="T4" fmla="*/ 17 w 35"/>
                <a:gd name="T5" fmla="*/ 0 h 35"/>
                <a:gd name="T6" fmla="*/ 35 w 35"/>
                <a:gd name="T7" fmla="*/ 18 h 35"/>
                <a:gd name="T8" fmla="*/ 17 w 35"/>
                <a:gd name="T9" fmla="*/ 35 h 35"/>
                <a:gd name="T10" fmla="*/ 17 w 35"/>
                <a:gd name="T11" fmla="*/ 7 h 35"/>
                <a:gd name="T12" fmla="*/ 7 w 35"/>
                <a:gd name="T13" fmla="*/ 18 h 35"/>
                <a:gd name="T14" fmla="*/ 17 w 35"/>
                <a:gd name="T15" fmla="*/ 28 h 35"/>
                <a:gd name="T16" fmla="*/ 27 w 35"/>
                <a:gd name="T17" fmla="*/ 18 h 35"/>
                <a:gd name="T18" fmla="*/ 17 w 35"/>
                <a:gd name="T19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5" h="35">
                  <a:moveTo>
                    <a:pt x="17" y="35"/>
                  </a:moveTo>
                  <a:cubicBezTo>
                    <a:pt x="7" y="35"/>
                    <a:pt x="0" y="28"/>
                    <a:pt x="0" y="18"/>
                  </a:cubicBezTo>
                  <a:cubicBezTo>
                    <a:pt x="0" y="8"/>
                    <a:pt x="7" y="0"/>
                    <a:pt x="17" y="0"/>
                  </a:cubicBezTo>
                  <a:cubicBezTo>
                    <a:pt x="27" y="0"/>
                    <a:pt x="35" y="8"/>
                    <a:pt x="35" y="18"/>
                  </a:cubicBezTo>
                  <a:cubicBezTo>
                    <a:pt x="35" y="28"/>
                    <a:pt x="27" y="35"/>
                    <a:pt x="17" y="35"/>
                  </a:cubicBezTo>
                  <a:close/>
                  <a:moveTo>
                    <a:pt x="17" y="7"/>
                  </a:moveTo>
                  <a:cubicBezTo>
                    <a:pt x="11" y="7"/>
                    <a:pt x="7" y="12"/>
                    <a:pt x="7" y="18"/>
                  </a:cubicBezTo>
                  <a:cubicBezTo>
                    <a:pt x="7" y="24"/>
                    <a:pt x="11" y="28"/>
                    <a:pt x="17" y="28"/>
                  </a:cubicBezTo>
                  <a:cubicBezTo>
                    <a:pt x="23" y="28"/>
                    <a:pt x="27" y="24"/>
                    <a:pt x="27" y="18"/>
                  </a:cubicBezTo>
                  <a:cubicBezTo>
                    <a:pt x="27" y="12"/>
                    <a:pt x="23" y="7"/>
                    <a:pt x="17" y="7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62" name="Freeform 46"/>
            <p:cNvSpPr>
              <a:spLocks noEditPoints="1"/>
            </p:cNvSpPr>
            <p:nvPr/>
          </p:nvSpPr>
          <p:spPr bwMode="auto">
            <a:xfrm>
              <a:off x="9862251" y="2042563"/>
              <a:ext cx="164737" cy="164737"/>
            </a:xfrm>
            <a:custGeom>
              <a:avLst/>
              <a:gdLst>
                <a:gd name="T0" fmla="*/ 44 w 100"/>
                <a:gd name="T1" fmla="*/ 99 h 100"/>
                <a:gd name="T2" fmla="*/ 40 w 100"/>
                <a:gd name="T3" fmla="*/ 96 h 100"/>
                <a:gd name="T4" fmla="*/ 29 w 100"/>
                <a:gd name="T5" fmla="*/ 86 h 100"/>
                <a:gd name="T6" fmla="*/ 24 w 100"/>
                <a:gd name="T7" fmla="*/ 89 h 100"/>
                <a:gd name="T8" fmla="*/ 10 w 100"/>
                <a:gd name="T9" fmla="*/ 80 h 100"/>
                <a:gd name="T10" fmla="*/ 14 w 100"/>
                <a:gd name="T11" fmla="*/ 71 h 100"/>
                <a:gd name="T12" fmla="*/ 4 w 100"/>
                <a:gd name="T13" fmla="*/ 60 h 100"/>
                <a:gd name="T14" fmla="*/ 1 w 100"/>
                <a:gd name="T15" fmla="*/ 55 h 100"/>
                <a:gd name="T16" fmla="*/ 1 w 100"/>
                <a:gd name="T17" fmla="*/ 44 h 100"/>
                <a:gd name="T18" fmla="*/ 4 w 100"/>
                <a:gd name="T19" fmla="*/ 40 h 100"/>
                <a:gd name="T20" fmla="*/ 14 w 100"/>
                <a:gd name="T21" fmla="*/ 29 h 100"/>
                <a:gd name="T22" fmla="*/ 10 w 100"/>
                <a:gd name="T23" fmla="*/ 20 h 100"/>
                <a:gd name="T24" fmla="*/ 24 w 100"/>
                <a:gd name="T25" fmla="*/ 10 h 100"/>
                <a:gd name="T26" fmla="*/ 29 w 100"/>
                <a:gd name="T27" fmla="*/ 14 h 100"/>
                <a:gd name="T28" fmla="*/ 40 w 100"/>
                <a:gd name="T29" fmla="*/ 4 h 100"/>
                <a:gd name="T30" fmla="*/ 44 w 100"/>
                <a:gd name="T31" fmla="*/ 0 h 100"/>
                <a:gd name="T32" fmla="*/ 57 w 100"/>
                <a:gd name="T33" fmla="*/ 1 h 100"/>
                <a:gd name="T34" fmla="*/ 61 w 100"/>
                <a:gd name="T35" fmla="*/ 10 h 100"/>
                <a:gd name="T36" fmla="*/ 75 w 100"/>
                <a:gd name="T37" fmla="*/ 11 h 100"/>
                <a:gd name="T38" fmla="*/ 80 w 100"/>
                <a:gd name="T39" fmla="*/ 10 h 100"/>
                <a:gd name="T40" fmla="*/ 90 w 100"/>
                <a:gd name="T41" fmla="*/ 24 h 100"/>
                <a:gd name="T42" fmla="*/ 91 w 100"/>
                <a:gd name="T43" fmla="*/ 39 h 100"/>
                <a:gd name="T44" fmla="*/ 99 w 100"/>
                <a:gd name="T45" fmla="*/ 43 h 100"/>
                <a:gd name="T46" fmla="*/ 100 w 100"/>
                <a:gd name="T47" fmla="*/ 50 h 100"/>
                <a:gd name="T48" fmla="*/ 99 w 100"/>
                <a:gd name="T49" fmla="*/ 57 h 100"/>
                <a:gd name="T50" fmla="*/ 91 w 100"/>
                <a:gd name="T51" fmla="*/ 60 h 100"/>
                <a:gd name="T52" fmla="*/ 90 w 100"/>
                <a:gd name="T53" fmla="*/ 75 h 100"/>
                <a:gd name="T54" fmla="*/ 80 w 100"/>
                <a:gd name="T55" fmla="*/ 89 h 100"/>
                <a:gd name="T56" fmla="*/ 75 w 100"/>
                <a:gd name="T57" fmla="*/ 89 h 100"/>
                <a:gd name="T58" fmla="*/ 61 w 100"/>
                <a:gd name="T59" fmla="*/ 90 h 100"/>
                <a:gd name="T60" fmla="*/ 57 w 100"/>
                <a:gd name="T61" fmla="*/ 99 h 100"/>
                <a:gd name="T62" fmla="*/ 50 w 100"/>
                <a:gd name="T63" fmla="*/ 100 h 100"/>
                <a:gd name="T64" fmla="*/ 53 w 100"/>
                <a:gd name="T65" fmla="*/ 92 h 100"/>
                <a:gd name="T66" fmla="*/ 57 w 100"/>
                <a:gd name="T67" fmla="*/ 84 h 100"/>
                <a:gd name="T68" fmla="*/ 72 w 100"/>
                <a:gd name="T69" fmla="*/ 78 h 100"/>
                <a:gd name="T70" fmla="*/ 82 w 100"/>
                <a:gd name="T71" fmla="*/ 78 h 100"/>
                <a:gd name="T72" fmla="*/ 79 w 100"/>
                <a:gd name="T73" fmla="*/ 69 h 100"/>
                <a:gd name="T74" fmla="*/ 86 w 100"/>
                <a:gd name="T75" fmla="*/ 55 h 100"/>
                <a:gd name="T76" fmla="*/ 93 w 100"/>
                <a:gd name="T77" fmla="*/ 50 h 100"/>
                <a:gd name="T78" fmla="*/ 86 w 100"/>
                <a:gd name="T79" fmla="*/ 45 h 100"/>
                <a:gd name="T80" fmla="*/ 79 w 100"/>
                <a:gd name="T81" fmla="*/ 31 h 100"/>
                <a:gd name="T82" fmla="*/ 82 w 100"/>
                <a:gd name="T83" fmla="*/ 22 h 100"/>
                <a:gd name="T84" fmla="*/ 72 w 100"/>
                <a:gd name="T85" fmla="*/ 21 h 100"/>
                <a:gd name="T86" fmla="*/ 57 w 100"/>
                <a:gd name="T87" fmla="*/ 16 h 100"/>
                <a:gd name="T88" fmla="*/ 53 w 100"/>
                <a:gd name="T89" fmla="*/ 7 h 100"/>
                <a:gd name="T90" fmla="*/ 45 w 100"/>
                <a:gd name="T91" fmla="*/ 14 h 100"/>
                <a:gd name="T92" fmla="*/ 31 w 100"/>
                <a:gd name="T93" fmla="*/ 21 h 100"/>
                <a:gd name="T94" fmla="*/ 22 w 100"/>
                <a:gd name="T95" fmla="*/ 18 h 100"/>
                <a:gd name="T96" fmla="*/ 22 w 100"/>
                <a:gd name="T97" fmla="*/ 28 h 100"/>
                <a:gd name="T98" fmla="*/ 16 w 100"/>
                <a:gd name="T99" fmla="*/ 43 h 100"/>
                <a:gd name="T100" fmla="*/ 8 w 100"/>
                <a:gd name="T101" fmla="*/ 47 h 100"/>
                <a:gd name="T102" fmla="*/ 8 w 100"/>
                <a:gd name="T103" fmla="*/ 53 h 100"/>
                <a:gd name="T104" fmla="*/ 16 w 100"/>
                <a:gd name="T105" fmla="*/ 57 h 100"/>
                <a:gd name="T106" fmla="*/ 22 w 100"/>
                <a:gd name="T107" fmla="*/ 71 h 100"/>
                <a:gd name="T108" fmla="*/ 22 w 100"/>
                <a:gd name="T109" fmla="*/ 82 h 100"/>
                <a:gd name="T110" fmla="*/ 31 w 100"/>
                <a:gd name="T111" fmla="*/ 79 h 100"/>
                <a:gd name="T112" fmla="*/ 45 w 100"/>
                <a:gd name="T113" fmla="*/ 85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" h="100">
                  <a:moveTo>
                    <a:pt x="50" y="100"/>
                  </a:moveTo>
                  <a:cubicBezTo>
                    <a:pt x="48" y="100"/>
                    <a:pt x="46" y="100"/>
                    <a:pt x="44" y="99"/>
                  </a:cubicBezTo>
                  <a:cubicBezTo>
                    <a:pt x="43" y="99"/>
                    <a:pt x="43" y="99"/>
                    <a:pt x="43" y="99"/>
                  </a:cubicBezTo>
                  <a:cubicBezTo>
                    <a:pt x="42" y="99"/>
                    <a:pt x="40" y="98"/>
                    <a:pt x="40" y="96"/>
                  </a:cubicBezTo>
                  <a:cubicBezTo>
                    <a:pt x="40" y="93"/>
                    <a:pt x="40" y="91"/>
                    <a:pt x="39" y="90"/>
                  </a:cubicBezTo>
                  <a:cubicBezTo>
                    <a:pt x="36" y="89"/>
                    <a:pt x="32" y="88"/>
                    <a:pt x="29" y="86"/>
                  </a:cubicBezTo>
                  <a:cubicBezTo>
                    <a:pt x="28" y="86"/>
                    <a:pt x="27" y="87"/>
                    <a:pt x="25" y="89"/>
                  </a:cubicBezTo>
                  <a:cubicBezTo>
                    <a:pt x="24" y="89"/>
                    <a:pt x="24" y="89"/>
                    <a:pt x="24" y="89"/>
                  </a:cubicBezTo>
                  <a:cubicBezTo>
                    <a:pt x="23" y="90"/>
                    <a:pt x="21" y="90"/>
                    <a:pt x="20" y="89"/>
                  </a:cubicBezTo>
                  <a:cubicBezTo>
                    <a:pt x="16" y="87"/>
                    <a:pt x="13" y="84"/>
                    <a:pt x="10" y="80"/>
                  </a:cubicBezTo>
                  <a:cubicBezTo>
                    <a:pt x="9" y="79"/>
                    <a:pt x="9" y="77"/>
                    <a:pt x="11" y="76"/>
                  </a:cubicBezTo>
                  <a:cubicBezTo>
                    <a:pt x="12" y="73"/>
                    <a:pt x="13" y="72"/>
                    <a:pt x="14" y="71"/>
                  </a:cubicBezTo>
                  <a:cubicBezTo>
                    <a:pt x="12" y="68"/>
                    <a:pt x="11" y="64"/>
                    <a:pt x="10" y="60"/>
                  </a:cubicBezTo>
                  <a:cubicBezTo>
                    <a:pt x="9" y="60"/>
                    <a:pt x="7" y="60"/>
                    <a:pt x="4" y="60"/>
                  </a:cubicBezTo>
                  <a:cubicBezTo>
                    <a:pt x="3" y="60"/>
                    <a:pt x="1" y="58"/>
                    <a:pt x="1" y="57"/>
                  </a:cubicBezTo>
                  <a:cubicBezTo>
                    <a:pt x="1" y="55"/>
                    <a:pt x="1" y="55"/>
                    <a:pt x="1" y="55"/>
                  </a:cubicBezTo>
                  <a:cubicBezTo>
                    <a:pt x="0" y="54"/>
                    <a:pt x="0" y="52"/>
                    <a:pt x="0" y="50"/>
                  </a:cubicBezTo>
                  <a:cubicBezTo>
                    <a:pt x="0" y="48"/>
                    <a:pt x="0" y="46"/>
                    <a:pt x="1" y="44"/>
                  </a:cubicBezTo>
                  <a:cubicBezTo>
                    <a:pt x="1" y="43"/>
                    <a:pt x="1" y="43"/>
                    <a:pt x="1" y="43"/>
                  </a:cubicBezTo>
                  <a:cubicBezTo>
                    <a:pt x="1" y="41"/>
                    <a:pt x="2" y="40"/>
                    <a:pt x="4" y="40"/>
                  </a:cubicBezTo>
                  <a:cubicBezTo>
                    <a:pt x="7" y="40"/>
                    <a:pt x="9" y="40"/>
                    <a:pt x="10" y="39"/>
                  </a:cubicBezTo>
                  <a:cubicBezTo>
                    <a:pt x="11" y="36"/>
                    <a:pt x="12" y="32"/>
                    <a:pt x="14" y="29"/>
                  </a:cubicBezTo>
                  <a:cubicBezTo>
                    <a:pt x="13" y="28"/>
                    <a:pt x="12" y="26"/>
                    <a:pt x="11" y="24"/>
                  </a:cubicBezTo>
                  <a:cubicBezTo>
                    <a:pt x="9" y="23"/>
                    <a:pt x="9" y="21"/>
                    <a:pt x="10" y="20"/>
                  </a:cubicBezTo>
                  <a:cubicBezTo>
                    <a:pt x="13" y="16"/>
                    <a:pt x="16" y="13"/>
                    <a:pt x="20" y="10"/>
                  </a:cubicBezTo>
                  <a:cubicBezTo>
                    <a:pt x="21" y="9"/>
                    <a:pt x="23" y="9"/>
                    <a:pt x="24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7" y="12"/>
                    <a:pt x="28" y="13"/>
                    <a:pt x="29" y="14"/>
                  </a:cubicBezTo>
                  <a:cubicBezTo>
                    <a:pt x="32" y="12"/>
                    <a:pt x="36" y="10"/>
                    <a:pt x="39" y="10"/>
                  </a:cubicBezTo>
                  <a:cubicBezTo>
                    <a:pt x="40" y="9"/>
                    <a:pt x="40" y="7"/>
                    <a:pt x="40" y="4"/>
                  </a:cubicBezTo>
                  <a:cubicBezTo>
                    <a:pt x="40" y="2"/>
                    <a:pt x="42" y="1"/>
                    <a:pt x="43" y="1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8" y="0"/>
                    <a:pt x="52" y="0"/>
                    <a:pt x="56" y="0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1"/>
                    <a:pt x="60" y="2"/>
                    <a:pt x="60" y="4"/>
                  </a:cubicBezTo>
                  <a:cubicBezTo>
                    <a:pt x="60" y="7"/>
                    <a:pt x="60" y="9"/>
                    <a:pt x="61" y="10"/>
                  </a:cubicBezTo>
                  <a:cubicBezTo>
                    <a:pt x="64" y="10"/>
                    <a:pt x="68" y="12"/>
                    <a:pt x="71" y="14"/>
                  </a:cubicBezTo>
                  <a:cubicBezTo>
                    <a:pt x="72" y="13"/>
                    <a:pt x="73" y="12"/>
                    <a:pt x="75" y="11"/>
                  </a:cubicBezTo>
                  <a:cubicBezTo>
                    <a:pt x="76" y="10"/>
                    <a:pt x="76" y="10"/>
                    <a:pt x="76" y="10"/>
                  </a:cubicBezTo>
                  <a:cubicBezTo>
                    <a:pt x="77" y="9"/>
                    <a:pt x="79" y="9"/>
                    <a:pt x="80" y="10"/>
                  </a:cubicBezTo>
                  <a:cubicBezTo>
                    <a:pt x="84" y="13"/>
                    <a:pt x="87" y="16"/>
                    <a:pt x="90" y="20"/>
                  </a:cubicBezTo>
                  <a:cubicBezTo>
                    <a:pt x="91" y="21"/>
                    <a:pt x="91" y="23"/>
                    <a:pt x="90" y="24"/>
                  </a:cubicBezTo>
                  <a:cubicBezTo>
                    <a:pt x="88" y="26"/>
                    <a:pt x="87" y="28"/>
                    <a:pt x="86" y="29"/>
                  </a:cubicBezTo>
                  <a:cubicBezTo>
                    <a:pt x="88" y="32"/>
                    <a:pt x="90" y="36"/>
                    <a:pt x="91" y="39"/>
                  </a:cubicBezTo>
                  <a:cubicBezTo>
                    <a:pt x="92" y="39"/>
                    <a:pt x="93" y="40"/>
                    <a:pt x="96" y="40"/>
                  </a:cubicBezTo>
                  <a:cubicBezTo>
                    <a:pt x="98" y="40"/>
                    <a:pt x="99" y="41"/>
                    <a:pt x="99" y="43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6"/>
                    <a:pt x="100" y="48"/>
                    <a:pt x="100" y="50"/>
                  </a:cubicBezTo>
                  <a:cubicBezTo>
                    <a:pt x="100" y="52"/>
                    <a:pt x="100" y="54"/>
                    <a:pt x="100" y="55"/>
                  </a:cubicBezTo>
                  <a:cubicBezTo>
                    <a:pt x="99" y="57"/>
                    <a:pt x="99" y="57"/>
                    <a:pt x="99" y="57"/>
                  </a:cubicBezTo>
                  <a:cubicBezTo>
                    <a:pt x="99" y="58"/>
                    <a:pt x="98" y="60"/>
                    <a:pt x="96" y="60"/>
                  </a:cubicBezTo>
                  <a:cubicBezTo>
                    <a:pt x="93" y="60"/>
                    <a:pt x="92" y="60"/>
                    <a:pt x="91" y="60"/>
                  </a:cubicBezTo>
                  <a:cubicBezTo>
                    <a:pt x="90" y="64"/>
                    <a:pt x="88" y="68"/>
                    <a:pt x="86" y="71"/>
                  </a:cubicBezTo>
                  <a:cubicBezTo>
                    <a:pt x="87" y="72"/>
                    <a:pt x="88" y="73"/>
                    <a:pt x="90" y="75"/>
                  </a:cubicBezTo>
                  <a:cubicBezTo>
                    <a:pt x="91" y="77"/>
                    <a:pt x="91" y="79"/>
                    <a:pt x="90" y="80"/>
                  </a:cubicBezTo>
                  <a:cubicBezTo>
                    <a:pt x="87" y="84"/>
                    <a:pt x="84" y="87"/>
                    <a:pt x="80" y="89"/>
                  </a:cubicBezTo>
                  <a:cubicBezTo>
                    <a:pt x="79" y="90"/>
                    <a:pt x="77" y="90"/>
                    <a:pt x="76" y="89"/>
                  </a:cubicBezTo>
                  <a:cubicBezTo>
                    <a:pt x="75" y="89"/>
                    <a:pt x="75" y="89"/>
                    <a:pt x="75" y="89"/>
                  </a:cubicBezTo>
                  <a:cubicBezTo>
                    <a:pt x="73" y="87"/>
                    <a:pt x="72" y="86"/>
                    <a:pt x="71" y="86"/>
                  </a:cubicBezTo>
                  <a:cubicBezTo>
                    <a:pt x="68" y="88"/>
                    <a:pt x="64" y="89"/>
                    <a:pt x="61" y="90"/>
                  </a:cubicBezTo>
                  <a:cubicBezTo>
                    <a:pt x="60" y="91"/>
                    <a:pt x="60" y="93"/>
                    <a:pt x="60" y="96"/>
                  </a:cubicBezTo>
                  <a:cubicBezTo>
                    <a:pt x="60" y="98"/>
                    <a:pt x="58" y="99"/>
                    <a:pt x="57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4" y="100"/>
                    <a:pt x="52" y="100"/>
                    <a:pt x="50" y="100"/>
                  </a:cubicBezTo>
                  <a:close/>
                  <a:moveTo>
                    <a:pt x="47" y="92"/>
                  </a:moveTo>
                  <a:cubicBezTo>
                    <a:pt x="49" y="93"/>
                    <a:pt x="51" y="93"/>
                    <a:pt x="53" y="92"/>
                  </a:cubicBezTo>
                  <a:cubicBezTo>
                    <a:pt x="53" y="90"/>
                    <a:pt x="54" y="87"/>
                    <a:pt x="55" y="85"/>
                  </a:cubicBezTo>
                  <a:cubicBezTo>
                    <a:pt x="56" y="84"/>
                    <a:pt x="56" y="84"/>
                    <a:pt x="57" y="84"/>
                  </a:cubicBezTo>
                  <a:cubicBezTo>
                    <a:pt x="61" y="83"/>
                    <a:pt x="65" y="81"/>
                    <a:pt x="69" y="79"/>
                  </a:cubicBezTo>
                  <a:cubicBezTo>
                    <a:pt x="70" y="78"/>
                    <a:pt x="71" y="78"/>
                    <a:pt x="72" y="78"/>
                  </a:cubicBezTo>
                  <a:cubicBezTo>
                    <a:pt x="74" y="79"/>
                    <a:pt x="76" y="80"/>
                    <a:pt x="78" y="82"/>
                  </a:cubicBezTo>
                  <a:cubicBezTo>
                    <a:pt x="80" y="81"/>
                    <a:pt x="81" y="79"/>
                    <a:pt x="82" y="78"/>
                  </a:cubicBezTo>
                  <a:cubicBezTo>
                    <a:pt x="80" y="74"/>
                    <a:pt x="79" y="72"/>
                    <a:pt x="79" y="71"/>
                  </a:cubicBezTo>
                  <a:cubicBezTo>
                    <a:pt x="78" y="70"/>
                    <a:pt x="79" y="69"/>
                    <a:pt x="79" y="69"/>
                  </a:cubicBezTo>
                  <a:cubicBezTo>
                    <a:pt x="82" y="65"/>
                    <a:pt x="83" y="61"/>
                    <a:pt x="84" y="57"/>
                  </a:cubicBezTo>
                  <a:cubicBezTo>
                    <a:pt x="84" y="56"/>
                    <a:pt x="85" y="55"/>
                    <a:pt x="86" y="55"/>
                  </a:cubicBezTo>
                  <a:cubicBezTo>
                    <a:pt x="87" y="54"/>
                    <a:pt x="90" y="53"/>
                    <a:pt x="93" y="53"/>
                  </a:cubicBezTo>
                  <a:cubicBezTo>
                    <a:pt x="93" y="52"/>
                    <a:pt x="93" y="51"/>
                    <a:pt x="93" y="50"/>
                  </a:cubicBezTo>
                  <a:cubicBezTo>
                    <a:pt x="93" y="49"/>
                    <a:pt x="93" y="48"/>
                    <a:pt x="93" y="47"/>
                  </a:cubicBezTo>
                  <a:cubicBezTo>
                    <a:pt x="90" y="47"/>
                    <a:pt x="87" y="46"/>
                    <a:pt x="86" y="45"/>
                  </a:cubicBezTo>
                  <a:cubicBezTo>
                    <a:pt x="85" y="44"/>
                    <a:pt x="84" y="44"/>
                    <a:pt x="84" y="43"/>
                  </a:cubicBezTo>
                  <a:cubicBezTo>
                    <a:pt x="83" y="39"/>
                    <a:pt x="81" y="35"/>
                    <a:pt x="79" y="31"/>
                  </a:cubicBezTo>
                  <a:cubicBezTo>
                    <a:pt x="79" y="30"/>
                    <a:pt x="78" y="29"/>
                    <a:pt x="79" y="28"/>
                  </a:cubicBezTo>
                  <a:cubicBezTo>
                    <a:pt x="79" y="27"/>
                    <a:pt x="80" y="25"/>
                    <a:pt x="82" y="22"/>
                  </a:cubicBezTo>
                  <a:cubicBezTo>
                    <a:pt x="81" y="20"/>
                    <a:pt x="80" y="19"/>
                    <a:pt x="78" y="18"/>
                  </a:cubicBezTo>
                  <a:cubicBezTo>
                    <a:pt x="76" y="19"/>
                    <a:pt x="74" y="21"/>
                    <a:pt x="72" y="21"/>
                  </a:cubicBezTo>
                  <a:cubicBezTo>
                    <a:pt x="71" y="22"/>
                    <a:pt x="70" y="21"/>
                    <a:pt x="69" y="21"/>
                  </a:cubicBezTo>
                  <a:cubicBezTo>
                    <a:pt x="65" y="19"/>
                    <a:pt x="61" y="17"/>
                    <a:pt x="57" y="16"/>
                  </a:cubicBezTo>
                  <a:cubicBezTo>
                    <a:pt x="56" y="16"/>
                    <a:pt x="56" y="15"/>
                    <a:pt x="55" y="14"/>
                  </a:cubicBezTo>
                  <a:cubicBezTo>
                    <a:pt x="54" y="13"/>
                    <a:pt x="53" y="10"/>
                    <a:pt x="53" y="7"/>
                  </a:cubicBezTo>
                  <a:cubicBezTo>
                    <a:pt x="51" y="7"/>
                    <a:pt x="49" y="7"/>
                    <a:pt x="47" y="7"/>
                  </a:cubicBezTo>
                  <a:cubicBezTo>
                    <a:pt x="47" y="11"/>
                    <a:pt x="46" y="13"/>
                    <a:pt x="45" y="14"/>
                  </a:cubicBezTo>
                  <a:cubicBezTo>
                    <a:pt x="45" y="15"/>
                    <a:pt x="44" y="16"/>
                    <a:pt x="43" y="16"/>
                  </a:cubicBezTo>
                  <a:cubicBezTo>
                    <a:pt x="39" y="17"/>
                    <a:pt x="35" y="19"/>
                    <a:pt x="31" y="21"/>
                  </a:cubicBezTo>
                  <a:cubicBezTo>
                    <a:pt x="30" y="21"/>
                    <a:pt x="29" y="22"/>
                    <a:pt x="28" y="21"/>
                  </a:cubicBezTo>
                  <a:cubicBezTo>
                    <a:pt x="27" y="21"/>
                    <a:pt x="24" y="19"/>
                    <a:pt x="22" y="18"/>
                  </a:cubicBezTo>
                  <a:cubicBezTo>
                    <a:pt x="21" y="19"/>
                    <a:pt x="19" y="20"/>
                    <a:pt x="18" y="22"/>
                  </a:cubicBezTo>
                  <a:cubicBezTo>
                    <a:pt x="21" y="25"/>
                    <a:pt x="21" y="27"/>
                    <a:pt x="22" y="28"/>
                  </a:cubicBezTo>
                  <a:cubicBezTo>
                    <a:pt x="22" y="29"/>
                    <a:pt x="22" y="30"/>
                    <a:pt x="21" y="31"/>
                  </a:cubicBezTo>
                  <a:cubicBezTo>
                    <a:pt x="19" y="35"/>
                    <a:pt x="17" y="39"/>
                    <a:pt x="16" y="43"/>
                  </a:cubicBezTo>
                  <a:cubicBezTo>
                    <a:pt x="16" y="44"/>
                    <a:pt x="15" y="44"/>
                    <a:pt x="15" y="45"/>
                  </a:cubicBezTo>
                  <a:cubicBezTo>
                    <a:pt x="13" y="46"/>
                    <a:pt x="11" y="46"/>
                    <a:pt x="8" y="47"/>
                  </a:cubicBezTo>
                  <a:cubicBezTo>
                    <a:pt x="7" y="48"/>
                    <a:pt x="7" y="49"/>
                    <a:pt x="7" y="50"/>
                  </a:cubicBezTo>
                  <a:cubicBezTo>
                    <a:pt x="7" y="51"/>
                    <a:pt x="7" y="52"/>
                    <a:pt x="8" y="53"/>
                  </a:cubicBezTo>
                  <a:cubicBezTo>
                    <a:pt x="10" y="53"/>
                    <a:pt x="13" y="54"/>
                    <a:pt x="15" y="55"/>
                  </a:cubicBezTo>
                  <a:cubicBezTo>
                    <a:pt x="15" y="55"/>
                    <a:pt x="16" y="56"/>
                    <a:pt x="16" y="57"/>
                  </a:cubicBezTo>
                  <a:cubicBezTo>
                    <a:pt x="17" y="61"/>
                    <a:pt x="19" y="65"/>
                    <a:pt x="21" y="69"/>
                  </a:cubicBezTo>
                  <a:cubicBezTo>
                    <a:pt x="22" y="69"/>
                    <a:pt x="22" y="70"/>
                    <a:pt x="22" y="71"/>
                  </a:cubicBezTo>
                  <a:cubicBezTo>
                    <a:pt x="21" y="73"/>
                    <a:pt x="20" y="75"/>
                    <a:pt x="18" y="78"/>
                  </a:cubicBezTo>
                  <a:cubicBezTo>
                    <a:pt x="19" y="79"/>
                    <a:pt x="21" y="81"/>
                    <a:pt x="22" y="82"/>
                  </a:cubicBezTo>
                  <a:cubicBezTo>
                    <a:pt x="24" y="80"/>
                    <a:pt x="27" y="79"/>
                    <a:pt x="29" y="78"/>
                  </a:cubicBezTo>
                  <a:cubicBezTo>
                    <a:pt x="29" y="78"/>
                    <a:pt x="30" y="78"/>
                    <a:pt x="31" y="79"/>
                  </a:cubicBezTo>
                  <a:cubicBezTo>
                    <a:pt x="35" y="81"/>
                    <a:pt x="39" y="83"/>
                    <a:pt x="43" y="84"/>
                  </a:cubicBezTo>
                  <a:cubicBezTo>
                    <a:pt x="44" y="84"/>
                    <a:pt x="45" y="84"/>
                    <a:pt x="45" y="85"/>
                  </a:cubicBezTo>
                  <a:cubicBezTo>
                    <a:pt x="46" y="87"/>
                    <a:pt x="47" y="89"/>
                    <a:pt x="47" y="92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63" name="그룹 262"/>
          <p:cNvGrpSpPr/>
          <p:nvPr/>
        </p:nvGrpSpPr>
        <p:grpSpPr>
          <a:xfrm>
            <a:off x="182604" y="4635543"/>
            <a:ext cx="621736" cy="720080"/>
            <a:chOff x="8888486" y="1982312"/>
            <a:chExt cx="260369" cy="301553"/>
          </a:xfrm>
        </p:grpSpPr>
        <p:sp>
          <p:nvSpPr>
            <p:cNvPr id="264" name="Freeform 150"/>
            <p:cNvSpPr>
              <a:spLocks noEditPoints="1"/>
            </p:cNvSpPr>
            <p:nvPr/>
          </p:nvSpPr>
          <p:spPr bwMode="auto">
            <a:xfrm>
              <a:off x="8888486" y="1982312"/>
              <a:ext cx="260369" cy="295271"/>
            </a:xfrm>
            <a:custGeom>
              <a:avLst/>
              <a:gdLst>
                <a:gd name="T0" fmla="*/ 79 w 158"/>
                <a:gd name="T1" fmla="*/ 0 h 179"/>
                <a:gd name="T2" fmla="*/ 122 w 158"/>
                <a:gd name="T3" fmla="*/ 70 h 179"/>
                <a:gd name="T4" fmla="*/ 126 w 158"/>
                <a:gd name="T5" fmla="*/ 66 h 179"/>
                <a:gd name="T6" fmla="*/ 125 w 158"/>
                <a:gd name="T7" fmla="*/ 46 h 179"/>
                <a:gd name="T8" fmla="*/ 119 w 158"/>
                <a:gd name="T9" fmla="*/ 47 h 179"/>
                <a:gd name="T10" fmla="*/ 122 w 158"/>
                <a:gd name="T11" fmla="*/ 70 h 179"/>
                <a:gd name="T12" fmla="*/ 81 w 158"/>
                <a:gd name="T13" fmla="*/ 40 h 179"/>
                <a:gd name="T14" fmla="*/ 79 w 158"/>
                <a:gd name="T15" fmla="*/ 35 h 179"/>
                <a:gd name="T16" fmla="*/ 76 w 158"/>
                <a:gd name="T17" fmla="*/ 40 h 179"/>
                <a:gd name="T18" fmla="*/ 123 w 158"/>
                <a:gd name="T19" fmla="*/ 42 h 179"/>
                <a:gd name="T20" fmla="*/ 108 w 158"/>
                <a:gd name="T21" fmla="*/ 28 h 179"/>
                <a:gd name="T22" fmla="*/ 157 w 158"/>
                <a:gd name="T23" fmla="*/ 80 h 179"/>
                <a:gd name="T24" fmla="*/ 133 w 158"/>
                <a:gd name="T25" fmla="*/ 46 h 179"/>
                <a:gd name="T26" fmla="*/ 122 w 158"/>
                <a:gd name="T27" fmla="*/ 75 h 179"/>
                <a:gd name="T28" fmla="*/ 113 w 158"/>
                <a:gd name="T29" fmla="*/ 115 h 179"/>
                <a:gd name="T30" fmla="*/ 118 w 158"/>
                <a:gd name="T31" fmla="*/ 120 h 179"/>
                <a:gd name="T32" fmla="*/ 127 w 158"/>
                <a:gd name="T33" fmla="*/ 170 h 179"/>
                <a:gd name="T34" fmla="*/ 144 w 158"/>
                <a:gd name="T35" fmla="*/ 170 h 179"/>
                <a:gd name="T36" fmla="*/ 136 w 158"/>
                <a:gd name="T37" fmla="*/ 82 h 179"/>
                <a:gd name="T38" fmla="*/ 141 w 158"/>
                <a:gd name="T39" fmla="*/ 106 h 179"/>
                <a:gd name="T40" fmla="*/ 158 w 158"/>
                <a:gd name="T41" fmla="*/ 105 h 179"/>
                <a:gd name="T42" fmla="*/ 35 w 158"/>
                <a:gd name="T43" fmla="*/ 75 h 179"/>
                <a:gd name="T44" fmla="*/ 24 w 158"/>
                <a:gd name="T45" fmla="*/ 46 h 179"/>
                <a:gd name="T46" fmla="*/ 0 w 158"/>
                <a:gd name="T47" fmla="*/ 80 h 179"/>
                <a:gd name="T48" fmla="*/ 8 w 158"/>
                <a:gd name="T49" fmla="*/ 114 h 179"/>
                <a:gd name="T50" fmla="*/ 19 w 158"/>
                <a:gd name="T51" fmla="*/ 75 h 179"/>
                <a:gd name="T52" fmla="*/ 14 w 158"/>
                <a:gd name="T53" fmla="*/ 117 h 179"/>
                <a:gd name="T54" fmla="*/ 30 w 158"/>
                <a:gd name="T55" fmla="*/ 170 h 179"/>
                <a:gd name="T56" fmla="*/ 39 w 158"/>
                <a:gd name="T57" fmla="*/ 120 h 179"/>
                <a:gd name="T58" fmla="*/ 44 w 158"/>
                <a:gd name="T59" fmla="*/ 115 h 179"/>
                <a:gd name="T60" fmla="*/ 37 w 158"/>
                <a:gd name="T61" fmla="*/ 46 h 179"/>
                <a:gd name="T62" fmla="*/ 31 w 158"/>
                <a:gd name="T63" fmla="*/ 47 h 179"/>
                <a:gd name="T64" fmla="*/ 35 w 158"/>
                <a:gd name="T65" fmla="*/ 72 h 179"/>
                <a:gd name="T66" fmla="*/ 38 w 158"/>
                <a:gd name="T67" fmla="*/ 62 h 179"/>
                <a:gd name="T68" fmla="*/ 37 w 158"/>
                <a:gd name="T69" fmla="*/ 46 h 179"/>
                <a:gd name="T70" fmla="*/ 35 w 158"/>
                <a:gd name="T71" fmla="*/ 13 h 179"/>
                <a:gd name="T72" fmla="*/ 117 w 158"/>
                <a:gd name="T73" fmla="*/ 99 h 179"/>
                <a:gd name="T74" fmla="*/ 108 w 158"/>
                <a:gd name="T75" fmla="*/ 44 h 179"/>
                <a:gd name="T76" fmla="*/ 86 w 158"/>
                <a:gd name="T77" fmla="*/ 56 h 179"/>
                <a:gd name="T78" fmla="*/ 68 w 158"/>
                <a:gd name="T79" fmla="*/ 36 h 179"/>
                <a:gd name="T80" fmla="*/ 42 w 158"/>
                <a:gd name="T81" fmla="*/ 72 h 179"/>
                <a:gd name="T82" fmla="*/ 45 w 158"/>
                <a:gd name="T83" fmla="*/ 107 h 179"/>
                <a:gd name="T84" fmla="*/ 59 w 158"/>
                <a:gd name="T85" fmla="*/ 75 h 179"/>
                <a:gd name="T86" fmla="*/ 64 w 158"/>
                <a:gd name="T87" fmla="*/ 84 h 179"/>
                <a:gd name="T88" fmla="*/ 80 w 158"/>
                <a:gd name="T89" fmla="*/ 80 h 179"/>
                <a:gd name="T90" fmla="*/ 96 w 158"/>
                <a:gd name="T91" fmla="*/ 66 h 179"/>
                <a:gd name="T92" fmla="*/ 103 w 158"/>
                <a:gd name="T93" fmla="*/ 9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58" h="179">
                  <a:moveTo>
                    <a:pt x="79" y="32"/>
                  </a:moveTo>
                  <a:cubicBezTo>
                    <a:pt x="88" y="32"/>
                    <a:pt x="95" y="24"/>
                    <a:pt x="95" y="16"/>
                  </a:cubicBezTo>
                  <a:cubicBezTo>
                    <a:pt x="95" y="7"/>
                    <a:pt x="88" y="0"/>
                    <a:pt x="79" y="0"/>
                  </a:cubicBezTo>
                  <a:cubicBezTo>
                    <a:pt x="70" y="0"/>
                    <a:pt x="63" y="7"/>
                    <a:pt x="63" y="16"/>
                  </a:cubicBezTo>
                  <a:cubicBezTo>
                    <a:pt x="63" y="24"/>
                    <a:pt x="70" y="32"/>
                    <a:pt x="79" y="32"/>
                  </a:cubicBezTo>
                  <a:close/>
                  <a:moveTo>
                    <a:pt x="122" y="70"/>
                  </a:moveTo>
                  <a:cubicBezTo>
                    <a:pt x="122" y="70"/>
                    <a:pt x="122" y="70"/>
                    <a:pt x="122" y="70"/>
                  </a:cubicBezTo>
                  <a:cubicBezTo>
                    <a:pt x="123" y="72"/>
                    <a:pt x="123" y="72"/>
                    <a:pt x="123" y="72"/>
                  </a:cubicBezTo>
                  <a:cubicBezTo>
                    <a:pt x="126" y="66"/>
                    <a:pt x="126" y="66"/>
                    <a:pt x="126" y="66"/>
                  </a:cubicBezTo>
                  <a:cubicBezTo>
                    <a:pt x="125" y="50"/>
                    <a:pt x="125" y="50"/>
                    <a:pt x="125" y="50"/>
                  </a:cubicBezTo>
                  <a:cubicBezTo>
                    <a:pt x="126" y="47"/>
                    <a:pt x="126" y="47"/>
                    <a:pt x="126" y="47"/>
                  </a:cubicBezTo>
                  <a:cubicBezTo>
                    <a:pt x="125" y="46"/>
                    <a:pt x="125" y="46"/>
                    <a:pt x="125" y="46"/>
                  </a:cubicBezTo>
                  <a:cubicBezTo>
                    <a:pt x="124" y="46"/>
                    <a:pt x="123" y="46"/>
                    <a:pt x="123" y="46"/>
                  </a:cubicBezTo>
                  <a:cubicBezTo>
                    <a:pt x="122" y="46"/>
                    <a:pt x="121" y="46"/>
                    <a:pt x="120" y="46"/>
                  </a:cubicBezTo>
                  <a:cubicBezTo>
                    <a:pt x="119" y="47"/>
                    <a:pt x="119" y="47"/>
                    <a:pt x="119" y="47"/>
                  </a:cubicBezTo>
                  <a:cubicBezTo>
                    <a:pt x="121" y="50"/>
                    <a:pt x="121" y="50"/>
                    <a:pt x="121" y="50"/>
                  </a:cubicBezTo>
                  <a:cubicBezTo>
                    <a:pt x="119" y="62"/>
                    <a:pt x="119" y="62"/>
                    <a:pt x="119" y="62"/>
                  </a:cubicBezTo>
                  <a:lnTo>
                    <a:pt x="122" y="70"/>
                  </a:lnTo>
                  <a:close/>
                  <a:moveTo>
                    <a:pt x="79" y="63"/>
                  </a:moveTo>
                  <a:cubicBezTo>
                    <a:pt x="83" y="57"/>
                    <a:pt x="83" y="57"/>
                    <a:pt x="83" y="57"/>
                  </a:cubicBezTo>
                  <a:cubicBezTo>
                    <a:pt x="81" y="40"/>
                    <a:pt x="81" y="40"/>
                    <a:pt x="81" y="40"/>
                  </a:cubicBezTo>
                  <a:cubicBezTo>
                    <a:pt x="82" y="36"/>
                    <a:pt x="82" y="36"/>
                    <a:pt x="82" y="36"/>
                  </a:cubicBezTo>
                  <a:cubicBezTo>
                    <a:pt x="81" y="35"/>
                    <a:pt x="81" y="35"/>
                    <a:pt x="81" y="35"/>
                  </a:cubicBezTo>
                  <a:cubicBezTo>
                    <a:pt x="80" y="35"/>
                    <a:pt x="80" y="35"/>
                    <a:pt x="79" y="35"/>
                  </a:cubicBezTo>
                  <a:cubicBezTo>
                    <a:pt x="78" y="35"/>
                    <a:pt x="77" y="35"/>
                    <a:pt x="76" y="35"/>
                  </a:cubicBezTo>
                  <a:cubicBezTo>
                    <a:pt x="75" y="36"/>
                    <a:pt x="75" y="36"/>
                    <a:pt x="75" y="36"/>
                  </a:cubicBezTo>
                  <a:cubicBezTo>
                    <a:pt x="76" y="40"/>
                    <a:pt x="76" y="40"/>
                    <a:pt x="76" y="40"/>
                  </a:cubicBezTo>
                  <a:cubicBezTo>
                    <a:pt x="74" y="57"/>
                    <a:pt x="74" y="57"/>
                    <a:pt x="74" y="57"/>
                  </a:cubicBezTo>
                  <a:lnTo>
                    <a:pt x="79" y="63"/>
                  </a:lnTo>
                  <a:close/>
                  <a:moveTo>
                    <a:pt x="123" y="42"/>
                  </a:moveTo>
                  <a:cubicBezTo>
                    <a:pt x="131" y="42"/>
                    <a:pt x="137" y="36"/>
                    <a:pt x="137" y="28"/>
                  </a:cubicBezTo>
                  <a:cubicBezTo>
                    <a:pt x="137" y="19"/>
                    <a:pt x="131" y="13"/>
                    <a:pt x="123" y="13"/>
                  </a:cubicBezTo>
                  <a:cubicBezTo>
                    <a:pt x="114" y="13"/>
                    <a:pt x="108" y="19"/>
                    <a:pt x="108" y="28"/>
                  </a:cubicBezTo>
                  <a:cubicBezTo>
                    <a:pt x="108" y="36"/>
                    <a:pt x="114" y="42"/>
                    <a:pt x="123" y="42"/>
                  </a:cubicBezTo>
                  <a:close/>
                  <a:moveTo>
                    <a:pt x="157" y="82"/>
                  </a:moveTo>
                  <a:cubicBezTo>
                    <a:pt x="157" y="81"/>
                    <a:pt x="157" y="80"/>
                    <a:pt x="157" y="80"/>
                  </a:cubicBezTo>
                  <a:cubicBezTo>
                    <a:pt x="150" y="54"/>
                    <a:pt x="150" y="54"/>
                    <a:pt x="150" y="54"/>
                  </a:cubicBezTo>
                  <a:cubicBezTo>
                    <a:pt x="149" y="51"/>
                    <a:pt x="146" y="49"/>
                    <a:pt x="143" y="48"/>
                  </a:cubicBezTo>
                  <a:cubicBezTo>
                    <a:pt x="133" y="46"/>
                    <a:pt x="133" y="46"/>
                    <a:pt x="133" y="46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23" y="76"/>
                    <a:pt x="123" y="76"/>
                    <a:pt x="123" y="76"/>
                  </a:cubicBezTo>
                  <a:cubicBezTo>
                    <a:pt x="122" y="75"/>
                    <a:pt x="122" y="75"/>
                    <a:pt x="122" y="75"/>
                  </a:cubicBezTo>
                  <a:cubicBezTo>
                    <a:pt x="123" y="99"/>
                    <a:pt x="123" y="99"/>
                    <a:pt x="123" y="99"/>
                  </a:cubicBezTo>
                  <a:cubicBezTo>
                    <a:pt x="123" y="106"/>
                    <a:pt x="119" y="111"/>
                    <a:pt x="113" y="114"/>
                  </a:cubicBezTo>
                  <a:cubicBezTo>
                    <a:pt x="113" y="114"/>
                    <a:pt x="113" y="114"/>
                    <a:pt x="113" y="115"/>
                  </a:cubicBezTo>
                  <a:cubicBezTo>
                    <a:pt x="113" y="126"/>
                    <a:pt x="113" y="126"/>
                    <a:pt x="113" y="126"/>
                  </a:cubicBezTo>
                  <a:cubicBezTo>
                    <a:pt x="115" y="126"/>
                    <a:pt x="117" y="127"/>
                    <a:pt x="118" y="128"/>
                  </a:cubicBezTo>
                  <a:cubicBezTo>
                    <a:pt x="118" y="120"/>
                    <a:pt x="118" y="120"/>
                    <a:pt x="118" y="120"/>
                  </a:cubicBezTo>
                  <a:cubicBezTo>
                    <a:pt x="118" y="118"/>
                    <a:pt x="120" y="116"/>
                    <a:pt x="123" y="116"/>
                  </a:cubicBezTo>
                  <a:cubicBezTo>
                    <a:pt x="125" y="116"/>
                    <a:pt x="127" y="118"/>
                    <a:pt x="127" y="120"/>
                  </a:cubicBezTo>
                  <a:cubicBezTo>
                    <a:pt x="127" y="170"/>
                    <a:pt x="127" y="170"/>
                    <a:pt x="127" y="170"/>
                  </a:cubicBezTo>
                  <a:cubicBezTo>
                    <a:pt x="127" y="175"/>
                    <a:pt x="131" y="179"/>
                    <a:pt x="135" y="179"/>
                  </a:cubicBezTo>
                  <a:cubicBezTo>
                    <a:pt x="135" y="179"/>
                    <a:pt x="135" y="179"/>
                    <a:pt x="135" y="179"/>
                  </a:cubicBezTo>
                  <a:cubicBezTo>
                    <a:pt x="140" y="179"/>
                    <a:pt x="144" y="175"/>
                    <a:pt x="144" y="170"/>
                  </a:cubicBezTo>
                  <a:cubicBezTo>
                    <a:pt x="144" y="117"/>
                    <a:pt x="144" y="117"/>
                    <a:pt x="144" y="117"/>
                  </a:cubicBezTo>
                  <a:cubicBezTo>
                    <a:pt x="140" y="115"/>
                    <a:pt x="136" y="111"/>
                    <a:pt x="136" y="106"/>
                  </a:cubicBezTo>
                  <a:cubicBezTo>
                    <a:pt x="136" y="82"/>
                    <a:pt x="136" y="82"/>
                    <a:pt x="136" y="82"/>
                  </a:cubicBezTo>
                  <a:cubicBezTo>
                    <a:pt x="136" y="79"/>
                    <a:pt x="137" y="77"/>
                    <a:pt x="138" y="75"/>
                  </a:cubicBezTo>
                  <a:cubicBezTo>
                    <a:pt x="141" y="83"/>
                    <a:pt x="141" y="83"/>
                    <a:pt x="141" y="83"/>
                  </a:cubicBezTo>
                  <a:cubicBezTo>
                    <a:pt x="141" y="106"/>
                    <a:pt x="141" y="106"/>
                    <a:pt x="141" y="106"/>
                  </a:cubicBezTo>
                  <a:cubicBezTo>
                    <a:pt x="141" y="110"/>
                    <a:pt x="145" y="114"/>
                    <a:pt x="149" y="114"/>
                  </a:cubicBezTo>
                  <a:cubicBezTo>
                    <a:pt x="150" y="114"/>
                    <a:pt x="150" y="114"/>
                    <a:pt x="150" y="114"/>
                  </a:cubicBezTo>
                  <a:cubicBezTo>
                    <a:pt x="154" y="114"/>
                    <a:pt x="158" y="110"/>
                    <a:pt x="158" y="105"/>
                  </a:cubicBezTo>
                  <a:lnTo>
                    <a:pt x="157" y="82"/>
                  </a:lnTo>
                  <a:close/>
                  <a:moveTo>
                    <a:pt x="35" y="99"/>
                  </a:moveTo>
                  <a:cubicBezTo>
                    <a:pt x="35" y="75"/>
                    <a:pt x="35" y="75"/>
                    <a:pt x="35" y="75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4" y="46"/>
                    <a:pt x="24" y="46"/>
                    <a:pt x="24" y="46"/>
                  </a:cubicBezTo>
                  <a:cubicBezTo>
                    <a:pt x="14" y="48"/>
                    <a:pt x="14" y="48"/>
                    <a:pt x="14" y="48"/>
                  </a:cubicBezTo>
                  <a:cubicBezTo>
                    <a:pt x="11" y="49"/>
                    <a:pt x="8" y="51"/>
                    <a:pt x="8" y="54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0" y="80"/>
                    <a:pt x="0" y="81"/>
                    <a:pt x="0" y="82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0" y="110"/>
                    <a:pt x="3" y="114"/>
                    <a:pt x="8" y="114"/>
                  </a:cubicBezTo>
                  <a:cubicBezTo>
                    <a:pt x="13" y="114"/>
                    <a:pt x="16" y="110"/>
                    <a:pt x="16" y="106"/>
                  </a:cubicBezTo>
                  <a:cubicBezTo>
                    <a:pt x="17" y="83"/>
                    <a:pt x="17" y="83"/>
                    <a:pt x="17" y="83"/>
                  </a:cubicBezTo>
                  <a:cubicBezTo>
                    <a:pt x="19" y="75"/>
                    <a:pt x="19" y="75"/>
                    <a:pt x="19" y="75"/>
                  </a:cubicBezTo>
                  <a:cubicBezTo>
                    <a:pt x="21" y="77"/>
                    <a:pt x="21" y="79"/>
                    <a:pt x="21" y="82"/>
                  </a:cubicBezTo>
                  <a:cubicBezTo>
                    <a:pt x="21" y="106"/>
                    <a:pt x="21" y="106"/>
                    <a:pt x="21" y="106"/>
                  </a:cubicBezTo>
                  <a:cubicBezTo>
                    <a:pt x="21" y="111"/>
                    <a:pt x="18" y="115"/>
                    <a:pt x="14" y="117"/>
                  </a:cubicBezTo>
                  <a:cubicBezTo>
                    <a:pt x="14" y="170"/>
                    <a:pt x="14" y="170"/>
                    <a:pt x="14" y="170"/>
                  </a:cubicBezTo>
                  <a:cubicBezTo>
                    <a:pt x="14" y="175"/>
                    <a:pt x="17" y="179"/>
                    <a:pt x="22" y="179"/>
                  </a:cubicBezTo>
                  <a:cubicBezTo>
                    <a:pt x="26" y="179"/>
                    <a:pt x="30" y="175"/>
                    <a:pt x="30" y="170"/>
                  </a:cubicBezTo>
                  <a:cubicBezTo>
                    <a:pt x="30" y="120"/>
                    <a:pt x="30" y="120"/>
                    <a:pt x="30" y="120"/>
                  </a:cubicBezTo>
                  <a:cubicBezTo>
                    <a:pt x="30" y="118"/>
                    <a:pt x="32" y="116"/>
                    <a:pt x="35" y="116"/>
                  </a:cubicBezTo>
                  <a:cubicBezTo>
                    <a:pt x="37" y="116"/>
                    <a:pt x="39" y="118"/>
                    <a:pt x="39" y="120"/>
                  </a:cubicBezTo>
                  <a:cubicBezTo>
                    <a:pt x="39" y="128"/>
                    <a:pt x="39" y="128"/>
                    <a:pt x="39" y="128"/>
                  </a:cubicBezTo>
                  <a:cubicBezTo>
                    <a:pt x="41" y="127"/>
                    <a:pt x="42" y="126"/>
                    <a:pt x="44" y="126"/>
                  </a:cubicBezTo>
                  <a:cubicBezTo>
                    <a:pt x="44" y="115"/>
                    <a:pt x="44" y="115"/>
                    <a:pt x="44" y="115"/>
                  </a:cubicBezTo>
                  <a:cubicBezTo>
                    <a:pt x="44" y="114"/>
                    <a:pt x="44" y="114"/>
                    <a:pt x="44" y="114"/>
                  </a:cubicBezTo>
                  <a:cubicBezTo>
                    <a:pt x="39" y="111"/>
                    <a:pt x="35" y="106"/>
                    <a:pt x="35" y="99"/>
                  </a:cubicBezTo>
                  <a:close/>
                  <a:moveTo>
                    <a:pt x="37" y="46"/>
                  </a:moveTo>
                  <a:cubicBezTo>
                    <a:pt x="36" y="46"/>
                    <a:pt x="36" y="46"/>
                    <a:pt x="35" y="46"/>
                  </a:cubicBezTo>
                  <a:cubicBezTo>
                    <a:pt x="34" y="46"/>
                    <a:pt x="33" y="46"/>
                    <a:pt x="32" y="46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1" y="66"/>
                    <a:pt x="31" y="66"/>
                    <a:pt x="31" y="66"/>
                  </a:cubicBezTo>
                  <a:cubicBezTo>
                    <a:pt x="35" y="72"/>
                    <a:pt x="35" y="72"/>
                    <a:pt x="35" y="72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37" y="50"/>
                    <a:pt x="37" y="50"/>
                    <a:pt x="37" y="50"/>
                  </a:cubicBezTo>
                  <a:cubicBezTo>
                    <a:pt x="38" y="47"/>
                    <a:pt x="38" y="47"/>
                    <a:pt x="38" y="47"/>
                  </a:cubicBezTo>
                  <a:lnTo>
                    <a:pt x="37" y="46"/>
                  </a:lnTo>
                  <a:close/>
                  <a:moveTo>
                    <a:pt x="35" y="42"/>
                  </a:moveTo>
                  <a:cubicBezTo>
                    <a:pt x="43" y="42"/>
                    <a:pt x="50" y="36"/>
                    <a:pt x="50" y="28"/>
                  </a:cubicBezTo>
                  <a:cubicBezTo>
                    <a:pt x="50" y="19"/>
                    <a:pt x="43" y="13"/>
                    <a:pt x="35" y="13"/>
                  </a:cubicBezTo>
                  <a:cubicBezTo>
                    <a:pt x="27" y="13"/>
                    <a:pt x="20" y="19"/>
                    <a:pt x="20" y="28"/>
                  </a:cubicBezTo>
                  <a:cubicBezTo>
                    <a:pt x="20" y="36"/>
                    <a:pt x="27" y="42"/>
                    <a:pt x="35" y="42"/>
                  </a:cubicBezTo>
                  <a:close/>
                  <a:moveTo>
                    <a:pt x="117" y="99"/>
                  </a:moveTo>
                  <a:cubicBezTo>
                    <a:pt x="116" y="74"/>
                    <a:pt x="116" y="74"/>
                    <a:pt x="116" y="74"/>
                  </a:cubicBezTo>
                  <a:cubicBezTo>
                    <a:pt x="116" y="73"/>
                    <a:pt x="116" y="72"/>
                    <a:pt x="116" y="72"/>
                  </a:cubicBezTo>
                  <a:cubicBezTo>
                    <a:pt x="108" y="44"/>
                    <a:pt x="108" y="44"/>
                    <a:pt x="108" y="44"/>
                  </a:cubicBezTo>
                  <a:cubicBezTo>
                    <a:pt x="107" y="41"/>
                    <a:pt x="104" y="38"/>
                    <a:pt x="101" y="38"/>
                  </a:cubicBezTo>
                  <a:cubicBezTo>
                    <a:pt x="90" y="36"/>
                    <a:pt x="90" y="36"/>
                    <a:pt x="90" y="36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1" y="56"/>
                    <a:pt x="71" y="56"/>
                    <a:pt x="71" y="56"/>
                  </a:cubicBezTo>
                  <a:cubicBezTo>
                    <a:pt x="68" y="36"/>
                    <a:pt x="68" y="36"/>
                    <a:pt x="68" y="36"/>
                  </a:cubicBezTo>
                  <a:cubicBezTo>
                    <a:pt x="56" y="38"/>
                    <a:pt x="56" y="38"/>
                    <a:pt x="56" y="38"/>
                  </a:cubicBezTo>
                  <a:cubicBezTo>
                    <a:pt x="53" y="38"/>
                    <a:pt x="50" y="41"/>
                    <a:pt x="49" y="44"/>
                  </a:cubicBezTo>
                  <a:cubicBezTo>
                    <a:pt x="42" y="72"/>
                    <a:pt x="42" y="72"/>
                    <a:pt x="42" y="72"/>
                  </a:cubicBezTo>
                  <a:cubicBezTo>
                    <a:pt x="41" y="72"/>
                    <a:pt x="41" y="73"/>
                    <a:pt x="41" y="74"/>
                  </a:cubicBezTo>
                  <a:cubicBezTo>
                    <a:pt x="41" y="99"/>
                    <a:pt x="41" y="99"/>
                    <a:pt x="41" y="99"/>
                  </a:cubicBezTo>
                  <a:cubicBezTo>
                    <a:pt x="41" y="103"/>
                    <a:pt x="42" y="106"/>
                    <a:pt x="45" y="107"/>
                  </a:cubicBezTo>
                  <a:cubicBezTo>
                    <a:pt x="46" y="101"/>
                    <a:pt x="50" y="95"/>
                    <a:pt x="54" y="90"/>
                  </a:cubicBezTo>
                  <a:cubicBezTo>
                    <a:pt x="56" y="89"/>
                    <a:pt x="57" y="88"/>
                    <a:pt x="59" y="87"/>
                  </a:cubicBezTo>
                  <a:cubicBezTo>
                    <a:pt x="59" y="75"/>
                    <a:pt x="59" y="75"/>
                    <a:pt x="59" y="75"/>
                  </a:cubicBezTo>
                  <a:cubicBezTo>
                    <a:pt x="62" y="66"/>
                    <a:pt x="62" y="66"/>
                    <a:pt x="62" y="66"/>
                  </a:cubicBezTo>
                  <a:cubicBezTo>
                    <a:pt x="63" y="69"/>
                    <a:pt x="64" y="71"/>
                    <a:pt x="64" y="74"/>
                  </a:cubicBezTo>
                  <a:cubicBezTo>
                    <a:pt x="64" y="84"/>
                    <a:pt x="64" y="84"/>
                    <a:pt x="64" y="84"/>
                  </a:cubicBezTo>
                  <a:cubicBezTo>
                    <a:pt x="69" y="82"/>
                    <a:pt x="73" y="80"/>
                    <a:pt x="78" y="80"/>
                  </a:cubicBezTo>
                  <a:cubicBezTo>
                    <a:pt x="79" y="80"/>
                    <a:pt x="79" y="80"/>
                    <a:pt x="79" y="80"/>
                  </a:cubicBezTo>
                  <a:cubicBezTo>
                    <a:pt x="79" y="80"/>
                    <a:pt x="79" y="80"/>
                    <a:pt x="80" y="80"/>
                  </a:cubicBezTo>
                  <a:cubicBezTo>
                    <a:pt x="84" y="80"/>
                    <a:pt x="89" y="82"/>
                    <a:pt x="93" y="84"/>
                  </a:cubicBezTo>
                  <a:cubicBezTo>
                    <a:pt x="93" y="74"/>
                    <a:pt x="93" y="74"/>
                    <a:pt x="93" y="74"/>
                  </a:cubicBezTo>
                  <a:cubicBezTo>
                    <a:pt x="93" y="71"/>
                    <a:pt x="94" y="69"/>
                    <a:pt x="96" y="66"/>
                  </a:cubicBezTo>
                  <a:cubicBezTo>
                    <a:pt x="98" y="75"/>
                    <a:pt x="98" y="75"/>
                    <a:pt x="98" y="75"/>
                  </a:cubicBezTo>
                  <a:cubicBezTo>
                    <a:pt x="98" y="87"/>
                    <a:pt x="98" y="87"/>
                    <a:pt x="98" y="87"/>
                  </a:cubicBezTo>
                  <a:cubicBezTo>
                    <a:pt x="100" y="88"/>
                    <a:pt x="102" y="89"/>
                    <a:pt x="103" y="90"/>
                  </a:cubicBezTo>
                  <a:cubicBezTo>
                    <a:pt x="108" y="95"/>
                    <a:pt x="111" y="101"/>
                    <a:pt x="112" y="107"/>
                  </a:cubicBezTo>
                  <a:cubicBezTo>
                    <a:pt x="115" y="106"/>
                    <a:pt x="117" y="103"/>
                    <a:pt x="117" y="99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65" name="Freeform 151"/>
            <p:cNvSpPr>
              <a:spLocks noEditPoints="1"/>
            </p:cNvSpPr>
            <p:nvPr/>
          </p:nvSpPr>
          <p:spPr bwMode="auto">
            <a:xfrm>
              <a:off x="8947819" y="2124014"/>
              <a:ext cx="140306" cy="159851"/>
            </a:xfrm>
            <a:custGeom>
              <a:avLst/>
              <a:gdLst>
                <a:gd name="T0" fmla="*/ 75 w 85"/>
                <a:gd name="T1" fmla="*/ 45 h 97"/>
                <a:gd name="T2" fmla="*/ 72 w 85"/>
                <a:gd name="T3" fmla="*/ 45 h 97"/>
                <a:gd name="T4" fmla="*/ 72 w 85"/>
                <a:gd name="T5" fmla="*/ 29 h 97"/>
                <a:gd name="T6" fmla="*/ 63 w 85"/>
                <a:gd name="T7" fmla="*/ 8 h 97"/>
                <a:gd name="T8" fmla="*/ 43 w 85"/>
                <a:gd name="T9" fmla="*/ 0 h 97"/>
                <a:gd name="T10" fmla="*/ 43 w 85"/>
                <a:gd name="T11" fmla="*/ 0 h 97"/>
                <a:gd name="T12" fmla="*/ 22 w 85"/>
                <a:gd name="T13" fmla="*/ 8 h 97"/>
                <a:gd name="T14" fmla="*/ 14 w 85"/>
                <a:gd name="T15" fmla="*/ 29 h 97"/>
                <a:gd name="T16" fmla="*/ 14 w 85"/>
                <a:gd name="T17" fmla="*/ 45 h 97"/>
                <a:gd name="T18" fmla="*/ 11 w 85"/>
                <a:gd name="T19" fmla="*/ 45 h 97"/>
                <a:gd name="T20" fmla="*/ 0 w 85"/>
                <a:gd name="T21" fmla="*/ 56 h 97"/>
                <a:gd name="T22" fmla="*/ 0 w 85"/>
                <a:gd name="T23" fmla="*/ 86 h 97"/>
                <a:gd name="T24" fmla="*/ 11 w 85"/>
                <a:gd name="T25" fmla="*/ 97 h 97"/>
                <a:gd name="T26" fmla="*/ 75 w 85"/>
                <a:gd name="T27" fmla="*/ 97 h 97"/>
                <a:gd name="T28" fmla="*/ 85 w 85"/>
                <a:gd name="T29" fmla="*/ 86 h 97"/>
                <a:gd name="T30" fmla="*/ 85 w 85"/>
                <a:gd name="T31" fmla="*/ 56 h 97"/>
                <a:gd name="T32" fmla="*/ 75 w 85"/>
                <a:gd name="T33" fmla="*/ 45 h 97"/>
                <a:gd name="T34" fmla="*/ 50 w 85"/>
                <a:gd name="T35" fmla="*/ 68 h 97"/>
                <a:gd name="T36" fmla="*/ 47 w 85"/>
                <a:gd name="T37" fmla="*/ 73 h 97"/>
                <a:gd name="T38" fmla="*/ 47 w 85"/>
                <a:gd name="T39" fmla="*/ 80 h 97"/>
                <a:gd name="T40" fmla="*/ 43 w 85"/>
                <a:gd name="T41" fmla="*/ 85 h 97"/>
                <a:gd name="T42" fmla="*/ 38 w 85"/>
                <a:gd name="T43" fmla="*/ 80 h 97"/>
                <a:gd name="T44" fmla="*/ 38 w 85"/>
                <a:gd name="T45" fmla="*/ 73 h 97"/>
                <a:gd name="T46" fmla="*/ 36 w 85"/>
                <a:gd name="T47" fmla="*/ 68 h 97"/>
                <a:gd name="T48" fmla="*/ 36 w 85"/>
                <a:gd name="T49" fmla="*/ 64 h 97"/>
                <a:gd name="T50" fmla="*/ 43 w 85"/>
                <a:gd name="T51" fmla="*/ 57 h 97"/>
                <a:gd name="T52" fmla="*/ 50 w 85"/>
                <a:gd name="T53" fmla="*/ 64 h 97"/>
                <a:gd name="T54" fmla="*/ 50 w 85"/>
                <a:gd name="T55" fmla="*/ 68 h 97"/>
                <a:gd name="T56" fmla="*/ 63 w 85"/>
                <a:gd name="T57" fmla="*/ 45 h 97"/>
                <a:gd name="T58" fmla="*/ 22 w 85"/>
                <a:gd name="T59" fmla="*/ 45 h 97"/>
                <a:gd name="T60" fmla="*/ 22 w 85"/>
                <a:gd name="T61" fmla="*/ 29 h 97"/>
                <a:gd name="T62" fmla="*/ 28 w 85"/>
                <a:gd name="T63" fmla="*/ 14 h 97"/>
                <a:gd name="T64" fmla="*/ 42 w 85"/>
                <a:gd name="T65" fmla="*/ 8 h 97"/>
                <a:gd name="T66" fmla="*/ 43 w 85"/>
                <a:gd name="T67" fmla="*/ 8 h 97"/>
                <a:gd name="T68" fmla="*/ 43 w 85"/>
                <a:gd name="T69" fmla="*/ 8 h 97"/>
                <a:gd name="T70" fmla="*/ 57 w 85"/>
                <a:gd name="T71" fmla="*/ 14 h 97"/>
                <a:gd name="T72" fmla="*/ 63 w 85"/>
                <a:gd name="T73" fmla="*/ 29 h 97"/>
                <a:gd name="T74" fmla="*/ 63 w 85"/>
                <a:gd name="T75" fmla="*/ 4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5" h="97">
                  <a:moveTo>
                    <a:pt x="75" y="45"/>
                  </a:moveTo>
                  <a:cubicBezTo>
                    <a:pt x="72" y="45"/>
                    <a:pt x="72" y="45"/>
                    <a:pt x="72" y="45"/>
                  </a:cubicBezTo>
                  <a:cubicBezTo>
                    <a:pt x="72" y="29"/>
                    <a:pt x="72" y="29"/>
                    <a:pt x="72" y="29"/>
                  </a:cubicBezTo>
                  <a:cubicBezTo>
                    <a:pt x="72" y="21"/>
                    <a:pt x="69" y="14"/>
                    <a:pt x="63" y="8"/>
                  </a:cubicBezTo>
                  <a:cubicBezTo>
                    <a:pt x="58" y="3"/>
                    <a:pt x="51" y="0"/>
                    <a:pt x="43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5" y="0"/>
                    <a:pt x="28" y="3"/>
                    <a:pt x="22" y="8"/>
                  </a:cubicBezTo>
                  <a:cubicBezTo>
                    <a:pt x="17" y="14"/>
                    <a:pt x="14" y="21"/>
                    <a:pt x="14" y="29"/>
                  </a:cubicBezTo>
                  <a:cubicBezTo>
                    <a:pt x="14" y="45"/>
                    <a:pt x="14" y="45"/>
                    <a:pt x="14" y="45"/>
                  </a:cubicBezTo>
                  <a:cubicBezTo>
                    <a:pt x="11" y="45"/>
                    <a:pt x="11" y="45"/>
                    <a:pt x="11" y="45"/>
                  </a:cubicBezTo>
                  <a:cubicBezTo>
                    <a:pt x="5" y="45"/>
                    <a:pt x="0" y="50"/>
                    <a:pt x="0" y="56"/>
                  </a:cubicBezTo>
                  <a:cubicBezTo>
                    <a:pt x="0" y="86"/>
                    <a:pt x="0" y="86"/>
                    <a:pt x="0" y="86"/>
                  </a:cubicBezTo>
                  <a:cubicBezTo>
                    <a:pt x="0" y="92"/>
                    <a:pt x="5" y="97"/>
                    <a:pt x="11" y="97"/>
                  </a:cubicBezTo>
                  <a:cubicBezTo>
                    <a:pt x="75" y="97"/>
                    <a:pt x="75" y="97"/>
                    <a:pt x="75" y="97"/>
                  </a:cubicBezTo>
                  <a:cubicBezTo>
                    <a:pt x="80" y="97"/>
                    <a:pt x="85" y="92"/>
                    <a:pt x="85" y="86"/>
                  </a:cubicBezTo>
                  <a:cubicBezTo>
                    <a:pt x="85" y="56"/>
                    <a:pt x="85" y="56"/>
                    <a:pt x="85" y="56"/>
                  </a:cubicBezTo>
                  <a:cubicBezTo>
                    <a:pt x="85" y="50"/>
                    <a:pt x="80" y="45"/>
                    <a:pt x="75" y="45"/>
                  </a:cubicBezTo>
                  <a:close/>
                  <a:moveTo>
                    <a:pt x="50" y="68"/>
                  </a:moveTo>
                  <a:cubicBezTo>
                    <a:pt x="50" y="70"/>
                    <a:pt x="49" y="72"/>
                    <a:pt x="47" y="73"/>
                  </a:cubicBezTo>
                  <a:cubicBezTo>
                    <a:pt x="47" y="80"/>
                    <a:pt x="47" y="80"/>
                    <a:pt x="47" y="80"/>
                  </a:cubicBezTo>
                  <a:cubicBezTo>
                    <a:pt x="47" y="83"/>
                    <a:pt x="45" y="85"/>
                    <a:pt x="43" y="85"/>
                  </a:cubicBezTo>
                  <a:cubicBezTo>
                    <a:pt x="40" y="85"/>
                    <a:pt x="38" y="83"/>
                    <a:pt x="38" y="80"/>
                  </a:cubicBezTo>
                  <a:cubicBezTo>
                    <a:pt x="38" y="73"/>
                    <a:pt x="38" y="73"/>
                    <a:pt x="38" y="73"/>
                  </a:cubicBezTo>
                  <a:cubicBezTo>
                    <a:pt x="37" y="72"/>
                    <a:pt x="36" y="70"/>
                    <a:pt x="36" y="68"/>
                  </a:cubicBezTo>
                  <a:cubicBezTo>
                    <a:pt x="36" y="64"/>
                    <a:pt x="36" y="64"/>
                    <a:pt x="36" y="64"/>
                  </a:cubicBezTo>
                  <a:cubicBezTo>
                    <a:pt x="36" y="61"/>
                    <a:pt x="39" y="57"/>
                    <a:pt x="43" y="57"/>
                  </a:cubicBezTo>
                  <a:cubicBezTo>
                    <a:pt x="47" y="57"/>
                    <a:pt x="50" y="61"/>
                    <a:pt x="50" y="64"/>
                  </a:cubicBezTo>
                  <a:lnTo>
                    <a:pt x="50" y="68"/>
                  </a:lnTo>
                  <a:close/>
                  <a:moveTo>
                    <a:pt x="63" y="45"/>
                  </a:moveTo>
                  <a:cubicBezTo>
                    <a:pt x="22" y="45"/>
                    <a:pt x="22" y="45"/>
                    <a:pt x="22" y="45"/>
                  </a:cubicBezTo>
                  <a:cubicBezTo>
                    <a:pt x="22" y="29"/>
                    <a:pt x="22" y="29"/>
                    <a:pt x="22" y="29"/>
                  </a:cubicBezTo>
                  <a:cubicBezTo>
                    <a:pt x="22" y="23"/>
                    <a:pt x="24" y="18"/>
                    <a:pt x="28" y="14"/>
                  </a:cubicBezTo>
                  <a:cubicBezTo>
                    <a:pt x="32" y="11"/>
                    <a:pt x="37" y="8"/>
                    <a:pt x="42" y="8"/>
                  </a:cubicBezTo>
                  <a:cubicBezTo>
                    <a:pt x="42" y="8"/>
                    <a:pt x="43" y="8"/>
                    <a:pt x="43" y="8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8" y="8"/>
                    <a:pt x="53" y="11"/>
                    <a:pt x="57" y="14"/>
                  </a:cubicBezTo>
                  <a:cubicBezTo>
                    <a:pt x="61" y="18"/>
                    <a:pt x="63" y="23"/>
                    <a:pt x="63" y="29"/>
                  </a:cubicBezTo>
                  <a:lnTo>
                    <a:pt x="63" y="45"/>
                  </a:ln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66" name="그룹 265"/>
          <p:cNvGrpSpPr/>
          <p:nvPr/>
        </p:nvGrpSpPr>
        <p:grpSpPr>
          <a:xfrm>
            <a:off x="3049696" y="4635543"/>
            <a:ext cx="660362" cy="779689"/>
            <a:chOff x="3998020" y="1922280"/>
            <a:chExt cx="339946" cy="401373"/>
          </a:xfrm>
        </p:grpSpPr>
        <p:sp>
          <p:nvSpPr>
            <p:cNvPr id="267" name="Freeform 124"/>
            <p:cNvSpPr>
              <a:spLocks noEditPoints="1"/>
            </p:cNvSpPr>
            <p:nvPr/>
          </p:nvSpPr>
          <p:spPr bwMode="auto">
            <a:xfrm>
              <a:off x="4029432" y="2028382"/>
              <a:ext cx="277122" cy="295271"/>
            </a:xfrm>
            <a:custGeom>
              <a:avLst/>
              <a:gdLst>
                <a:gd name="T0" fmla="*/ 42 w 168"/>
                <a:gd name="T1" fmla="*/ 57 h 179"/>
                <a:gd name="T2" fmla="*/ 42 w 168"/>
                <a:gd name="T3" fmla="*/ 37 h 179"/>
                <a:gd name="T4" fmla="*/ 38 w 168"/>
                <a:gd name="T5" fmla="*/ 36 h 179"/>
                <a:gd name="T6" fmla="*/ 34 w 168"/>
                <a:gd name="T7" fmla="*/ 37 h 179"/>
                <a:gd name="T8" fmla="*/ 34 w 168"/>
                <a:gd name="T9" fmla="*/ 57 h 179"/>
                <a:gd name="T10" fmla="*/ 73 w 168"/>
                <a:gd name="T11" fmla="*/ 57 h 179"/>
                <a:gd name="T12" fmla="*/ 60 w 168"/>
                <a:gd name="T13" fmla="*/ 38 h 179"/>
                <a:gd name="T14" fmla="*/ 46 w 168"/>
                <a:gd name="T15" fmla="*/ 57 h 179"/>
                <a:gd name="T16" fmla="*/ 30 w 168"/>
                <a:gd name="T17" fmla="*/ 57 h 179"/>
                <a:gd name="T18" fmla="*/ 15 w 168"/>
                <a:gd name="T19" fmla="*/ 38 h 179"/>
                <a:gd name="T20" fmla="*/ 1 w 168"/>
                <a:gd name="T21" fmla="*/ 72 h 179"/>
                <a:gd name="T22" fmla="*/ 0 w 168"/>
                <a:gd name="T23" fmla="*/ 100 h 179"/>
                <a:gd name="T24" fmla="*/ 9 w 168"/>
                <a:gd name="T25" fmla="*/ 109 h 179"/>
                <a:gd name="T26" fmla="*/ 18 w 168"/>
                <a:gd name="T27" fmla="*/ 76 h 179"/>
                <a:gd name="T28" fmla="*/ 23 w 168"/>
                <a:gd name="T29" fmla="*/ 75 h 179"/>
                <a:gd name="T30" fmla="*/ 15 w 168"/>
                <a:gd name="T31" fmla="*/ 113 h 179"/>
                <a:gd name="T32" fmla="*/ 24 w 168"/>
                <a:gd name="T33" fmla="*/ 179 h 179"/>
                <a:gd name="T34" fmla="*/ 33 w 168"/>
                <a:gd name="T35" fmla="*/ 116 h 179"/>
                <a:gd name="T36" fmla="*/ 43 w 168"/>
                <a:gd name="T37" fmla="*/ 116 h 179"/>
                <a:gd name="T38" fmla="*/ 52 w 168"/>
                <a:gd name="T39" fmla="*/ 179 h 179"/>
                <a:gd name="T40" fmla="*/ 61 w 168"/>
                <a:gd name="T41" fmla="*/ 170 h 179"/>
                <a:gd name="T42" fmla="*/ 62 w 168"/>
                <a:gd name="T43" fmla="*/ 71 h 179"/>
                <a:gd name="T44" fmla="*/ 68 w 168"/>
                <a:gd name="T45" fmla="*/ 74 h 179"/>
                <a:gd name="T46" fmla="*/ 71 w 168"/>
                <a:gd name="T47" fmla="*/ 62 h 179"/>
                <a:gd name="T48" fmla="*/ 73 w 168"/>
                <a:gd name="T49" fmla="*/ 57 h 179"/>
                <a:gd name="T50" fmla="*/ 54 w 168"/>
                <a:gd name="T51" fmla="*/ 16 h 179"/>
                <a:gd name="T52" fmla="*/ 22 w 168"/>
                <a:gd name="T53" fmla="*/ 16 h 179"/>
                <a:gd name="T54" fmla="*/ 167 w 168"/>
                <a:gd name="T55" fmla="*/ 74 h 179"/>
                <a:gd name="T56" fmla="*/ 159 w 168"/>
                <a:gd name="T57" fmla="*/ 45 h 179"/>
                <a:gd name="T58" fmla="*/ 135 w 168"/>
                <a:gd name="T59" fmla="*/ 35 h 179"/>
                <a:gd name="T60" fmla="*/ 124 w 168"/>
                <a:gd name="T61" fmla="*/ 35 h 179"/>
                <a:gd name="T62" fmla="*/ 101 w 168"/>
                <a:gd name="T63" fmla="*/ 43 h 179"/>
                <a:gd name="T64" fmla="*/ 82 w 168"/>
                <a:gd name="T65" fmla="*/ 62 h 179"/>
                <a:gd name="T66" fmla="*/ 84 w 168"/>
                <a:gd name="T67" fmla="*/ 80 h 179"/>
                <a:gd name="T68" fmla="*/ 107 w 168"/>
                <a:gd name="T69" fmla="*/ 72 h 179"/>
                <a:gd name="T70" fmla="*/ 114 w 168"/>
                <a:gd name="T71" fmla="*/ 70 h 179"/>
                <a:gd name="T72" fmla="*/ 106 w 168"/>
                <a:gd name="T73" fmla="*/ 80 h 179"/>
                <a:gd name="T74" fmla="*/ 107 w 168"/>
                <a:gd name="T75" fmla="*/ 170 h 179"/>
                <a:gd name="T76" fmla="*/ 125 w 168"/>
                <a:gd name="T77" fmla="*/ 170 h 179"/>
                <a:gd name="T78" fmla="*/ 130 w 168"/>
                <a:gd name="T79" fmla="*/ 111 h 179"/>
                <a:gd name="T80" fmla="*/ 134 w 168"/>
                <a:gd name="T81" fmla="*/ 170 h 179"/>
                <a:gd name="T82" fmla="*/ 143 w 168"/>
                <a:gd name="T83" fmla="*/ 179 h 179"/>
                <a:gd name="T84" fmla="*/ 152 w 168"/>
                <a:gd name="T85" fmla="*/ 89 h 179"/>
                <a:gd name="T86" fmla="*/ 157 w 168"/>
                <a:gd name="T87" fmla="*/ 89 h 179"/>
                <a:gd name="T88" fmla="*/ 158 w 168"/>
                <a:gd name="T89" fmla="*/ 109 h 179"/>
                <a:gd name="T90" fmla="*/ 167 w 168"/>
                <a:gd name="T91" fmla="*/ 100 h 179"/>
                <a:gd name="T92" fmla="*/ 130 w 168"/>
                <a:gd name="T93" fmla="*/ 32 h 179"/>
                <a:gd name="T94" fmla="*/ 130 w 168"/>
                <a:gd name="T95" fmla="*/ 0 h 179"/>
                <a:gd name="T96" fmla="*/ 130 w 168"/>
                <a:gd name="T97" fmla="*/ 32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8" h="179">
                  <a:moveTo>
                    <a:pt x="38" y="64"/>
                  </a:moveTo>
                  <a:cubicBezTo>
                    <a:pt x="42" y="57"/>
                    <a:pt x="42" y="57"/>
                    <a:pt x="42" y="57"/>
                  </a:cubicBezTo>
                  <a:cubicBezTo>
                    <a:pt x="40" y="40"/>
                    <a:pt x="40" y="40"/>
                    <a:pt x="40" y="40"/>
                  </a:cubicBezTo>
                  <a:cubicBezTo>
                    <a:pt x="42" y="37"/>
                    <a:pt x="42" y="37"/>
                    <a:pt x="42" y="37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36"/>
                    <a:pt x="39" y="36"/>
                    <a:pt x="38" y="36"/>
                  </a:cubicBezTo>
                  <a:cubicBezTo>
                    <a:pt x="37" y="36"/>
                    <a:pt x="36" y="36"/>
                    <a:pt x="35" y="36"/>
                  </a:cubicBezTo>
                  <a:cubicBezTo>
                    <a:pt x="34" y="37"/>
                    <a:pt x="34" y="37"/>
                    <a:pt x="34" y="37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4" y="57"/>
                    <a:pt x="34" y="57"/>
                    <a:pt x="34" y="57"/>
                  </a:cubicBezTo>
                  <a:lnTo>
                    <a:pt x="38" y="64"/>
                  </a:lnTo>
                  <a:close/>
                  <a:moveTo>
                    <a:pt x="73" y="57"/>
                  </a:moveTo>
                  <a:cubicBezTo>
                    <a:pt x="66" y="43"/>
                    <a:pt x="66" y="43"/>
                    <a:pt x="66" y="43"/>
                  </a:cubicBezTo>
                  <a:cubicBezTo>
                    <a:pt x="65" y="40"/>
                    <a:pt x="63" y="39"/>
                    <a:pt x="60" y="38"/>
                  </a:cubicBezTo>
                  <a:cubicBezTo>
                    <a:pt x="49" y="36"/>
                    <a:pt x="49" y="36"/>
                    <a:pt x="49" y="36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0" y="57"/>
                    <a:pt x="30" y="57"/>
                    <a:pt x="30" y="57"/>
                  </a:cubicBezTo>
                  <a:cubicBezTo>
                    <a:pt x="27" y="36"/>
                    <a:pt x="27" y="36"/>
                    <a:pt x="27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2" y="39"/>
                    <a:pt x="9" y="41"/>
                    <a:pt x="8" y="45"/>
                  </a:cubicBezTo>
                  <a:cubicBezTo>
                    <a:pt x="1" y="72"/>
                    <a:pt x="1" y="72"/>
                    <a:pt x="1" y="72"/>
                  </a:cubicBezTo>
                  <a:cubicBezTo>
                    <a:pt x="0" y="73"/>
                    <a:pt x="0" y="74"/>
                    <a:pt x="0" y="74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0" y="105"/>
                    <a:pt x="4" y="109"/>
                    <a:pt x="9" y="109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14" y="109"/>
                    <a:pt x="18" y="105"/>
                    <a:pt x="18" y="100"/>
                  </a:cubicBezTo>
                  <a:cubicBezTo>
                    <a:pt x="18" y="76"/>
                    <a:pt x="18" y="76"/>
                    <a:pt x="18" y="76"/>
                  </a:cubicBezTo>
                  <a:cubicBezTo>
                    <a:pt x="21" y="67"/>
                    <a:pt x="21" y="67"/>
                    <a:pt x="21" y="67"/>
                  </a:cubicBezTo>
                  <a:cubicBezTo>
                    <a:pt x="22" y="69"/>
                    <a:pt x="23" y="72"/>
                    <a:pt x="23" y="75"/>
                  </a:cubicBezTo>
                  <a:cubicBezTo>
                    <a:pt x="23" y="100"/>
                    <a:pt x="23" y="100"/>
                    <a:pt x="23" y="100"/>
                  </a:cubicBezTo>
                  <a:cubicBezTo>
                    <a:pt x="23" y="106"/>
                    <a:pt x="19" y="111"/>
                    <a:pt x="15" y="113"/>
                  </a:cubicBezTo>
                  <a:cubicBezTo>
                    <a:pt x="15" y="170"/>
                    <a:pt x="15" y="170"/>
                    <a:pt x="15" y="170"/>
                  </a:cubicBezTo>
                  <a:cubicBezTo>
                    <a:pt x="15" y="175"/>
                    <a:pt x="19" y="179"/>
                    <a:pt x="24" y="179"/>
                  </a:cubicBezTo>
                  <a:cubicBezTo>
                    <a:pt x="29" y="179"/>
                    <a:pt x="33" y="175"/>
                    <a:pt x="33" y="170"/>
                  </a:cubicBezTo>
                  <a:cubicBezTo>
                    <a:pt x="33" y="116"/>
                    <a:pt x="33" y="116"/>
                    <a:pt x="33" y="116"/>
                  </a:cubicBezTo>
                  <a:cubicBezTo>
                    <a:pt x="33" y="113"/>
                    <a:pt x="35" y="111"/>
                    <a:pt x="38" y="111"/>
                  </a:cubicBezTo>
                  <a:cubicBezTo>
                    <a:pt x="40" y="111"/>
                    <a:pt x="43" y="114"/>
                    <a:pt x="43" y="116"/>
                  </a:cubicBezTo>
                  <a:cubicBezTo>
                    <a:pt x="43" y="170"/>
                    <a:pt x="43" y="170"/>
                    <a:pt x="43" y="170"/>
                  </a:cubicBezTo>
                  <a:cubicBezTo>
                    <a:pt x="43" y="175"/>
                    <a:pt x="47" y="179"/>
                    <a:pt x="52" y="179"/>
                  </a:cubicBezTo>
                  <a:cubicBezTo>
                    <a:pt x="52" y="179"/>
                    <a:pt x="52" y="179"/>
                    <a:pt x="52" y="179"/>
                  </a:cubicBezTo>
                  <a:cubicBezTo>
                    <a:pt x="57" y="179"/>
                    <a:pt x="61" y="175"/>
                    <a:pt x="61" y="170"/>
                  </a:cubicBezTo>
                  <a:cubicBezTo>
                    <a:pt x="61" y="89"/>
                    <a:pt x="61" y="89"/>
                    <a:pt x="61" y="89"/>
                  </a:cubicBezTo>
                  <a:cubicBezTo>
                    <a:pt x="62" y="71"/>
                    <a:pt x="62" y="71"/>
                    <a:pt x="62" y="71"/>
                  </a:cubicBezTo>
                  <a:cubicBezTo>
                    <a:pt x="62" y="71"/>
                    <a:pt x="63" y="71"/>
                    <a:pt x="63" y="72"/>
                  </a:cubicBezTo>
                  <a:cubicBezTo>
                    <a:pt x="68" y="74"/>
                    <a:pt x="68" y="74"/>
                    <a:pt x="68" y="74"/>
                  </a:cubicBezTo>
                  <a:cubicBezTo>
                    <a:pt x="68" y="74"/>
                    <a:pt x="68" y="73"/>
                    <a:pt x="68" y="73"/>
                  </a:cubicBezTo>
                  <a:cubicBezTo>
                    <a:pt x="67" y="69"/>
                    <a:pt x="68" y="65"/>
                    <a:pt x="71" y="62"/>
                  </a:cubicBezTo>
                  <a:cubicBezTo>
                    <a:pt x="72" y="60"/>
                    <a:pt x="74" y="59"/>
                    <a:pt x="76" y="58"/>
                  </a:cubicBezTo>
                  <a:lnTo>
                    <a:pt x="73" y="57"/>
                  </a:lnTo>
                  <a:close/>
                  <a:moveTo>
                    <a:pt x="38" y="32"/>
                  </a:moveTo>
                  <a:cubicBezTo>
                    <a:pt x="47" y="32"/>
                    <a:pt x="54" y="25"/>
                    <a:pt x="54" y="16"/>
                  </a:cubicBezTo>
                  <a:cubicBezTo>
                    <a:pt x="54" y="7"/>
                    <a:pt x="47" y="0"/>
                    <a:pt x="38" y="0"/>
                  </a:cubicBezTo>
                  <a:cubicBezTo>
                    <a:pt x="29" y="0"/>
                    <a:pt x="22" y="7"/>
                    <a:pt x="22" y="16"/>
                  </a:cubicBezTo>
                  <a:cubicBezTo>
                    <a:pt x="22" y="25"/>
                    <a:pt x="29" y="32"/>
                    <a:pt x="38" y="32"/>
                  </a:cubicBezTo>
                  <a:close/>
                  <a:moveTo>
                    <a:pt x="167" y="74"/>
                  </a:moveTo>
                  <a:cubicBezTo>
                    <a:pt x="167" y="74"/>
                    <a:pt x="167" y="73"/>
                    <a:pt x="167" y="72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58" y="41"/>
                    <a:pt x="155" y="39"/>
                    <a:pt x="152" y="38"/>
                  </a:cubicBezTo>
                  <a:cubicBezTo>
                    <a:pt x="135" y="35"/>
                    <a:pt x="135" y="35"/>
                    <a:pt x="135" y="35"/>
                  </a:cubicBezTo>
                  <a:cubicBezTo>
                    <a:pt x="133" y="36"/>
                    <a:pt x="131" y="36"/>
                    <a:pt x="130" y="36"/>
                  </a:cubicBezTo>
                  <a:cubicBezTo>
                    <a:pt x="128" y="36"/>
                    <a:pt x="126" y="36"/>
                    <a:pt x="124" y="35"/>
                  </a:cubicBezTo>
                  <a:cubicBezTo>
                    <a:pt x="107" y="38"/>
                    <a:pt x="107" y="38"/>
                    <a:pt x="107" y="38"/>
                  </a:cubicBezTo>
                  <a:cubicBezTo>
                    <a:pt x="104" y="39"/>
                    <a:pt x="102" y="41"/>
                    <a:pt x="101" y="43"/>
                  </a:cubicBezTo>
                  <a:cubicBezTo>
                    <a:pt x="93" y="60"/>
                    <a:pt x="93" y="60"/>
                    <a:pt x="93" y="60"/>
                  </a:cubicBezTo>
                  <a:cubicBezTo>
                    <a:pt x="82" y="62"/>
                    <a:pt x="82" y="62"/>
                    <a:pt x="82" y="62"/>
                  </a:cubicBezTo>
                  <a:cubicBezTo>
                    <a:pt x="77" y="63"/>
                    <a:pt x="73" y="67"/>
                    <a:pt x="74" y="72"/>
                  </a:cubicBezTo>
                  <a:cubicBezTo>
                    <a:pt x="75" y="77"/>
                    <a:pt x="79" y="80"/>
                    <a:pt x="84" y="80"/>
                  </a:cubicBezTo>
                  <a:cubicBezTo>
                    <a:pt x="101" y="77"/>
                    <a:pt x="101" y="77"/>
                    <a:pt x="101" y="77"/>
                  </a:cubicBezTo>
                  <a:cubicBezTo>
                    <a:pt x="104" y="77"/>
                    <a:pt x="106" y="75"/>
                    <a:pt x="107" y="72"/>
                  </a:cubicBezTo>
                  <a:cubicBezTo>
                    <a:pt x="114" y="58"/>
                    <a:pt x="114" y="58"/>
                    <a:pt x="114" y="58"/>
                  </a:cubicBezTo>
                  <a:cubicBezTo>
                    <a:pt x="115" y="61"/>
                    <a:pt x="116" y="66"/>
                    <a:pt x="114" y="70"/>
                  </a:cubicBezTo>
                  <a:cubicBezTo>
                    <a:pt x="112" y="74"/>
                    <a:pt x="112" y="74"/>
                    <a:pt x="112" y="74"/>
                  </a:cubicBezTo>
                  <a:cubicBezTo>
                    <a:pt x="111" y="77"/>
                    <a:pt x="109" y="79"/>
                    <a:pt x="106" y="80"/>
                  </a:cubicBezTo>
                  <a:cubicBezTo>
                    <a:pt x="107" y="89"/>
                    <a:pt x="107" y="89"/>
                    <a:pt x="107" y="89"/>
                  </a:cubicBezTo>
                  <a:cubicBezTo>
                    <a:pt x="107" y="170"/>
                    <a:pt x="107" y="170"/>
                    <a:pt x="107" y="170"/>
                  </a:cubicBezTo>
                  <a:cubicBezTo>
                    <a:pt x="107" y="175"/>
                    <a:pt x="111" y="179"/>
                    <a:pt x="116" y="179"/>
                  </a:cubicBezTo>
                  <a:cubicBezTo>
                    <a:pt x="121" y="179"/>
                    <a:pt x="125" y="175"/>
                    <a:pt x="125" y="170"/>
                  </a:cubicBezTo>
                  <a:cubicBezTo>
                    <a:pt x="125" y="116"/>
                    <a:pt x="125" y="116"/>
                    <a:pt x="125" y="116"/>
                  </a:cubicBezTo>
                  <a:cubicBezTo>
                    <a:pt x="125" y="113"/>
                    <a:pt x="127" y="111"/>
                    <a:pt x="130" y="111"/>
                  </a:cubicBezTo>
                  <a:cubicBezTo>
                    <a:pt x="132" y="111"/>
                    <a:pt x="134" y="114"/>
                    <a:pt x="134" y="116"/>
                  </a:cubicBezTo>
                  <a:cubicBezTo>
                    <a:pt x="134" y="170"/>
                    <a:pt x="134" y="170"/>
                    <a:pt x="134" y="170"/>
                  </a:cubicBezTo>
                  <a:cubicBezTo>
                    <a:pt x="134" y="175"/>
                    <a:pt x="138" y="179"/>
                    <a:pt x="143" y="179"/>
                  </a:cubicBezTo>
                  <a:cubicBezTo>
                    <a:pt x="143" y="179"/>
                    <a:pt x="143" y="179"/>
                    <a:pt x="143" y="179"/>
                  </a:cubicBezTo>
                  <a:cubicBezTo>
                    <a:pt x="148" y="179"/>
                    <a:pt x="152" y="175"/>
                    <a:pt x="152" y="170"/>
                  </a:cubicBezTo>
                  <a:cubicBezTo>
                    <a:pt x="152" y="89"/>
                    <a:pt x="152" y="89"/>
                    <a:pt x="152" y="89"/>
                  </a:cubicBezTo>
                  <a:cubicBezTo>
                    <a:pt x="153" y="79"/>
                    <a:pt x="153" y="79"/>
                    <a:pt x="153" y="79"/>
                  </a:cubicBezTo>
                  <a:cubicBezTo>
                    <a:pt x="156" y="81"/>
                    <a:pt x="157" y="85"/>
                    <a:pt x="157" y="89"/>
                  </a:cubicBezTo>
                  <a:cubicBezTo>
                    <a:pt x="157" y="109"/>
                    <a:pt x="157" y="109"/>
                    <a:pt x="157" y="109"/>
                  </a:cubicBezTo>
                  <a:cubicBezTo>
                    <a:pt x="158" y="109"/>
                    <a:pt x="158" y="109"/>
                    <a:pt x="158" y="109"/>
                  </a:cubicBezTo>
                  <a:cubicBezTo>
                    <a:pt x="158" y="109"/>
                    <a:pt x="159" y="109"/>
                    <a:pt x="159" y="109"/>
                  </a:cubicBezTo>
                  <a:cubicBezTo>
                    <a:pt x="164" y="109"/>
                    <a:pt x="168" y="105"/>
                    <a:pt x="167" y="100"/>
                  </a:cubicBezTo>
                  <a:lnTo>
                    <a:pt x="167" y="74"/>
                  </a:lnTo>
                  <a:close/>
                  <a:moveTo>
                    <a:pt x="130" y="32"/>
                  </a:moveTo>
                  <a:cubicBezTo>
                    <a:pt x="138" y="32"/>
                    <a:pt x="145" y="25"/>
                    <a:pt x="145" y="16"/>
                  </a:cubicBezTo>
                  <a:cubicBezTo>
                    <a:pt x="145" y="7"/>
                    <a:pt x="138" y="0"/>
                    <a:pt x="130" y="0"/>
                  </a:cubicBezTo>
                  <a:cubicBezTo>
                    <a:pt x="121" y="0"/>
                    <a:pt x="114" y="7"/>
                    <a:pt x="114" y="16"/>
                  </a:cubicBezTo>
                  <a:cubicBezTo>
                    <a:pt x="114" y="25"/>
                    <a:pt x="121" y="32"/>
                    <a:pt x="130" y="32"/>
                  </a:cubicBez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68" name="Freeform 125"/>
            <p:cNvSpPr>
              <a:spLocks noEditPoints="1"/>
            </p:cNvSpPr>
            <p:nvPr/>
          </p:nvSpPr>
          <p:spPr bwMode="auto">
            <a:xfrm>
              <a:off x="3998020" y="1922280"/>
              <a:ext cx="339946" cy="383224"/>
            </a:xfrm>
            <a:custGeom>
              <a:avLst/>
              <a:gdLst>
                <a:gd name="T0" fmla="*/ 93 w 206"/>
                <a:gd name="T1" fmla="*/ 103 h 232"/>
                <a:gd name="T2" fmla="*/ 98 w 206"/>
                <a:gd name="T3" fmla="*/ 114 h 232"/>
                <a:gd name="T4" fmla="*/ 100 w 206"/>
                <a:gd name="T5" fmla="*/ 115 h 232"/>
                <a:gd name="T6" fmla="*/ 103 w 206"/>
                <a:gd name="T7" fmla="*/ 117 h 232"/>
                <a:gd name="T8" fmla="*/ 103 w 206"/>
                <a:gd name="T9" fmla="*/ 29 h 232"/>
                <a:gd name="T10" fmla="*/ 62 w 206"/>
                <a:gd name="T11" fmla="*/ 57 h 232"/>
                <a:gd name="T12" fmla="*/ 81 w 206"/>
                <a:gd name="T13" fmla="*/ 80 h 232"/>
                <a:gd name="T14" fmla="*/ 77 w 206"/>
                <a:gd name="T15" fmla="*/ 94 h 232"/>
                <a:gd name="T16" fmla="*/ 80 w 206"/>
                <a:gd name="T17" fmla="*/ 94 h 232"/>
                <a:gd name="T18" fmla="*/ 93 w 206"/>
                <a:gd name="T19" fmla="*/ 103 h 232"/>
                <a:gd name="T20" fmla="*/ 36 w 206"/>
                <a:gd name="T21" fmla="*/ 69 h 232"/>
                <a:gd name="T22" fmla="*/ 22 w 206"/>
                <a:gd name="T23" fmla="*/ 74 h 232"/>
                <a:gd name="T24" fmla="*/ 24 w 206"/>
                <a:gd name="T25" fmla="*/ 99 h 232"/>
                <a:gd name="T26" fmla="*/ 33 w 206"/>
                <a:gd name="T27" fmla="*/ 94 h 232"/>
                <a:gd name="T28" fmla="*/ 37 w 206"/>
                <a:gd name="T29" fmla="*/ 94 h 232"/>
                <a:gd name="T30" fmla="*/ 33 w 206"/>
                <a:gd name="T31" fmla="*/ 80 h 232"/>
                <a:gd name="T32" fmla="*/ 36 w 206"/>
                <a:gd name="T33" fmla="*/ 69 h 232"/>
                <a:gd name="T34" fmla="*/ 90 w 206"/>
                <a:gd name="T35" fmla="*/ 147 h 232"/>
                <a:gd name="T36" fmla="*/ 88 w 206"/>
                <a:gd name="T37" fmla="*/ 147 h 232"/>
                <a:gd name="T38" fmla="*/ 88 w 206"/>
                <a:gd name="T39" fmla="*/ 153 h 232"/>
                <a:gd name="T40" fmla="*/ 88 w 206"/>
                <a:gd name="T41" fmla="*/ 200 h 232"/>
                <a:gd name="T42" fmla="*/ 103 w 206"/>
                <a:gd name="T43" fmla="*/ 208 h 232"/>
                <a:gd name="T44" fmla="*/ 103 w 206"/>
                <a:gd name="T45" fmla="*/ 152 h 232"/>
                <a:gd name="T46" fmla="*/ 102 w 206"/>
                <a:gd name="T47" fmla="*/ 152 h 232"/>
                <a:gd name="T48" fmla="*/ 90 w 206"/>
                <a:gd name="T49" fmla="*/ 147 h 232"/>
                <a:gd name="T50" fmla="*/ 90 w 206"/>
                <a:gd name="T51" fmla="*/ 147 h 232"/>
                <a:gd name="T52" fmla="*/ 206 w 206"/>
                <a:gd name="T53" fmla="*/ 57 h 232"/>
                <a:gd name="T54" fmla="*/ 202 w 206"/>
                <a:gd name="T55" fmla="*/ 56 h 232"/>
                <a:gd name="T56" fmla="*/ 105 w 206"/>
                <a:gd name="T57" fmla="*/ 3 h 232"/>
                <a:gd name="T58" fmla="*/ 103 w 206"/>
                <a:gd name="T59" fmla="*/ 0 h 232"/>
                <a:gd name="T60" fmla="*/ 100 w 206"/>
                <a:gd name="T61" fmla="*/ 3 h 232"/>
                <a:gd name="T62" fmla="*/ 3 w 206"/>
                <a:gd name="T63" fmla="*/ 56 h 232"/>
                <a:gd name="T64" fmla="*/ 0 w 206"/>
                <a:gd name="T65" fmla="*/ 57 h 232"/>
                <a:gd name="T66" fmla="*/ 0 w 206"/>
                <a:gd name="T67" fmla="*/ 61 h 232"/>
                <a:gd name="T68" fmla="*/ 0 w 206"/>
                <a:gd name="T69" fmla="*/ 62 h 232"/>
                <a:gd name="T70" fmla="*/ 12 w 206"/>
                <a:gd name="T71" fmla="*/ 135 h 232"/>
                <a:gd name="T72" fmla="*/ 12 w 206"/>
                <a:gd name="T73" fmla="*/ 134 h 232"/>
                <a:gd name="T74" fmla="*/ 16 w 206"/>
                <a:gd name="T75" fmla="*/ 120 h 232"/>
                <a:gd name="T76" fmla="*/ 8 w 206"/>
                <a:gd name="T77" fmla="*/ 63 h 232"/>
                <a:gd name="T78" fmla="*/ 103 w 206"/>
                <a:gd name="T79" fmla="*/ 11 h 232"/>
                <a:gd name="T80" fmla="*/ 197 w 206"/>
                <a:gd name="T81" fmla="*/ 63 h 232"/>
                <a:gd name="T82" fmla="*/ 190 w 206"/>
                <a:gd name="T83" fmla="*/ 120 h 232"/>
                <a:gd name="T84" fmla="*/ 193 w 206"/>
                <a:gd name="T85" fmla="*/ 134 h 232"/>
                <a:gd name="T86" fmla="*/ 193 w 206"/>
                <a:gd name="T87" fmla="*/ 135 h 232"/>
                <a:gd name="T88" fmla="*/ 205 w 206"/>
                <a:gd name="T89" fmla="*/ 62 h 232"/>
                <a:gd name="T90" fmla="*/ 205 w 206"/>
                <a:gd name="T91" fmla="*/ 61 h 232"/>
                <a:gd name="T92" fmla="*/ 206 w 206"/>
                <a:gd name="T93" fmla="*/ 57 h 232"/>
                <a:gd name="T94" fmla="*/ 103 w 206"/>
                <a:gd name="T95" fmla="*/ 223 h 232"/>
                <a:gd name="T96" fmla="*/ 88 w 206"/>
                <a:gd name="T97" fmla="*/ 215 h 232"/>
                <a:gd name="T98" fmla="*/ 88 w 206"/>
                <a:gd name="T99" fmla="*/ 225 h 232"/>
                <a:gd name="T100" fmla="*/ 101 w 206"/>
                <a:gd name="T101" fmla="*/ 231 h 232"/>
                <a:gd name="T102" fmla="*/ 103 w 206"/>
                <a:gd name="T103" fmla="*/ 232 h 232"/>
                <a:gd name="T104" fmla="*/ 104 w 206"/>
                <a:gd name="T105" fmla="*/ 231 h 232"/>
                <a:gd name="T106" fmla="*/ 118 w 206"/>
                <a:gd name="T107" fmla="*/ 225 h 232"/>
                <a:gd name="T108" fmla="*/ 118 w 206"/>
                <a:gd name="T109" fmla="*/ 215 h 232"/>
                <a:gd name="T110" fmla="*/ 103 w 206"/>
                <a:gd name="T111" fmla="*/ 2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06" h="232">
                  <a:moveTo>
                    <a:pt x="93" y="103"/>
                  </a:moveTo>
                  <a:cubicBezTo>
                    <a:pt x="98" y="114"/>
                    <a:pt x="98" y="114"/>
                    <a:pt x="98" y="114"/>
                  </a:cubicBezTo>
                  <a:cubicBezTo>
                    <a:pt x="100" y="115"/>
                    <a:pt x="100" y="115"/>
                    <a:pt x="100" y="115"/>
                  </a:cubicBezTo>
                  <a:cubicBezTo>
                    <a:pt x="101" y="116"/>
                    <a:pt x="102" y="116"/>
                    <a:pt x="103" y="117"/>
                  </a:cubicBezTo>
                  <a:cubicBezTo>
                    <a:pt x="103" y="29"/>
                    <a:pt x="103" y="29"/>
                    <a:pt x="103" y="29"/>
                  </a:cubicBezTo>
                  <a:cubicBezTo>
                    <a:pt x="93" y="37"/>
                    <a:pt x="79" y="47"/>
                    <a:pt x="62" y="57"/>
                  </a:cubicBezTo>
                  <a:cubicBezTo>
                    <a:pt x="73" y="59"/>
                    <a:pt x="81" y="69"/>
                    <a:pt x="81" y="80"/>
                  </a:cubicBezTo>
                  <a:cubicBezTo>
                    <a:pt x="81" y="85"/>
                    <a:pt x="79" y="90"/>
                    <a:pt x="77" y="94"/>
                  </a:cubicBezTo>
                  <a:cubicBezTo>
                    <a:pt x="80" y="94"/>
                    <a:pt x="80" y="94"/>
                    <a:pt x="80" y="94"/>
                  </a:cubicBezTo>
                  <a:cubicBezTo>
                    <a:pt x="86" y="95"/>
                    <a:pt x="90" y="99"/>
                    <a:pt x="93" y="103"/>
                  </a:cubicBezTo>
                  <a:close/>
                  <a:moveTo>
                    <a:pt x="36" y="69"/>
                  </a:moveTo>
                  <a:cubicBezTo>
                    <a:pt x="31" y="71"/>
                    <a:pt x="26" y="72"/>
                    <a:pt x="22" y="74"/>
                  </a:cubicBezTo>
                  <a:cubicBezTo>
                    <a:pt x="22" y="81"/>
                    <a:pt x="23" y="90"/>
                    <a:pt x="24" y="99"/>
                  </a:cubicBezTo>
                  <a:cubicBezTo>
                    <a:pt x="27" y="96"/>
                    <a:pt x="30" y="95"/>
                    <a:pt x="33" y="94"/>
                  </a:cubicBezTo>
                  <a:cubicBezTo>
                    <a:pt x="37" y="94"/>
                    <a:pt x="37" y="94"/>
                    <a:pt x="37" y="94"/>
                  </a:cubicBezTo>
                  <a:cubicBezTo>
                    <a:pt x="34" y="90"/>
                    <a:pt x="33" y="85"/>
                    <a:pt x="33" y="80"/>
                  </a:cubicBezTo>
                  <a:cubicBezTo>
                    <a:pt x="33" y="76"/>
                    <a:pt x="34" y="72"/>
                    <a:pt x="36" y="69"/>
                  </a:cubicBezTo>
                  <a:close/>
                  <a:moveTo>
                    <a:pt x="90" y="147"/>
                  </a:moveTo>
                  <a:cubicBezTo>
                    <a:pt x="89" y="147"/>
                    <a:pt x="89" y="147"/>
                    <a:pt x="88" y="147"/>
                  </a:cubicBezTo>
                  <a:cubicBezTo>
                    <a:pt x="88" y="153"/>
                    <a:pt x="88" y="153"/>
                    <a:pt x="88" y="153"/>
                  </a:cubicBezTo>
                  <a:cubicBezTo>
                    <a:pt x="88" y="200"/>
                    <a:pt x="88" y="200"/>
                    <a:pt x="88" y="200"/>
                  </a:cubicBezTo>
                  <a:cubicBezTo>
                    <a:pt x="92" y="203"/>
                    <a:pt x="97" y="206"/>
                    <a:pt x="103" y="208"/>
                  </a:cubicBezTo>
                  <a:cubicBezTo>
                    <a:pt x="103" y="152"/>
                    <a:pt x="103" y="152"/>
                    <a:pt x="103" y="152"/>
                  </a:cubicBezTo>
                  <a:cubicBezTo>
                    <a:pt x="102" y="152"/>
                    <a:pt x="102" y="152"/>
                    <a:pt x="102" y="152"/>
                  </a:cubicBezTo>
                  <a:cubicBezTo>
                    <a:pt x="97" y="152"/>
                    <a:pt x="93" y="150"/>
                    <a:pt x="90" y="147"/>
                  </a:cubicBezTo>
                  <a:cubicBezTo>
                    <a:pt x="90" y="147"/>
                    <a:pt x="90" y="147"/>
                    <a:pt x="90" y="147"/>
                  </a:cubicBezTo>
                  <a:close/>
                  <a:moveTo>
                    <a:pt x="206" y="57"/>
                  </a:moveTo>
                  <a:cubicBezTo>
                    <a:pt x="202" y="56"/>
                    <a:pt x="202" y="56"/>
                    <a:pt x="202" y="56"/>
                  </a:cubicBezTo>
                  <a:cubicBezTo>
                    <a:pt x="147" y="45"/>
                    <a:pt x="106" y="3"/>
                    <a:pt x="105" y="3"/>
                  </a:cubicBezTo>
                  <a:cubicBezTo>
                    <a:pt x="103" y="0"/>
                    <a:pt x="103" y="0"/>
                    <a:pt x="103" y="0"/>
                  </a:cubicBezTo>
                  <a:cubicBezTo>
                    <a:pt x="100" y="3"/>
                    <a:pt x="100" y="3"/>
                    <a:pt x="100" y="3"/>
                  </a:cubicBezTo>
                  <a:cubicBezTo>
                    <a:pt x="99" y="3"/>
                    <a:pt x="58" y="45"/>
                    <a:pt x="3" y="56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61"/>
                    <a:pt x="0" y="61"/>
                    <a:pt x="0" y="62"/>
                  </a:cubicBezTo>
                  <a:cubicBezTo>
                    <a:pt x="0" y="79"/>
                    <a:pt x="2" y="106"/>
                    <a:pt x="12" y="135"/>
                  </a:cubicBezTo>
                  <a:cubicBezTo>
                    <a:pt x="12" y="134"/>
                    <a:pt x="12" y="134"/>
                    <a:pt x="12" y="134"/>
                  </a:cubicBezTo>
                  <a:cubicBezTo>
                    <a:pt x="16" y="120"/>
                    <a:pt x="16" y="120"/>
                    <a:pt x="16" y="120"/>
                  </a:cubicBezTo>
                  <a:cubicBezTo>
                    <a:pt x="9" y="98"/>
                    <a:pt x="8" y="77"/>
                    <a:pt x="8" y="63"/>
                  </a:cubicBezTo>
                  <a:cubicBezTo>
                    <a:pt x="56" y="52"/>
                    <a:pt x="92" y="21"/>
                    <a:pt x="103" y="11"/>
                  </a:cubicBezTo>
                  <a:cubicBezTo>
                    <a:pt x="113" y="21"/>
                    <a:pt x="149" y="52"/>
                    <a:pt x="197" y="63"/>
                  </a:cubicBezTo>
                  <a:cubicBezTo>
                    <a:pt x="197" y="77"/>
                    <a:pt x="196" y="98"/>
                    <a:pt x="190" y="120"/>
                  </a:cubicBezTo>
                  <a:cubicBezTo>
                    <a:pt x="193" y="134"/>
                    <a:pt x="193" y="134"/>
                    <a:pt x="193" y="134"/>
                  </a:cubicBezTo>
                  <a:cubicBezTo>
                    <a:pt x="193" y="134"/>
                    <a:pt x="193" y="134"/>
                    <a:pt x="193" y="135"/>
                  </a:cubicBezTo>
                  <a:cubicBezTo>
                    <a:pt x="204" y="106"/>
                    <a:pt x="205" y="79"/>
                    <a:pt x="205" y="62"/>
                  </a:cubicBezTo>
                  <a:cubicBezTo>
                    <a:pt x="205" y="61"/>
                    <a:pt x="205" y="61"/>
                    <a:pt x="205" y="61"/>
                  </a:cubicBezTo>
                  <a:lnTo>
                    <a:pt x="206" y="57"/>
                  </a:lnTo>
                  <a:close/>
                  <a:moveTo>
                    <a:pt x="103" y="223"/>
                  </a:moveTo>
                  <a:cubicBezTo>
                    <a:pt x="97" y="221"/>
                    <a:pt x="92" y="218"/>
                    <a:pt x="88" y="215"/>
                  </a:cubicBezTo>
                  <a:cubicBezTo>
                    <a:pt x="88" y="225"/>
                    <a:pt x="88" y="225"/>
                    <a:pt x="88" y="225"/>
                  </a:cubicBezTo>
                  <a:cubicBezTo>
                    <a:pt x="92" y="227"/>
                    <a:pt x="96" y="229"/>
                    <a:pt x="101" y="231"/>
                  </a:cubicBezTo>
                  <a:cubicBezTo>
                    <a:pt x="103" y="232"/>
                    <a:pt x="103" y="232"/>
                    <a:pt x="103" y="232"/>
                  </a:cubicBezTo>
                  <a:cubicBezTo>
                    <a:pt x="104" y="231"/>
                    <a:pt x="104" y="231"/>
                    <a:pt x="104" y="231"/>
                  </a:cubicBezTo>
                  <a:cubicBezTo>
                    <a:pt x="109" y="229"/>
                    <a:pt x="113" y="227"/>
                    <a:pt x="118" y="225"/>
                  </a:cubicBezTo>
                  <a:cubicBezTo>
                    <a:pt x="118" y="215"/>
                    <a:pt x="118" y="215"/>
                    <a:pt x="118" y="215"/>
                  </a:cubicBezTo>
                  <a:cubicBezTo>
                    <a:pt x="113" y="218"/>
                    <a:pt x="108" y="221"/>
                    <a:pt x="103" y="22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pic>
        <p:nvPicPr>
          <p:cNvPr id="269" name="그림 26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8211" y="4727977"/>
            <a:ext cx="766271" cy="763065"/>
          </a:xfrm>
          <a:prstGeom prst="rect">
            <a:avLst/>
          </a:prstGeom>
        </p:spPr>
      </p:pic>
      <p:pic>
        <p:nvPicPr>
          <p:cNvPr id="270" name="그림 26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9268" y="4709105"/>
            <a:ext cx="757210" cy="786403"/>
          </a:xfrm>
          <a:prstGeom prst="rect">
            <a:avLst/>
          </a:prstGeom>
        </p:spPr>
      </p:pic>
      <p:pic>
        <p:nvPicPr>
          <p:cNvPr id="271" name="그림 27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380" y="4721300"/>
            <a:ext cx="752254" cy="781257"/>
          </a:xfrm>
          <a:prstGeom prst="rect">
            <a:avLst/>
          </a:prstGeom>
        </p:spPr>
      </p:pic>
      <p:grpSp>
        <p:nvGrpSpPr>
          <p:cNvPr id="272" name="그룹 271"/>
          <p:cNvGrpSpPr/>
          <p:nvPr/>
        </p:nvGrpSpPr>
        <p:grpSpPr>
          <a:xfrm>
            <a:off x="1131271" y="4677556"/>
            <a:ext cx="602408" cy="681333"/>
            <a:chOff x="734685" y="1950900"/>
            <a:chExt cx="261067" cy="295271"/>
          </a:xfrm>
        </p:grpSpPr>
        <p:sp>
          <p:nvSpPr>
            <p:cNvPr id="273" name="Freeform 40"/>
            <p:cNvSpPr>
              <a:spLocks noEditPoints="1"/>
            </p:cNvSpPr>
            <p:nvPr/>
          </p:nvSpPr>
          <p:spPr bwMode="auto">
            <a:xfrm>
              <a:off x="734685" y="1950900"/>
              <a:ext cx="261067" cy="295271"/>
            </a:xfrm>
            <a:custGeom>
              <a:avLst/>
              <a:gdLst>
                <a:gd name="T0" fmla="*/ 76 w 158"/>
                <a:gd name="T1" fmla="*/ 35 h 179"/>
                <a:gd name="T2" fmla="*/ 75 w 158"/>
                <a:gd name="T3" fmla="*/ 52 h 179"/>
                <a:gd name="T4" fmla="*/ 81 w 158"/>
                <a:gd name="T5" fmla="*/ 40 h 179"/>
                <a:gd name="T6" fmla="*/ 42 w 158"/>
                <a:gd name="T7" fmla="*/ 72 h 179"/>
                <a:gd name="T8" fmla="*/ 67 w 158"/>
                <a:gd name="T9" fmla="*/ 36 h 179"/>
                <a:gd name="T10" fmla="*/ 42 w 158"/>
                <a:gd name="T11" fmla="*/ 72 h 179"/>
                <a:gd name="T12" fmla="*/ 79 w 158"/>
                <a:gd name="T13" fmla="*/ 0 h 179"/>
                <a:gd name="T14" fmla="*/ 87 w 158"/>
                <a:gd name="T15" fmla="*/ 56 h 179"/>
                <a:gd name="T16" fmla="*/ 108 w 158"/>
                <a:gd name="T17" fmla="*/ 44 h 179"/>
                <a:gd name="T18" fmla="*/ 87 w 158"/>
                <a:gd name="T19" fmla="*/ 56 h 179"/>
                <a:gd name="T20" fmla="*/ 123 w 158"/>
                <a:gd name="T21" fmla="*/ 13 h 179"/>
                <a:gd name="T22" fmla="*/ 125 w 158"/>
                <a:gd name="T23" fmla="*/ 50 h 179"/>
                <a:gd name="T24" fmla="*/ 123 w 158"/>
                <a:gd name="T25" fmla="*/ 46 h 179"/>
                <a:gd name="T26" fmla="*/ 120 w 158"/>
                <a:gd name="T27" fmla="*/ 50 h 179"/>
                <a:gd name="T28" fmla="*/ 122 w 158"/>
                <a:gd name="T29" fmla="*/ 70 h 179"/>
                <a:gd name="T30" fmla="*/ 125 w 158"/>
                <a:gd name="T31" fmla="*/ 50 h 179"/>
                <a:gd name="T32" fmla="*/ 32 w 158"/>
                <a:gd name="T33" fmla="*/ 46 h 179"/>
                <a:gd name="T34" fmla="*/ 31 w 158"/>
                <a:gd name="T35" fmla="*/ 66 h 179"/>
                <a:gd name="T36" fmla="*/ 36 w 158"/>
                <a:gd name="T37" fmla="*/ 70 h 179"/>
                <a:gd name="T38" fmla="*/ 38 w 158"/>
                <a:gd name="T39" fmla="*/ 47 h 179"/>
                <a:gd name="T40" fmla="*/ 50 w 158"/>
                <a:gd name="T41" fmla="*/ 28 h 179"/>
                <a:gd name="T42" fmla="*/ 35 w 158"/>
                <a:gd name="T43" fmla="*/ 42 h 179"/>
                <a:gd name="T44" fmla="*/ 93 w 158"/>
                <a:gd name="T45" fmla="*/ 179 h 179"/>
                <a:gd name="T46" fmla="*/ 84 w 158"/>
                <a:gd name="T47" fmla="*/ 162 h 179"/>
                <a:gd name="T48" fmla="*/ 157 w 158"/>
                <a:gd name="T49" fmla="*/ 79 h 179"/>
                <a:gd name="T50" fmla="*/ 133 w 158"/>
                <a:gd name="T51" fmla="*/ 46 h 179"/>
                <a:gd name="T52" fmla="*/ 130 w 158"/>
                <a:gd name="T53" fmla="*/ 77 h 179"/>
                <a:gd name="T54" fmla="*/ 124 w 158"/>
                <a:gd name="T55" fmla="*/ 116 h 179"/>
                <a:gd name="T56" fmla="*/ 135 w 158"/>
                <a:gd name="T57" fmla="*/ 179 h 179"/>
                <a:gd name="T58" fmla="*/ 144 w 158"/>
                <a:gd name="T59" fmla="*/ 117 h 179"/>
                <a:gd name="T60" fmla="*/ 138 w 158"/>
                <a:gd name="T61" fmla="*/ 74 h 179"/>
                <a:gd name="T62" fmla="*/ 149 w 158"/>
                <a:gd name="T63" fmla="*/ 114 h 179"/>
                <a:gd name="T64" fmla="*/ 157 w 158"/>
                <a:gd name="T65" fmla="*/ 82 h 179"/>
                <a:gd name="T66" fmla="*/ 105 w 158"/>
                <a:gd name="T67" fmla="*/ 177 h 179"/>
                <a:gd name="T68" fmla="*/ 118 w 158"/>
                <a:gd name="T69" fmla="*/ 130 h 179"/>
                <a:gd name="T70" fmla="*/ 56 w 158"/>
                <a:gd name="T71" fmla="*/ 170 h 179"/>
                <a:gd name="T72" fmla="*/ 74 w 158"/>
                <a:gd name="T73" fmla="*/ 162 h 179"/>
                <a:gd name="T74" fmla="*/ 24 w 158"/>
                <a:gd name="T75" fmla="*/ 46 h 179"/>
                <a:gd name="T76" fmla="*/ 0 w 158"/>
                <a:gd name="T77" fmla="*/ 79 h 179"/>
                <a:gd name="T78" fmla="*/ 8 w 158"/>
                <a:gd name="T79" fmla="*/ 114 h 179"/>
                <a:gd name="T80" fmla="*/ 19 w 158"/>
                <a:gd name="T81" fmla="*/ 74 h 179"/>
                <a:gd name="T82" fmla="*/ 13 w 158"/>
                <a:gd name="T83" fmla="*/ 117 h 179"/>
                <a:gd name="T84" fmla="*/ 30 w 158"/>
                <a:gd name="T85" fmla="*/ 170 h 179"/>
                <a:gd name="T86" fmla="*/ 28 w 158"/>
                <a:gd name="T87" fmla="*/ 85 h 179"/>
                <a:gd name="T88" fmla="*/ 34 w 158"/>
                <a:gd name="T89" fmla="*/ 75 h 179"/>
                <a:gd name="T90" fmla="*/ 39 w 158"/>
                <a:gd name="T91" fmla="*/ 130 h 179"/>
                <a:gd name="T92" fmla="*/ 48 w 158"/>
                <a:gd name="T93" fmla="*/ 179 h 179"/>
                <a:gd name="T94" fmla="*/ 50 w 158"/>
                <a:gd name="T95" fmla="*/ 145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8" h="179">
                  <a:moveTo>
                    <a:pt x="81" y="35"/>
                  </a:moveTo>
                  <a:cubicBezTo>
                    <a:pt x="80" y="35"/>
                    <a:pt x="79" y="35"/>
                    <a:pt x="79" y="35"/>
                  </a:cubicBezTo>
                  <a:cubicBezTo>
                    <a:pt x="78" y="35"/>
                    <a:pt x="77" y="35"/>
                    <a:pt x="76" y="35"/>
                  </a:cubicBezTo>
                  <a:cubicBezTo>
                    <a:pt x="75" y="36"/>
                    <a:pt x="75" y="36"/>
                    <a:pt x="75" y="36"/>
                  </a:cubicBezTo>
                  <a:cubicBezTo>
                    <a:pt x="76" y="40"/>
                    <a:pt x="76" y="40"/>
                    <a:pt x="76" y="40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1" y="40"/>
                    <a:pt x="81" y="40"/>
                    <a:pt x="81" y="40"/>
                  </a:cubicBezTo>
                  <a:cubicBezTo>
                    <a:pt x="82" y="36"/>
                    <a:pt x="82" y="36"/>
                    <a:pt x="82" y="36"/>
                  </a:cubicBezTo>
                  <a:lnTo>
                    <a:pt x="81" y="35"/>
                  </a:lnTo>
                  <a:close/>
                  <a:moveTo>
                    <a:pt x="42" y="72"/>
                  </a:moveTo>
                  <a:cubicBezTo>
                    <a:pt x="41" y="72"/>
                    <a:pt x="41" y="73"/>
                    <a:pt x="41" y="73"/>
                  </a:cubicBezTo>
                  <a:cubicBezTo>
                    <a:pt x="56" y="69"/>
                    <a:pt x="68" y="59"/>
                    <a:pt x="71" y="56"/>
                  </a:cubicBezTo>
                  <a:cubicBezTo>
                    <a:pt x="67" y="36"/>
                    <a:pt x="67" y="36"/>
                    <a:pt x="67" y="36"/>
                  </a:cubicBezTo>
                  <a:cubicBezTo>
                    <a:pt x="56" y="38"/>
                    <a:pt x="56" y="38"/>
                    <a:pt x="56" y="38"/>
                  </a:cubicBezTo>
                  <a:cubicBezTo>
                    <a:pt x="53" y="38"/>
                    <a:pt x="50" y="41"/>
                    <a:pt x="49" y="44"/>
                  </a:cubicBezTo>
                  <a:lnTo>
                    <a:pt x="42" y="72"/>
                  </a:lnTo>
                  <a:close/>
                  <a:moveTo>
                    <a:pt x="79" y="32"/>
                  </a:moveTo>
                  <a:cubicBezTo>
                    <a:pt x="87" y="32"/>
                    <a:pt x="95" y="24"/>
                    <a:pt x="95" y="16"/>
                  </a:cubicBezTo>
                  <a:cubicBezTo>
                    <a:pt x="95" y="7"/>
                    <a:pt x="87" y="0"/>
                    <a:pt x="79" y="0"/>
                  </a:cubicBezTo>
                  <a:cubicBezTo>
                    <a:pt x="70" y="0"/>
                    <a:pt x="63" y="7"/>
                    <a:pt x="63" y="16"/>
                  </a:cubicBezTo>
                  <a:cubicBezTo>
                    <a:pt x="63" y="24"/>
                    <a:pt x="70" y="32"/>
                    <a:pt x="79" y="32"/>
                  </a:cubicBezTo>
                  <a:close/>
                  <a:moveTo>
                    <a:pt x="87" y="56"/>
                  </a:moveTo>
                  <a:cubicBezTo>
                    <a:pt x="90" y="59"/>
                    <a:pt x="101" y="69"/>
                    <a:pt x="116" y="73"/>
                  </a:cubicBezTo>
                  <a:cubicBezTo>
                    <a:pt x="116" y="73"/>
                    <a:pt x="116" y="72"/>
                    <a:pt x="116" y="72"/>
                  </a:cubicBezTo>
                  <a:cubicBezTo>
                    <a:pt x="108" y="44"/>
                    <a:pt x="108" y="44"/>
                    <a:pt x="108" y="44"/>
                  </a:cubicBezTo>
                  <a:cubicBezTo>
                    <a:pt x="107" y="41"/>
                    <a:pt x="104" y="38"/>
                    <a:pt x="101" y="38"/>
                  </a:cubicBezTo>
                  <a:cubicBezTo>
                    <a:pt x="90" y="36"/>
                    <a:pt x="90" y="36"/>
                    <a:pt x="90" y="36"/>
                  </a:cubicBezTo>
                  <a:lnTo>
                    <a:pt x="87" y="56"/>
                  </a:lnTo>
                  <a:close/>
                  <a:moveTo>
                    <a:pt x="123" y="42"/>
                  </a:moveTo>
                  <a:cubicBezTo>
                    <a:pt x="131" y="42"/>
                    <a:pt x="137" y="36"/>
                    <a:pt x="137" y="28"/>
                  </a:cubicBezTo>
                  <a:cubicBezTo>
                    <a:pt x="137" y="19"/>
                    <a:pt x="131" y="13"/>
                    <a:pt x="123" y="13"/>
                  </a:cubicBezTo>
                  <a:cubicBezTo>
                    <a:pt x="114" y="13"/>
                    <a:pt x="108" y="19"/>
                    <a:pt x="108" y="28"/>
                  </a:cubicBezTo>
                  <a:cubicBezTo>
                    <a:pt x="108" y="36"/>
                    <a:pt x="114" y="42"/>
                    <a:pt x="123" y="42"/>
                  </a:cubicBezTo>
                  <a:close/>
                  <a:moveTo>
                    <a:pt x="125" y="50"/>
                  </a:moveTo>
                  <a:cubicBezTo>
                    <a:pt x="126" y="47"/>
                    <a:pt x="126" y="47"/>
                    <a:pt x="126" y="47"/>
                  </a:cubicBezTo>
                  <a:cubicBezTo>
                    <a:pt x="125" y="46"/>
                    <a:pt x="125" y="46"/>
                    <a:pt x="125" y="46"/>
                  </a:cubicBezTo>
                  <a:cubicBezTo>
                    <a:pt x="124" y="46"/>
                    <a:pt x="123" y="46"/>
                    <a:pt x="123" y="46"/>
                  </a:cubicBezTo>
                  <a:cubicBezTo>
                    <a:pt x="122" y="46"/>
                    <a:pt x="121" y="46"/>
                    <a:pt x="120" y="46"/>
                  </a:cubicBezTo>
                  <a:cubicBezTo>
                    <a:pt x="119" y="47"/>
                    <a:pt x="119" y="47"/>
                    <a:pt x="119" y="47"/>
                  </a:cubicBezTo>
                  <a:cubicBezTo>
                    <a:pt x="120" y="50"/>
                    <a:pt x="120" y="50"/>
                    <a:pt x="120" y="50"/>
                  </a:cubicBezTo>
                  <a:cubicBezTo>
                    <a:pt x="119" y="62"/>
                    <a:pt x="119" y="62"/>
                    <a:pt x="119" y="62"/>
                  </a:cubicBezTo>
                  <a:cubicBezTo>
                    <a:pt x="122" y="70"/>
                    <a:pt x="122" y="70"/>
                    <a:pt x="122" y="70"/>
                  </a:cubicBezTo>
                  <a:cubicBezTo>
                    <a:pt x="122" y="70"/>
                    <a:pt x="122" y="70"/>
                    <a:pt x="122" y="70"/>
                  </a:cubicBezTo>
                  <a:cubicBezTo>
                    <a:pt x="123" y="72"/>
                    <a:pt x="123" y="72"/>
                    <a:pt x="123" y="72"/>
                  </a:cubicBezTo>
                  <a:cubicBezTo>
                    <a:pt x="126" y="66"/>
                    <a:pt x="126" y="66"/>
                    <a:pt x="126" y="66"/>
                  </a:cubicBezTo>
                  <a:lnTo>
                    <a:pt x="125" y="50"/>
                  </a:lnTo>
                  <a:close/>
                  <a:moveTo>
                    <a:pt x="37" y="46"/>
                  </a:moveTo>
                  <a:cubicBezTo>
                    <a:pt x="36" y="46"/>
                    <a:pt x="36" y="46"/>
                    <a:pt x="35" y="46"/>
                  </a:cubicBezTo>
                  <a:cubicBezTo>
                    <a:pt x="34" y="46"/>
                    <a:pt x="33" y="46"/>
                    <a:pt x="32" y="46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1" y="66"/>
                    <a:pt x="31" y="66"/>
                    <a:pt x="31" y="66"/>
                  </a:cubicBezTo>
                  <a:cubicBezTo>
                    <a:pt x="35" y="72"/>
                    <a:pt x="35" y="72"/>
                    <a:pt x="35" y="72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37" y="50"/>
                    <a:pt x="37" y="50"/>
                    <a:pt x="37" y="50"/>
                  </a:cubicBezTo>
                  <a:cubicBezTo>
                    <a:pt x="38" y="47"/>
                    <a:pt x="38" y="47"/>
                    <a:pt x="38" y="47"/>
                  </a:cubicBezTo>
                  <a:lnTo>
                    <a:pt x="37" y="46"/>
                  </a:lnTo>
                  <a:close/>
                  <a:moveTo>
                    <a:pt x="35" y="42"/>
                  </a:moveTo>
                  <a:cubicBezTo>
                    <a:pt x="43" y="42"/>
                    <a:pt x="50" y="36"/>
                    <a:pt x="50" y="28"/>
                  </a:cubicBezTo>
                  <a:cubicBezTo>
                    <a:pt x="50" y="19"/>
                    <a:pt x="43" y="13"/>
                    <a:pt x="35" y="13"/>
                  </a:cubicBezTo>
                  <a:cubicBezTo>
                    <a:pt x="27" y="13"/>
                    <a:pt x="20" y="19"/>
                    <a:pt x="20" y="28"/>
                  </a:cubicBezTo>
                  <a:cubicBezTo>
                    <a:pt x="20" y="36"/>
                    <a:pt x="27" y="42"/>
                    <a:pt x="35" y="42"/>
                  </a:cubicBezTo>
                  <a:close/>
                  <a:moveTo>
                    <a:pt x="84" y="170"/>
                  </a:moveTo>
                  <a:cubicBezTo>
                    <a:pt x="84" y="175"/>
                    <a:pt x="88" y="179"/>
                    <a:pt x="93" y="179"/>
                  </a:cubicBezTo>
                  <a:cubicBezTo>
                    <a:pt x="93" y="179"/>
                    <a:pt x="93" y="179"/>
                    <a:pt x="93" y="179"/>
                  </a:cubicBezTo>
                  <a:cubicBezTo>
                    <a:pt x="98" y="179"/>
                    <a:pt x="102" y="175"/>
                    <a:pt x="102" y="170"/>
                  </a:cubicBezTo>
                  <a:cubicBezTo>
                    <a:pt x="102" y="150"/>
                    <a:pt x="102" y="150"/>
                    <a:pt x="102" y="150"/>
                  </a:cubicBezTo>
                  <a:cubicBezTo>
                    <a:pt x="97" y="155"/>
                    <a:pt x="91" y="159"/>
                    <a:pt x="84" y="162"/>
                  </a:cubicBezTo>
                  <a:lnTo>
                    <a:pt x="84" y="170"/>
                  </a:lnTo>
                  <a:close/>
                  <a:moveTo>
                    <a:pt x="157" y="82"/>
                  </a:moveTo>
                  <a:cubicBezTo>
                    <a:pt x="157" y="81"/>
                    <a:pt x="157" y="80"/>
                    <a:pt x="157" y="79"/>
                  </a:cubicBezTo>
                  <a:cubicBezTo>
                    <a:pt x="150" y="54"/>
                    <a:pt x="150" y="54"/>
                    <a:pt x="150" y="54"/>
                  </a:cubicBezTo>
                  <a:cubicBezTo>
                    <a:pt x="149" y="51"/>
                    <a:pt x="146" y="49"/>
                    <a:pt x="143" y="48"/>
                  </a:cubicBezTo>
                  <a:cubicBezTo>
                    <a:pt x="133" y="46"/>
                    <a:pt x="133" y="46"/>
                    <a:pt x="133" y="46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23" y="75"/>
                    <a:pt x="123" y="75"/>
                    <a:pt x="123" y="75"/>
                  </a:cubicBezTo>
                  <a:cubicBezTo>
                    <a:pt x="130" y="77"/>
                    <a:pt x="130" y="77"/>
                    <a:pt x="130" y="77"/>
                  </a:cubicBezTo>
                  <a:cubicBezTo>
                    <a:pt x="129" y="85"/>
                    <a:pt x="129" y="85"/>
                    <a:pt x="129" y="85"/>
                  </a:cubicBezTo>
                  <a:cubicBezTo>
                    <a:pt x="129" y="85"/>
                    <a:pt x="129" y="85"/>
                    <a:pt x="129" y="85"/>
                  </a:cubicBezTo>
                  <a:cubicBezTo>
                    <a:pt x="129" y="91"/>
                    <a:pt x="129" y="103"/>
                    <a:pt x="124" y="116"/>
                  </a:cubicBezTo>
                  <a:cubicBezTo>
                    <a:pt x="126" y="117"/>
                    <a:pt x="127" y="118"/>
                    <a:pt x="127" y="120"/>
                  </a:cubicBezTo>
                  <a:cubicBezTo>
                    <a:pt x="127" y="170"/>
                    <a:pt x="127" y="170"/>
                    <a:pt x="127" y="170"/>
                  </a:cubicBezTo>
                  <a:cubicBezTo>
                    <a:pt x="127" y="175"/>
                    <a:pt x="131" y="179"/>
                    <a:pt x="135" y="179"/>
                  </a:cubicBezTo>
                  <a:cubicBezTo>
                    <a:pt x="135" y="179"/>
                    <a:pt x="135" y="179"/>
                    <a:pt x="135" y="179"/>
                  </a:cubicBezTo>
                  <a:cubicBezTo>
                    <a:pt x="140" y="179"/>
                    <a:pt x="144" y="175"/>
                    <a:pt x="144" y="170"/>
                  </a:cubicBezTo>
                  <a:cubicBezTo>
                    <a:pt x="144" y="117"/>
                    <a:pt x="144" y="117"/>
                    <a:pt x="144" y="117"/>
                  </a:cubicBezTo>
                  <a:cubicBezTo>
                    <a:pt x="139" y="115"/>
                    <a:pt x="136" y="111"/>
                    <a:pt x="136" y="106"/>
                  </a:cubicBezTo>
                  <a:cubicBezTo>
                    <a:pt x="136" y="82"/>
                    <a:pt x="136" y="82"/>
                    <a:pt x="136" y="82"/>
                  </a:cubicBezTo>
                  <a:cubicBezTo>
                    <a:pt x="136" y="79"/>
                    <a:pt x="137" y="77"/>
                    <a:pt x="138" y="74"/>
                  </a:cubicBezTo>
                  <a:cubicBezTo>
                    <a:pt x="141" y="83"/>
                    <a:pt x="141" y="83"/>
                    <a:pt x="141" y="83"/>
                  </a:cubicBezTo>
                  <a:cubicBezTo>
                    <a:pt x="141" y="106"/>
                    <a:pt x="141" y="106"/>
                    <a:pt x="141" y="106"/>
                  </a:cubicBezTo>
                  <a:cubicBezTo>
                    <a:pt x="141" y="110"/>
                    <a:pt x="145" y="114"/>
                    <a:pt x="149" y="114"/>
                  </a:cubicBezTo>
                  <a:cubicBezTo>
                    <a:pt x="149" y="114"/>
                    <a:pt x="149" y="114"/>
                    <a:pt x="149" y="114"/>
                  </a:cubicBezTo>
                  <a:cubicBezTo>
                    <a:pt x="154" y="114"/>
                    <a:pt x="158" y="110"/>
                    <a:pt x="158" y="105"/>
                  </a:cubicBezTo>
                  <a:lnTo>
                    <a:pt x="157" y="82"/>
                  </a:lnTo>
                  <a:close/>
                  <a:moveTo>
                    <a:pt x="108" y="145"/>
                  </a:moveTo>
                  <a:cubicBezTo>
                    <a:pt x="108" y="170"/>
                    <a:pt x="108" y="170"/>
                    <a:pt x="108" y="170"/>
                  </a:cubicBezTo>
                  <a:cubicBezTo>
                    <a:pt x="108" y="173"/>
                    <a:pt x="107" y="175"/>
                    <a:pt x="105" y="177"/>
                  </a:cubicBezTo>
                  <a:cubicBezTo>
                    <a:pt x="107" y="178"/>
                    <a:pt x="108" y="179"/>
                    <a:pt x="110" y="179"/>
                  </a:cubicBezTo>
                  <a:cubicBezTo>
                    <a:pt x="114" y="179"/>
                    <a:pt x="118" y="175"/>
                    <a:pt x="118" y="170"/>
                  </a:cubicBezTo>
                  <a:cubicBezTo>
                    <a:pt x="118" y="130"/>
                    <a:pt x="118" y="130"/>
                    <a:pt x="118" y="130"/>
                  </a:cubicBezTo>
                  <a:cubicBezTo>
                    <a:pt x="115" y="135"/>
                    <a:pt x="112" y="140"/>
                    <a:pt x="108" y="145"/>
                  </a:cubicBezTo>
                  <a:close/>
                  <a:moveTo>
                    <a:pt x="56" y="150"/>
                  </a:moveTo>
                  <a:cubicBezTo>
                    <a:pt x="56" y="170"/>
                    <a:pt x="56" y="170"/>
                    <a:pt x="56" y="170"/>
                  </a:cubicBezTo>
                  <a:cubicBezTo>
                    <a:pt x="56" y="175"/>
                    <a:pt x="60" y="179"/>
                    <a:pt x="65" y="179"/>
                  </a:cubicBezTo>
                  <a:cubicBezTo>
                    <a:pt x="70" y="179"/>
                    <a:pt x="74" y="175"/>
                    <a:pt x="74" y="170"/>
                  </a:cubicBezTo>
                  <a:cubicBezTo>
                    <a:pt x="74" y="162"/>
                    <a:pt x="74" y="162"/>
                    <a:pt x="74" y="162"/>
                  </a:cubicBezTo>
                  <a:cubicBezTo>
                    <a:pt x="67" y="159"/>
                    <a:pt x="61" y="155"/>
                    <a:pt x="56" y="150"/>
                  </a:cubicBezTo>
                  <a:close/>
                  <a:moveTo>
                    <a:pt x="27" y="65"/>
                  </a:moveTo>
                  <a:cubicBezTo>
                    <a:pt x="24" y="46"/>
                    <a:pt x="24" y="46"/>
                    <a:pt x="24" y="46"/>
                  </a:cubicBezTo>
                  <a:cubicBezTo>
                    <a:pt x="14" y="48"/>
                    <a:pt x="14" y="48"/>
                    <a:pt x="14" y="48"/>
                  </a:cubicBezTo>
                  <a:cubicBezTo>
                    <a:pt x="11" y="49"/>
                    <a:pt x="8" y="51"/>
                    <a:pt x="7" y="54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0" y="80"/>
                    <a:pt x="0" y="81"/>
                    <a:pt x="0" y="82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0" y="110"/>
                    <a:pt x="3" y="114"/>
                    <a:pt x="8" y="114"/>
                  </a:cubicBezTo>
                  <a:cubicBezTo>
                    <a:pt x="12" y="114"/>
                    <a:pt x="16" y="110"/>
                    <a:pt x="16" y="106"/>
                  </a:cubicBezTo>
                  <a:cubicBezTo>
                    <a:pt x="17" y="83"/>
                    <a:pt x="17" y="83"/>
                    <a:pt x="17" y="83"/>
                  </a:cubicBezTo>
                  <a:cubicBezTo>
                    <a:pt x="19" y="74"/>
                    <a:pt x="19" y="74"/>
                    <a:pt x="19" y="74"/>
                  </a:cubicBezTo>
                  <a:cubicBezTo>
                    <a:pt x="21" y="77"/>
                    <a:pt x="21" y="79"/>
                    <a:pt x="21" y="82"/>
                  </a:cubicBezTo>
                  <a:cubicBezTo>
                    <a:pt x="21" y="106"/>
                    <a:pt x="21" y="106"/>
                    <a:pt x="21" y="106"/>
                  </a:cubicBezTo>
                  <a:cubicBezTo>
                    <a:pt x="21" y="111"/>
                    <a:pt x="18" y="115"/>
                    <a:pt x="13" y="117"/>
                  </a:cubicBezTo>
                  <a:cubicBezTo>
                    <a:pt x="13" y="170"/>
                    <a:pt x="13" y="170"/>
                    <a:pt x="13" y="170"/>
                  </a:cubicBezTo>
                  <a:cubicBezTo>
                    <a:pt x="13" y="175"/>
                    <a:pt x="17" y="179"/>
                    <a:pt x="22" y="179"/>
                  </a:cubicBezTo>
                  <a:cubicBezTo>
                    <a:pt x="26" y="179"/>
                    <a:pt x="30" y="175"/>
                    <a:pt x="30" y="170"/>
                  </a:cubicBezTo>
                  <a:cubicBezTo>
                    <a:pt x="30" y="120"/>
                    <a:pt x="30" y="120"/>
                    <a:pt x="30" y="120"/>
                  </a:cubicBezTo>
                  <a:cubicBezTo>
                    <a:pt x="30" y="118"/>
                    <a:pt x="31" y="117"/>
                    <a:pt x="33" y="116"/>
                  </a:cubicBezTo>
                  <a:cubicBezTo>
                    <a:pt x="29" y="103"/>
                    <a:pt x="28" y="91"/>
                    <a:pt x="28" y="85"/>
                  </a:cubicBezTo>
                  <a:cubicBezTo>
                    <a:pt x="28" y="85"/>
                    <a:pt x="28" y="85"/>
                    <a:pt x="28" y="85"/>
                  </a:cubicBezTo>
                  <a:cubicBezTo>
                    <a:pt x="28" y="77"/>
                    <a:pt x="28" y="77"/>
                    <a:pt x="28" y="77"/>
                  </a:cubicBezTo>
                  <a:cubicBezTo>
                    <a:pt x="34" y="75"/>
                    <a:pt x="34" y="75"/>
                    <a:pt x="34" y="75"/>
                  </a:cubicBezTo>
                  <a:lnTo>
                    <a:pt x="27" y="65"/>
                  </a:lnTo>
                  <a:close/>
                  <a:moveTo>
                    <a:pt x="50" y="145"/>
                  </a:moveTo>
                  <a:cubicBezTo>
                    <a:pt x="45" y="140"/>
                    <a:pt x="42" y="135"/>
                    <a:pt x="39" y="130"/>
                  </a:cubicBezTo>
                  <a:cubicBezTo>
                    <a:pt x="39" y="170"/>
                    <a:pt x="39" y="170"/>
                    <a:pt x="39" y="170"/>
                  </a:cubicBezTo>
                  <a:cubicBezTo>
                    <a:pt x="39" y="175"/>
                    <a:pt x="43" y="179"/>
                    <a:pt x="48" y="179"/>
                  </a:cubicBezTo>
                  <a:cubicBezTo>
                    <a:pt x="48" y="179"/>
                    <a:pt x="48" y="179"/>
                    <a:pt x="48" y="179"/>
                  </a:cubicBezTo>
                  <a:cubicBezTo>
                    <a:pt x="49" y="179"/>
                    <a:pt x="51" y="178"/>
                    <a:pt x="52" y="177"/>
                  </a:cubicBezTo>
                  <a:cubicBezTo>
                    <a:pt x="51" y="175"/>
                    <a:pt x="50" y="173"/>
                    <a:pt x="50" y="170"/>
                  </a:cubicBezTo>
                  <a:lnTo>
                    <a:pt x="50" y="145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74" name="Freeform 41"/>
            <p:cNvSpPr>
              <a:spLocks noEditPoints="1"/>
            </p:cNvSpPr>
            <p:nvPr/>
          </p:nvSpPr>
          <p:spPr bwMode="auto">
            <a:xfrm>
              <a:off x="790528" y="2043041"/>
              <a:ext cx="147287" cy="168228"/>
            </a:xfrm>
            <a:custGeom>
              <a:avLst/>
              <a:gdLst>
                <a:gd name="T0" fmla="*/ 89 w 89"/>
                <a:gd name="T1" fmla="*/ 25 h 102"/>
                <a:gd name="T2" fmla="*/ 86 w 89"/>
                <a:gd name="T3" fmla="*/ 25 h 102"/>
                <a:gd name="T4" fmla="*/ 47 w 89"/>
                <a:gd name="T5" fmla="*/ 3 h 102"/>
                <a:gd name="T6" fmla="*/ 45 w 89"/>
                <a:gd name="T7" fmla="*/ 0 h 102"/>
                <a:gd name="T8" fmla="*/ 42 w 89"/>
                <a:gd name="T9" fmla="*/ 3 h 102"/>
                <a:gd name="T10" fmla="*/ 3 w 89"/>
                <a:gd name="T11" fmla="*/ 25 h 102"/>
                <a:gd name="T12" fmla="*/ 0 w 89"/>
                <a:gd name="T13" fmla="*/ 25 h 102"/>
                <a:gd name="T14" fmla="*/ 0 w 89"/>
                <a:gd name="T15" fmla="*/ 29 h 102"/>
                <a:gd name="T16" fmla="*/ 0 w 89"/>
                <a:gd name="T17" fmla="*/ 29 h 102"/>
                <a:gd name="T18" fmla="*/ 43 w 89"/>
                <a:gd name="T19" fmla="*/ 101 h 102"/>
                <a:gd name="T20" fmla="*/ 45 w 89"/>
                <a:gd name="T21" fmla="*/ 102 h 102"/>
                <a:gd name="T22" fmla="*/ 46 w 89"/>
                <a:gd name="T23" fmla="*/ 101 h 102"/>
                <a:gd name="T24" fmla="*/ 89 w 89"/>
                <a:gd name="T25" fmla="*/ 29 h 102"/>
                <a:gd name="T26" fmla="*/ 89 w 89"/>
                <a:gd name="T27" fmla="*/ 29 h 102"/>
                <a:gd name="T28" fmla="*/ 89 w 89"/>
                <a:gd name="T29" fmla="*/ 25 h 102"/>
                <a:gd name="T30" fmla="*/ 45 w 89"/>
                <a:gd name="T31" fmla="*/ 93 h 102"/>
                <a:gd name="T32" fmla="*/ 8 w 89"/>
                <a:gd name="T33" fmla="*/ 32 h 102"/>
                <a:gd name="T34" fmla="*/ 45 w 89"/>
                <a:gd name="T35" fmla="*/ 12 h 102"/>
                <a:gd name="T36" fmla="*/ 81 w 89"/>
                <a:gd name="T37" fmla="*/ 32 h 102"/>
                <a:gd name="T38" fmla="*/ 45 w 89"/>
                <a:gd name="T39" fmla="*/ 93 h 102"/>
                <a:gd name="T40" fmla="*/ 45 w 89"/>
                <a:gd name="T41" fmla="*/ 89 h 102"/>
                <a:gd name="T42" fmla="*/ 45 w 89"/>
                <a:gd name="T43" fmla="*/ 16 h 102"/>
                <a:gd name="T44" fmla="*/ 11 w 89"/>
                <a:gd name="T45" fmla="*/ 34 h 102"/>
                <a:gd name="T46" fmla="*/ 45 w 89"/>
                <a:gd name="T47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9" h="102">
                  <a:moveTo>
                    <a:pt x="89" y="25"/>
                  </a:moveTo>
                  <a:cubicBezTo>
                    <a:pt x="86" y="25"/>
                    <a:pt x="86" y="25"/>
                    <a:pt x="86" y="25"/>
                  </a:cubicBezTo>
                  <a:cubicBezTo>
                    <a:pt x="64" y="20"/>
                    <a:pt x="48" y="3"/>
                    <a:pt x="47" y="3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2" y="3"/>
                    <a:pt x="42" y="3"/>
                    <a:pt x="42" y="3"/>
                  </a:cubicBezTo>
                  <a:cubicBezTo>
                    <a:pt x="42" y="3"/>
                    <a:pt x="25" y="20"/>
                    <a:pt x="3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45"/>
                    <a:pt x="4" y="83"/>
                    <a:pt x="43" y="101"/>
                  </a:cubicBezTo>
                  <a:cubicBezTo>
                    <a:pt x="45" y="102"/>
                    <a:pt x="45" y="102"/>
                    <a:pt x="45" y="102"/>
                  </a:cubicBezTo>
                  <a:cubicBezTo>
                    <a:pt x="46" y="101"/>
                    <a:pt x="46" y="101"/>
                    <a:pt x="46" y="101"/>
                  </a:cubicBezTo>
                  <a:cubicBezTo>
                    <a:pt x="85" y="83"/>
                    <a:pt x="89" y="45"/>
                    <a:pt x="89" y="29"/>
                  </a:cubicBezTo>
                  <a:cubicBezTo>
                    <a:pt x="89" y="29"/>
                    <a:pt x="89" y="29"/>
                    <a:pt x="89" y="29"/>
                  </a:cubicBezTo>
                  <a:lnTo>
                    <a:pt x="89" y="25"/>
                  </a:lnTo>
                  <a:close/>
                  <a:moveTo>
                    <a:pt x="45" y="93"/>
                  </a:moveTo>
                  <a:cubicBezTo>
                    <a:pt x="13" y="78"/>
                    <a:pt x="9" y="47"/>
                    <a:pt x="8" y="32"/>
                  </a:cubicBezTo>
                  <a:cubicBezTo>
                    <a:pt x="25" y="27"/>
                    <a:pt x="39" y="17"/>
                    <a:pt x="45" y="12"/>
                  </a:cubicBezTo>
                  <a:cubicBezTo>
                    <a:pt x="50" y="17"/>
                    <a:pt x="64" y="27"/>
                    <a:pt x="81" y="32"/>
                  </a:cubicBezTo>
                  <a:cubicBezTo>
                    <a:pt x="81" y="47"/>
                    <a:pt x="76" y="78"/>
                    <a:pt x="45" y="93"/>
                  </a:cubicBezTo>
                  <a:close/>
                  <a:moveTo>
                    <a:pt x="45" y="89"/>
                  </a:moveTo>
                  <a:cubicBezTo>
                    <a:pt x="45" y="16"/>
                    <a:pt x="45" y="16"/>
                    <a:pt x="45" y="16"/>
                  </a:cubicBezTo>
                  <a:cubicBezTo>
                    <a:pt x="38" y="21"/>
                    <a:pt x="26" y="30"/>
                    <a:pt x="11" y="34"/>
                  </a:cubicBezTo>
                  <a:cubicBezTo>
                    <a:pt x="12" y="49"/>
                    <a:pt x="18" y="76"/>
                    <a:pt x="45" y="89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75" name="그룹 274"/>
          <p:cNvGrpSpPr/>
          <p:nvPr/>
        </p:nvGrpSpPr>
        <p:grpSpPr>
          <a:xfrm>
            <a:off x="8351230" y="4689388"/>
            <a:ext cx="493227" cy="801654"/>
            <a:chOff x="3069627" y="4401717"/>
            <a:chExt cx="258973" cy="420918"/>
          </a:xfrm>
        </p:grpSpPr>
        <p:sp>
          <p:nvSpPr>
            <p:cNvPr id="276" name="Freeform 172"/>
            <p:cNvSpPr>
              <a:spLocks noEditPoints="1"/>
            </p:cNvSpPr>
            <p:nvPr/>
          </p:nvSpPr>
          <p:spPr bwMode="auto">
            <a:xfrm>
              <a:off x="3069627" y="4581113"/>
              <a:ext cx="258973" cy="221279"/>
            </a:xfrm>
            <a:custGeom>
              <a:avLst/>
              <a:gdLst>
                <a:gd name="T0" fmla="*/ 37 w 157"/>
                <a:gd name="T1" fmla="*/ 21 h 134"/>
                <a:gd name="T2" fmla="*/ 29 w 157"/>
                <a:gd name="T3" fmla="*/ 0 h 134"/>
                <a:gd name="T4" fmla="*/ 29 w 157"/>
                <a:gd name="T5" fmla="*/ 24 h 134"/>
                <a:gd name="T6" fmla="*/ 132 w 157"/>
                <a:gd name="T7" fmla="*/ 43 h 134"/>
                <a:gd name="T8" fmla="*/ 132 w 157"/>
                <a:gd name="T9" fmla="*/ 28 h 134"/>
                <a:gd name="T10" fmla="*/ 129 w 157"/>
                <a:gd name="T11" fmla="*/ 27 h 134"/>
                <a:gd name="T12" fmla="*/ 126 w 157"/>
                <a:gd name="T13" fmla="*/ 28 h 134"/>
                <a:gd name="T14" fmla="*/ 126 w 157"/>
                <a:gd name="T15" fmla="*/ 43 h 134"/>
                <a:gd name="T16" fmla="*/ 141 w 157"/>
                <a:gd name="T17" fmla="*/ 12 h 134"/>
                <a:gd name="T18" fmla="*/ 126 w 157"/>
                <a:gd name="T19" fmla="*/ 1 h 134"/>
                <a:gd name="T20" fmla="*/ 129 w 157"/>
                <a:gd name="T21" fmla="*/ 24 h 134"/>
                <a:gd name="T22" fmla="*/ 157 w 157"/>
                <a:gd name="T23" fmla="*/ 56 h 134"/>
                <a:gd name="T24" fmla="*/ 151 w 157"/>
                <a:gd name="T25" fmla="*/ 33 h 134"/>
                <a:gd name="T26" fmla="*/ 137 w 157"/>
                <a:gd name="T27" fmla="*/ 27 h 134"/>
                <a:gd name="T28" fmla="*/ 129 w 157"/>
                <a:gd name="T29" fmla="*/ 51 h 134"/>
                <a:gd name="T30" fmla="*/ 120 w 157"/>
                <a:gd name="T31" fmla="*/ 27 h 134"/>
                <a:gd name="T32" fmla="*/ 109 w 157"/>
                <a:gd name="T33" fmla="*/ 43 h 134"/>
                <a:gd name="T34" fmla="*/ 107 w 157"/>
                <a:gd name="T35" fmla="*/ 82 h 134"/>
                <a:gd name="T36" fmla="*/ 107 w 157"/>
                <a:gd name="T37" fmla="*/ 82 h 134"/>
                <a:gd name="T38" fmla="*/ 114 w 157"/>
                <a:gd name="T39" fmla="*/ 57 h 134"/>
                <a:gd name="T40" fmla="*/ 118 w 157"/>
                <a:gd name="T41" fmla="*/ 56 h 134"/>
                <a:gd name="T42" fmla="*/ 112 w 157"/>
                <a:gd name="T43" fmla="*/ 85 h 134"/>
                <a:gd name="T44" fmla="*/ 118 w 157"/>
                <a:gd name="T45" fmla="*/ 134 h 134"/>
                <a:gd name="T46" fmla="*/ 125 w 157"/>
                <a:gd name="T47" fmla="*/ 128 h 134"/>
                <a:gd name="T48" fmla="*/ 129 w 157"/>
                <a:gd name="T49" fmla="*/ 84 h 134"/>
                <a:gd name="T50" fmla="*/ 133 w 157"/>
                <a:gd name="T51" fmla="*/ 128 h 134"/>
                <a:gd name="T52" fmla="*/ 146 w 157"/>
                <a:gd name="T53" fmla="*/ 128 h 134"/>
                <a:gd name="T54" fmla="*/ 140 w 157"/>
                <a:gd name="T55" fmla="*/ 75 h 134"/>
                <a:gd name="T56" fmla="*/ 142 w 157"/>
                <a:gd name="T57" fmla="*/ 50 h 134"/>
                <a:gd name="T58" fmla="*/ 144 w 157"/>
                <a:gd name="T59" fmla="*/ 75 h 134"/>
                <a:gd name="T60" fmla="*/ 157 w 157"/>
                <a:gd name="T61" fmla="*/ 75 h 134"/>
                <a:gd name="T62" fmla="*/ 29 w 157"/>
                <a:gd name="T63" fmla="*/ 48 h 134"/>
                <a:gd name="T64" fmla="*/ 30 w 157"/>
                <a:gd name="T65" fmla="*/ 30 h 134"/>
                <a:gd name="T66" fmla="*/ 30 w 157"/>
                <a:gd name="T67" fmla="*/ 27 h 134"/>
                <a:gd name="T68" fmla="*/ 27 w 157"/>
                <a:gd name="T69" fmla="*/ 27 h 134"/>
                <a:gd name="T70" fmla="*/ 27 w 157"/>
                <a:gd name="T71" fmla="*/ 30 h 134"/>
                <a:gd name="T72" fmla="*/ 29 w 157"/>
                <a:gd name="T73" fmla="*/ 48 h 134"/>
                <a:gd name="T74" fmla="*/ 37 w 157"/>
                <a:gd name="T75" fmla="*/ 27 h 134"/>
                <a:gd name="T76" fmla="*/ 29 w 157"/>
                <a:gd name="T77" fmla="*/ 51 h 134"/>
                <a:gd name="T78" fmla="*/ 20 w 157"/>
                <a:gd name="T79" fmla="*/ 27 h 134"/>
                <a:gd name="T80" fmla="*/ 7 w 157"/>
                <a:gd name="T81" fmla="*/ 33 h 134"/>
                <a:gd name="T82" fmla="*/ 1 w 157"/>
                <a:gd name="T83" fmla="*/ 56 h 134"/>
                <a:gd name="T84" fmla="*/ 7 w 157"/>
                <a:gd name="T85" fmla="*/ 82 h 134"/>
                <a:gd name="T86" fmla="*/ 14 w 157"/>
                <a:gd name="T87" fmla="*/ 57 h 134"/>
                <a:gd name="T88" fmla="*/ 18 w 157"/>
                <a:gd name="T89" fmla="*/ 56 h 134"/>
                <a:gd name="T90" fmla="*/ 11 w 157"/>
                <a:gd name="T91" fmla="*/ 85 h 134"/>
                <a:gd name="T92" fmla="*/ 18 w 157"/>
                <a:gd name="T93" fmla="*/ 134 h 134"/>
                <a:gd name="T94" fmla="*/ 25 w 157"/>
                <a:gd name="T95" fmla="*/ 87 h 134"/>
                <a:gd name="T96" fmla="*/ 32 w 157"/>
                <a:gd name="T97" fmla="*/ 87 h 134"/>
                <a:gd name="T98" fmla="*/ 39 w 157"/>
                <a:gd name="T99" fmla="*/ 134 h 134"/>
                <a:gd name="T100" fmla="*/ 46 w 157"/>
                <a:gd name="T101" fmla="*/ 128 h 134"/>
                <a:gd name="T102" fmla="*/ 40 w 157"/>
                <a:gd name="T103" fmla="*/ 75 h 134"/>
                <a:gd name="T104" fmla="*/ 41 w 157"/>
                <a:gd name="T105" fmla="*/ 50 h 134"/>
                <a:gd name="T106" fmla="*/ 44 w 157"/>
                <a:gd name="T107" fmla="*/ 75 h 134"/>
                <a:gd name="T108" fmla="*/ 50 w 157"/>
                <a:gd name="T109" fmla="*/ 82 h 134"/>
                <a:gd name="T110" fmla="*/ 51 w 157"/>
                <a:gd name="T111" fmla="*/ 72 h 134"/>
                <a:gd name="T112" fmla="*/ 39 w 157"/>
                <a:gd name="T113" fmla="*/ 28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57" h="134">
                  <a:moveTo>
                    <a:pt x="29" y="24"/>
                  </a:moveTo>
                  <a:cubicBezTo>
                    <a:pt x="32" y="24"/>
                    <a:pt x="34" y="23"/>
                    <a:pt x="37" y="21"/>
                  </a:cubicBezTo>
                  <a:cubicBezTo>
                    <a:pt x="34" y="14"/>
                    <a:pt x="32" y="7"/>
                    <a:pt x="32" y="1"/>
                  </a:cubicBezTo>
                  <a:cubicBezTo>
                    <a:pt x="31" y="0"/>
                    <a:pt x="30" y="0"/>
                    <a:pt x="29" y="0"/>
                  </a:cubicBezTo>
                  <a:cubicBezTo>
                    <a:pt x="22" y="0"/>
                    <a:pt x="17" y="5"/>
                    <a:pt x="17" y="12"/>
                  </a:cubicBezTo>
                  <a:cubicBezTo>
                    <a:pt x="17" y="19"/>
                    <a:pt x="22" y="24"/>
                    <a:pt x="29" y="24"/>
                  </a:cubicBezTo>
                  <a:close/>
                  <a:moveTo>
                    <a:pt x="129" y="48"/>
                  </a:moveTo>
                  <a:cubicBezTo>
                    <a:pt x="132" y="43"/>
                    <a:pt x="132" y="43"/>
                    <a:pt x="132" y="43"/>
                  </a:cubicBezTo>
                  <a:cubicBezTo>
                    <a:pt x="131" y="30"/>
                    <a:pt x="131" y="30"/>
                    <a:pt x="131" y="30"/>
                  </a:cubicBezTo>
                  <a:cubicBezTo>
                    <a:pt x="132" y="28"/>
                    <a:pt x="132" y="28"/>
                    <a:pt x="132" y="28"/>
                  </a:cubicBezTo>
                  <a:cubicBezTo>
                    <a:pt x="131" y="27"/>
                    <a:pt x="131" y="27"/>
                    <a:pt x="131" y="27"/>
                  </a:cubicBezTo>
                  <a:cubicBezTo>
                    <a:pt x="130" y="27"/>
                    <a:pt x="130" y="27"/>
                    <a:pt x="129" y="27"/>
                  </a:cubicBezTo>
                  <a:cubicBezTo>
                    <a:pt x="128" y="27"/>
                    <a:pt x="128" y="27"/>
                    <a:pt x="127" y="27"/>
                  </a:cubicBezTo>
                  <a:cubicBezTo>
                    <a:pt x="126" y="28"/>
                    <a:pt x="126" y="28"/>
                    <a:pt x="126" y="28"/>
                  </a:cubicBezTo>
                  <a:cubicBezTo>
                    <a:pt x="127" y="30"/>
                    <a:pt x="127" y="30"/>
                    <a:pt x="127" y="30"/>
                  </a:cubicBezTo>
                  <a:cubicBezTo>
                    <a:pt x="126" y="43"/>
                    <a:pt x="126" y="43"/>
                    <a:pt x="126" y="43"/>
                  </a:cubicBezTo>
                  <a:lnTo>
                    <a:pt x="129" y="48"/>
                  </a:lnTo>
                  <a:close/>
                  <a:moveTo>
                    <a:pt x="141" y="12"/>
                  </a:moveTo>
                  <a:cubicBezTo>
                    <a:pt x="141" y="5"/>
                    <a:pt x="135" y="0"/>
                    <a:pt x="129" y="0"/>
                  </a:cubicBezTo>
                  <a:cubicBezTo>
                    <a:pt x="128" y="0"/>
                    <a:pt x="127" y="0"/>
                    <a:pt x="126" y="1"/>
                  </a:cubicBezTo>
                  <a:cubicBezTo>
                    <a:pt x="125" y="7"/>
                    <a:pt x="123" y="14"/>
                    <a:pt x="121" y="21"/>
                  </a:cubicBezTo>
                  <a:cubicBezTo>
                    <a:pt x="123" y="23"/>
                    <a:pt x="126" y="24"/>
                    <a:pt x="129" y="24"/>
                  </a:cubicBezTo>
                  <a:cubicBezTo>
                    <a:pt x="135" y="24"/>
                    <a:pt x="141" y="19"/>
                    <a:pt x="141" y="12"/>
                  </a:cubicBezTo>
                  <a:close/>
                  <a:moveTo>
                    <a:pt x="157" y="56"/>
                  </a:moveTo>
                  <a:cubicBezTo>
                    <a:pt x="157" y="55"/>
                    <a:pt x="157" y="55"/>
                    <a:pt x="157" y="54"/>
                  </a:cubicBezTo>
                  <a:cubicBezTo>
                    <a:pt x="151" y="33"/>
                    <a:pt x="151" y="33"/>
                    <a:pt x="151" y="33"/>
                  </a:cubicBezTo>
                  <a:cubicBezTo>
                    <a:pt x="150" y="31"/>
                    <a:pt x="148" y="29"/>
                    <a:pt x="146" y="29"/>
                  </a:cubicBezTo>
                  <a:cubicBezTo>
                    <a:pt x="137" y="27"/>
                    <a:pt x="137" y="27"/>
                    <a:pt x="137" y="27"/>
                  </a:cubicBezTo>
                  <a:cubicBezTo>
                    <a:pt x="135" y="43"/>
                    <a:pt x="135" y="43"/>
                    <a:pt x="135" y="43"/>
                  </a:cubicBezTo>
                  <a:cubicBezTo>
                    <a:pt x="129" y="51"/>
                    <a:pt x="129" y="51"/>
                    <a:pt x="129" y="51"/>
                  </a:cubicBezTo>
                  <a:cubicBezTo>
                    <a:pt x="123" y="43"/>
                    <a:pt x="123" y="43"/>
                    <a:pt x="123" y="43"/>
                  </a:cubicBezTo>
                  <a:cubicBezTo>
                    <a:pt x="120" y="27"/>
                    <a:pt x="120" y="27"/>
                    <a:pt x="120" y="27"/>
                  </a:cubicBezTo>
                  <a:cubicBezTo>
                    <a:pt x="118" y="28"/>
                    <a:pt x="118" y="28"/>
                    <a:pt x="118" y="28"/>
                  </a:cubicBezTo>
                  <a:cubicBezTo>
                    <a:pt x="116" y="33"/>
                    <a:pt x="113" y="38"/>
                    <a:pt x="109" y="43"/>
                  </a:cubicBezTo>
                  <a:cubicBezTo>
                    <a:pt x="107" y="72"/>
                    <a:pt x="107" y="72"/>
                    <a:pt x="107" y="72"/>
                  </a:cubicBezTo>
                  <a:cubicBezTo>
                    <a:pt x="107" y="82"/>
                    <a:pt x="107" y="82"/>
                    <a:pt x="107" y="82"/>
                  </a:cubicBezTo>
                  <a:cubicBezTo>
                    <a:pt x="107" y="82"/>
                    <a:pt x="107" y="82"/>
                    <a:pt x="107" y="82"/>
                  </a:cubicBezTo>
                  <a:cubicBezTo>
                    <a:pt x="107" y="82"/>
                    <a:pt x="107" y="82"/>
                    <a:pt x="107" y="82"/>
                  </a:cubicBezTo>
                  <a:cubicBezTo>
                    <a:pt x="111" y="82"/>
                    <a:pt x="114" y="79"/>
                    <a:pt x="114" y="75"/>
                  </a:cubicBezTo>
                  <a:cubicBezTo>
                    <a:pt x="114" y="57"/>
                    <a:pt x="114" y="57"/>
                    <a:pt x="114" y="57"/>
                  </a:cubicBezTo>
                  <a:cubicBezTo>
                    <a:pt x="116" y="50"/>
                    <a:pt x="116" y="50"/>
                    <a:pt x="116" y="50"/>
                  </a:cubicBezTo>
                  <a:cubicBezTo>
                    <a:pt x="117" y="52"/>
                    <a:pt x="118" y="54"/>
                    <a:pt x="118" y="56"/>
                  </a:cubicBezTo>
                  <a:cubicBezTo>
                    <a:pt x="118" y="75"/>
                    <a:pt x="118" y="75"/>
                    <a:pt x="118" y="75"/>
                  </a:cubicBezTo>
                  <a:cubicBezTo>
                    <a:pt x="118" y="79"/>
                    <a:pt x="115" y="83"/>
                    <a:pt x="112" y="85"/>
                  </a:cubicBezTo>
                  <a:cubicBezTo>
                    <a:pt x="112" y="128"/>
                    <a:pt x="112" y="128"/>
                    <a:pt x="112" y="128"/>
                  </a:cubicBezTo>
                  <a:cubicBezTo>
                    <a:pt x="112" y="131"/>
                    <a:pt x="115" y="134"/>
                    <a:pt x="118" y="134"/>
                  </a:cubicBezTo>
                  <a:cubicBezTo>
                    <a:pt x="118" y="134"/>
                    <a:pt x="118" y="134"/>
                    <a:pt x="118" y="134"/>
                  </a:cubicBezTo>
                  <a:cubicBezTo>
                    <a:pt x="122" y="134"/>
                    <a:pt x="125" y="131"/>
                    <a:pt x="125" y="128"/>
                  </a:cubicBezTo>
                  <a:cubicBezTo>
                    <a:pt x="125" y="87"/>
                    <a:pt x="125" y="87"/>
                    <a:pt x="125" y="87"/>
                  </a:cubicBezTo>
                  <a:cubicBezTo>
                    <a:pt x="125" y="85"/>
                    <a:pt x="127" y="84"/>
                    <a:pt x="129" y="84"/>
                  </a:cubicBezTo>
                  <a:cubicBezTo>
                    <a:pt x="131" y="84"/>
                    <a:pt x="132" y="85"/>
                    <a:pt x="133" y="87"/>
                  </a:cubicBezTo>
                  <a:cubicBezTo>
                    <a:pt x="133" y="128"/>
                    <a:pt x="133" y="128"/>
                    <a:pt x="133" y="128"/>
                  </a:cubicBezTo>
                  <a:cubicBezTo>
                    <a:pt x="133" y="131"/>
                    <a:pt x="136" y="134"/>
                    <a:pt x="139" y="134"/>
                  </a:cubicBezTo>
                  <a:cubicBezTo>
                    <a:pt x="143" y="134"/>
                    <a:pt x="146" y="131"/>
                    <a:pt x="146" y="128"/>
                  </a:cubicBezTo>
                  <a:cubicBezTo>
                    <a:pt x="146" y="85"/>
                    <a:pt x="146" y="85"/>
                    <a:pt x="146" y="85"/>
                  </a:cubicBezTo>
                  <a:cubicBezTo>
                    <a:pt x="143" y="83"/>
                    <a:pt x="140" y="79"/>
                    <a:pt x="140" y="75"/>
                  </a:cubicBezTo>
                  <a:cubicBezTo>
                    <a:pt x="140" y="56"/>
                    <a:pt x="140" y="56"/>
                    <a:pt x="140" y="56"/>
                  </a:cubicBezTo>
                  <a:cubicBezTo>
                    <a:pt x="140" y="54"/>
                    <a:pt x="140" y="52"/>
                    <a:pt x="142" y="50"/>
                  </a:cubicBezTo>
                  <a:cubicBezTo>
                    <a:pt x="143" y="57"/>
                    <a:pt x="143" y="57"/>
                    <a:pt x="143" y="57"/>
                  </a:cubicBezTo>
                  <a:cubicBezTo>
                    <a:pt x="144" y="75"/>
                    <a:pt x="144" y="75"/>
                    <a:pt x="144" y="75"/>
                  </a:cubicBezTo>
                  <a:cubicBezTo>
                    <a:pt x="144" y="79"/>
                    <a:pt x="147" y="82"/>
                    <a:pt x="151" y="82"/>
                  </a:cubicBezTo>
                  <a:cubicBezTo>
                    <a:pt x="154" y="82"/>
                    <a:pt x="157" y="79"/>
                    <a:pt x="157" y="75"/>
                  </a:cubicBezTo>
                  <a:lnTo>
                    <a:pt x="157" y="56"/>
                  </a:lnTo>
                  <a:close/>
                  <a:moveTo>
                    <a:pt x="29" y="48"/>
                  </a:moveTo>
                  <a:cubicBezTo>
                    <a:pt x="32" y="43"/>
                    <a:pt x="32" y="43"/>
                    <a:pt x="32" y="43"/>
                  </a:cubicBezTo>
                  <a:cubicBezTo>
                    <a:pt x="30" y="30"/>
                    <a:pt x="30" y="30"/>
                    <a:pt x="30" y="30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30" y="27"/>
                    <a:pt x="29" y="27"/>
                    <a:pt x="29" y="27"/>
                  </a:cubicBezTo>
                  <a:cubicBezTo>
                    <a:pt x="28" y="27"/>
                    <a:pt x="27" y="27"/>
                    <a:pt x="27" y="27"/>
                  </a:cubicBezTo>
                  <a:cubicBezTo>
                    <a:pt x="26" y="28"/>
                    <a:pt x="26" y="28"/>
                    <a:pt x="26" y="28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5" y="43"/>
                    <a:pt x="25" y="43"/>
                    <a:pt x="25" y="43"/>
                  </a:cubicBezTo>
                  <a:lnTo>
                    <a:pt x="29" y="48"/>
                  </a:lnTo>
                  <a:close/>
                  <a:moveTo>
                    <a:pt x="39" y="28"/>
                  </a:moveTo>
                  <a:cubicBezTo>
                    <a:pt x="37" y="27"/>
                    <a:pt x="37" y="27"/>
                    <a:pt x="37" y="27"/>
                  </a:cubicBezTo>
                  <a:cubicBezTo>
                    <a:pt x="34" y="43"/>
                    <a:pt x="34" y="43"/>
                    <a:pt x="34" y="43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23" y="43"/>
                    <a:pt x="23" y="43"/>
                    <a:pt x="23" y="43"/>
                  </a:cubicBezTo>
                  <a:cubicBezTo>
                    <a:pt x="20" y="27"/>
                    <a:pt x="20" y="27"/>
                    <a:pt x="20" y="27"/>
                  </a:cubicBezTo>
                  <a:cubicBezTo>
                    <a:pt x="12" y="29"/>
                    <a:pt x="12" y="29"/>
                    <a:pt x="12" y="29"/>
                  </a:cubicBezTo>
                  <a:cubicBezTo>
                    <a:pt x="9" y="29"/>
                    <a:pt x="7" y="31"/>
                    <a:pt x="7" y="33"/>
                  </a:cubicBezTo>
                  <a:cubicBezTo>
                    <a:pt x="1" y="54"/>
                    <a:pt x="1" y="54"/>
                    <a:pt x="1" y="54"/>
                  </a:cubicBezTo>
                  <a:cubicBezTo>
                    <a:pt x="1" y="55"/>
                    <a:pt x="1" y="55"/>
                    <a:pt x="1" y="56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79"/>
                    <a:pt x="3" y="82"/>
                    <a:pt x="7" y="82"/>
                  </a:cubicBezTo>
                  <a:cubicBezTo>
                    <a:pt x="11" y="82"/>
                    <a:pt x="14" y="79"/>
                    <a:pt x="14" y="75"/>
                  </a:cubicBezTo>
                  <a:cubicBezTo>
                    <a:pt x="14" y="57"/>
                    <a:pt x="14" y="57"/>
                    <a:pt x="14" y="57"/>
                  </a:cubicBezTo>
                  <a:cubicBezTo>
                    <a:pt x="16" y="50"/>
                    <a:pt x="16" y="50"/>
                    <a:pt x="16" y="50"/>
                  </a:cubicBezTo>
                  <a:cubicBezTo>
                    <a:pt x="17" y="52"/>
                    <a:pt x="18" y="54"/>
                    <a:pt x="18" y="56"/>
                  </a:cubicBezTo>
                  <a:cubicBezTo>
                    <a:pt x="17" y="75"/>
                    <a:pt x="17" y="75"/>
                    <a:pt x="17" y="75"/>
                  </a:cubicBezTo>
                  <a:cubicBezTo>
                    <a:pt x="17" y="79"/>
                    <a:pt x="15" y="83"/>
                    <a:pt x="11" y="85"/>
                  </a:cubicBezTo>
                  <a:cubicBezTo>
                    <a:pt x="11" y="128"/>
                    <a:pt x="11" y="128"/>
                    <a:pt x="11" y="128"/>
                  </a:cubicBezTo>
                  <a:cubicBezTo>
                    <a:pt x="11" y="131"/>
                    <a:pt x="14" y="134"/>
                    <a:pt x="18" y="134"/>
                  </a:cubicBezTo>
                  <a:cubicBezTo>
                    <a:pt x="22" y="134"/>
                    <a:pt x="25" y="131"/>
                    <a:pt x="25" y="128"/>
                  </a:cubicBezTo>
                  <a:cubicBezTo>
                    <a:pt x="25" y="87"/>
                    <a:pt x="25" y="87"/>
                    <a:pt x="25" y="87"/>
                  </a:cubicBezTo>
                  <a:cubicBezTo>
                    <a:pt x="25" y="85"/>
                    <a:pt x="27" y="84"/>
                    <a:pt x="29" y="84"/>
                  </a:cubicBezTo>
                  <a:cubicBezTo>
                    <a:pt x="31" y="84"/>
                    <a:pt x="32" y="85"/>
                    <a:pt x="32" y="87"/>
                  </a:cubicBezTo>
                  <a:cubicBezTo>
                    <a:pt x="32" y="128"/>
                    <a:pt x="32" y="128"/>
                    <a:pt x="32" y="128"/>
                  </a:cubicBezTo>
                  <a:cubicBezTo>
                    <a:pt x="32" y="131"/>
                    <a:pt x="35" y="134"/>
                    <a:pt x="39" y="134"/>
                  </a:cubicBezTo>
                  <a:cubicBezTo>
                    <a:pt x="39" y="134"/>
                    <a:pt x="39" y="134"/>
                    <a:pt x="39" y="134"/>
                  </a:cubicBezTo>
                  <a:cubicBezTo>
                    <a:pt x="43" y="134"/>
                    <a:pt x="46" y="131"/>
                    <a:pt x="46" y="128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2" y="83"/>
                    <a:pt x="40" y="79"/>
                    <a:pt x="40" y="75"/>
                  </a:cubicBezTo>
                  <a:cubicBezTo>
                    <a:pt x="39" y="56"/>
                    <a:pt x="39" y="56"/>
                    <a:pt x="39" y="56"/>
                  </a:cubicBezTo>
                  <a:cubicBezTo>
                    <a:pt x="39" y="54"/>
                    <a:pt x="40" y="52"/>
                    <a:pt x="41" y="50"/>
                  </a:cubicBezTo>
                  <a:cubicBezTo>
                    <a:pt x="43" y="57"/>
                    <a:pt x="43" y="57"/>
                    <a:pt x="43" y="57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9"/>
                    <a:pt x="47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2"/>
                    <a:pt x="51" y="82"/>
                    <a:pt x="51" y="82"/>
                  </a:cubicBezTo>
                  <a:cubicBezTo>
                    <a:pt x="51" y="72"/>
                    <a:pt x="51" y="72"/>
                    <a:pt x="51" y="72"/>
                  </a:cubicBezTo>
                  <a:cubicBezTo>
                    <a:pt x="49" y="43"/>
                    <a:pt x="49" y="43"/>
                    <a:pt x="49" y="43"/>
                  </a:cubicBezTo>
                  <a:cubicBezTo>
                    <a:pt x="45" y="38"/>
                    <a:pt x="42" y="33"/>
                    <a:pt x="39" y="28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77" name="Freeform 173"/>
            <p:cNvSpPr>
              <a:spLocks/>
            </p:cNvSpPr>
            <p:nvPr/>
          </p:nvSpPr>
          <p:spPr bwMode="auto">
            <a:xfrm>
              <a:off x="3176427" y="4447788"/>
              <a:ext cx="32808" cy="78879"/>
            </a:xfrm>
            <a:custGeom>
              <a:avLst/>
              <a:gdLst>
                <a:gd name="T0" fmla="*/ 8 w 20"/>
                <a:gd name="T1" fmla="*/ 0 h 48"/>
                <a:gd name="T2" fmla="*/ 0 w 20"/>
                <a:gd name="T3" fmla="*/ 3 h 48"/>
                <a:gd name="T4" fmla="*/ 0 w 20"/>
                <a:gd name="T5" fmla="*/ 10 h 48"/>
                <a:gd name="T6" fmla="*/ 8 w 20"/>
                <a:gd name="T7" fmla="*/ 10 h 48"/>
                <a:gd name="T8" fmla="*/ 8 w 20"/>
                <a:gd name="T9" fmla="*/ 48 h 48"/>
                <a:gd name="T10" fmla="*/ 20 w 20"/>
                <a:gd name="T11" fmla="*/ 48 h 48"/>
                <a:gd name="T12" fmla="*/ 20 w 20"/>
                <a:gd name="T13" fmla="*/ 0 h 48"/>
                <a:gd name="T14" fmla="*/ 8 w 20"/>
                <a:gd name="T15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48">
                  <a:moveTo>
                    <a:pt x="8" y="0"/>
                  </a:moveTo>
                  <a:cubicBezTo>
                    <a:pt x="6" y="2"/>
                    <a:pt x="4" y="3"/>
                    <a:pt x="0" y="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48"/>
                    <a:pt x="8" y="48"/>
                    <a:pt x="8" y="48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20" y="0"/>
                    <a:pt x="20" y="0"/>
                    <a:pt x="20" y="0"/>
                  </a:cubicBezTo>
                  <a:lnTo>
                    <a:pt x="8" y="0"/>
                  </a:lnTo>
                  <a:close/>
                </a:path>
              </a:pathLst>
            </a:custGeom>
            <a:solidFill>
              <a:srgbClr val="F47C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78" name="Freeform 174"/>
            <p:cNvSpPr>
              <a:spLocks/>
            </p:cNvSpPr>
            <p:nvPr/>
          </p:nvSpPr>
          <p:spPr bwMode="auto">
            <a:xfrm>
              <a:off x="3193180" y="4630674"/>
              <a:ext cx="11169" cy="39788"/>
            </a:xfrm>
            <a:custGeom>
              <a:avLst/>
              <a:gdLst>
                <a:gd name="T0" fmla="*/ 7 w 7"/>
                <a:gd name="T1" fmla="*/ 1 h 24"/>
                <a:gd name="T2" fmla="*/ 6 w 7"/>
                <a:gd name="T3" fmla="*/ 0 h 24"/>
                <a:gd name="T4" fmla="*/ 4 w 7"/>
                <a:gd name="T5" fmla="*/ 0 h 24"/>
                <a:gd name="T6" fmla="*/ 1 w 7"/>
                <a:gd name="T7" fmla="*/ 0 h 24"/>
                <a:gd name="T8" fmla="*/ 1 w 7"/>
                <a:gd name="T9" fmla="*/ 1 h 24"/>
                <a:gd name="T10" fmla="*/ 2 w 7"/>
                <a:gd name="T11" fmla="*/ 4 h 24"/>
                <a:gd name="T12" fmla="*/ 0 w 7"/>
                <a:gd name="T13" fmla="*/ 18 h 24"/>
                <a:gd name="T14" fmla="*/ 4 w 7"/>
                <a:gd name="T15" fmla="*/ 24 h 24"/>
                <a:gd name="T16" fmla="*/ 7 w 7"/>
                <a:gd name="T17" fmla="*/ 18 h 24"/>
                <a:gd name="T18" fmla="*/ 6 w 7"/>
                <a:gd name="T19" fmla="*/ 4 h 24"/>
                <a:gd name="T20" fmla="*/ 7 w 7"/>
                <a:gd name="T21" fmla="*/ 1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" h="24">
                  <a:moveTo>
                    <a:pt x="7" y="1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6" y="4"/>
                    <a:pt x="6" y="4"/>
                    <a:pt x="6" y="4"/>
                  </a:cubicBezTo>
                  <a:lnTo>
                    <a:pt x="7" y="1"/>
                  </a:lnTo>
                  <a:close/>
                </a:path>
              </a:pathLst>
            </a:custGeom>
            <a:solidFill>
              <a:srgbClr val="F47C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79" name="Freeform 175"/>
            <p:cNvSpPr>
              <a:spLocks noEditPoints="1"/>
            </p:cNvSpPr>
            <p:nvPr/>
          </p:nvSpPr>
          <p:spPr bwMode="auto">
            <a:xfrm>
              <a:off x="3113604" y="4401717"/>
              <a:ext cx="170322" cy="169624"/>
            </a:xfrm>
            <a:custGeom>
              <a:avLst/>
              <a:gdLst>
                <a:gd name="T0" fmla="*/ 52 w 103"/>
                <a:gd name="T1" fmla="*/ 0 h 103"/>
                <a:gd name="T2" fmla="*/ 0 w 103"/>
                <a:gd name="T3" fmla="*/ 52 h 103"/>
                <a:gd name="T4" fmla="*/ 44 w 103"/>
                <a:gd name="T5" fmla="*/ 103 h 103"/>
                <a:gd name="T6" fmla="*/ 52 w 103"/>
                <a:gd name="T7" fmla="*/ 101 h 103"/>
                <a:gd name="T8" fmla="*/ 60 w 103"/>
                <a:gd name="T9" fmla="*/ 103 h 103"/>
                <a:gd name="T10" fmla="*/ 103 w 103"/>
                <a:gd name="T11" fmla="*/ 52 h 103"/>
                <a:gd name="T12" fmla="*/ 52 w 103"/>
                <a:gd name="T13" fmla="*/ 0 h 103"/>
                <a:gd name="T14" fmla="*/ 52 w 103"/>
                <a:gd name="T15" fmla="*/ 94 h 103"/>
                <a:gd name="T16" fmla="*/ 10 w 103"/>
                <a:gd name="T17" fmla="*/ 52 h 103"/>
                <a:gd name="T18" fmla="*/ 52 w 103"/>
                <a:gd name="T19" fmla="*/ 10 h 103"/>
                <a:gd name="T20" fmla="*/ 93 w 103"/>
                <a:gd name="T21" fmla="*/ 52 h 103"/>
                <a:gd name="T22" fmla="*/ 52 w 103"/>
                <a:gd name="T23" fmla="*/ 94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3" h="103">
                  <a:moveTo>
                    <a:pt x="52" y="0"/>
                  </a:moveTo>
                  <a:cubicBezTo>
                    <a:pt x="23" y="0"/>
                    <a:pt x="0" y="24"/>
                    <a:pt x="0" y="52"/>
                  </a:cubicBezTo>
                  <a:cubicBezTo>
                    <a:pt x="0" y="78"/>
                    <a:pt x="19" y="99"/>
                    <a:pt x="44" y="103"/>
                  </a:cubicBezTo>
                  <a:cubicBezTo>
                    <a:pt x="46" y="102"/>
                    <a:pt x="49" y="101"/>
                    <a:pt x="52" y="101"/>
                  </a:cubicBezTo>
                  <a:cubicBezTo>
                    <a:pt x="55" y="101"/>
                    <a:pt x="57" y="102"/>
                    <a:pt x="60" y="103"/>
                  </a:cubicBezTo>
                  <a:cubicBezTo>
                    <a:pt x="84" y="99"/>
                    <a:pt x="103" y="78"/>
                    <a:pt x="103" y="52"/>
                  </a:cubicBezTo>
                  <a:cubicBezTo>
                    <a:pt x="103" y="24"/>
                    <a:pt x="80" y="0"/>
                    <a:pt x="52" y="0"/>
                  </a:cubicBezTo>
                  <a:close/>
                  <a:moveTo>
                    <a:pt x="52" y="94"/>
                  </a:moveTo>
                  <a:cubicBezTo>
                    <a:pt x="29" y="94"/>
                    <a:pt x="10" y="75"/>
                    <a:pt x="10" y="52"/>
                  </a:cubicBezTo>
                  <a:cubicBezTo>
                    <a:pt x="10" y="29"/>
                    <a:pt x="29" y="10"/>
                    <a:pt x="52" y="10"/>
                  </a:cubicBezTo>
                  <a:cubicBezTo>
                    <a:pt x="75" y="10"/>
                    <a:pt x="93" y="29"/>
                    <a:pt x="93" y="52"/>
                  </a:cubicBezTo>
                  <a:cubicBezTo>
                    <a:pt x="93" y="75"/>
                    <a:pt x="75" y="94"/>
                    <a:pt x="52" y="94"/>
                  </a:cubicBezTo>
                  <a:close/>
                </a:path>
              </a:pathLst>
            </a:custGeom>
            <a:solidFill>
              <a:srgbClr val="F47C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80" name="Freeform 176"/>
            <p:cNvSpPr>
              <a:spLocks noEditPoints="1"/>
            </p:cNvSpPr>
            <p:nvPr/>
          </p:nvSpPr>
          <p:spPr bwMode="auto">
            <a:xfrm>
              <a:off x="3133847" y="4558078"/>
              <a:ext cx="129835" cy="264557"/>
            </a:xfrm>
            <a:custGeom>
              <a:avLst/>
              <a:gdLst>
                <a:gd name="T0" fmla="*/ 61 w 79"/>
                <a:gd name="T1" fmla="*/ 53 h 160"/>
                <a:gd name="T2" fmla="*/ 79 w 79"/>
                <a:gd name="T3" fmla="*/ 0 h 160"/>
                <a:gd name="T4" fmla="*/ 65 w 79"/>
                <a:gd name="T5" fmla="*/ 10 h 160"/>
                <a:gd name="T6" fmla="*/ 52 w 79"/>
                <a:gd name="T7" fmla="*/ 44 h 160"/>
                <a:gd name="T8" fmla="*/ 50 w 79"/>
                <a:gd name="T9" fmla="*/ 45 h 160"/>
                <a:gd name="T10" fmla="*/ 48 w 79"/>
                <a:gd name="T11" fmla="*/ 45 h 160"/>
                <a:gd name="T12" fmla="*/ 46 w 79"/>
                <a:gd name="T13" fmla="*/ 62 h 160"/>
                <a:gd name="T14" fmla="*/ 40 w 79"/>
                <a:gd name="T15" fmla="*/ 71 h 160"/>
                <a:gd name="T16" fmla="*/ 34 w 79"/>
                <a:gd name="T17" fmla="*/ 62 h 160"/>
                <a:gd name="T18" fmla="*/ 31 w 79"/>
                <a:gd name="T19" fmla="*/ 45 h 160"/>
                <a:gd name="T20" fmla="*/ 30 w 79"/>
                <a:gd name="T21" fmla="*/ 45 h 160"/>
                <a:gd name="T22" fmla="*/ 28 w 79"/>
                <a:gd name="T23" fmla="*/ 44 h 160"/>
                <a:gd name="T24" fmla="*/ 14 w 79"/>
                <a:gd name="T25" fmla="*/ 10 h 160"/>
                <a:gd name="T26" fmla="*/ 0 w 79"/>
                <a:gd name="T27" fmla="*/ 1 h 160"/>
                <a:gd name="T28" fmla="*/ 18 w 79"/>
                <a:gd name="T29" fmla="*/ 53 h 160"/>
                <a:gd name="T30" fmla="*/ 21 w 79"/>
                <a:gd name="T31" fmla="*/ 86 h 160"/>
                <a:gd name="T32" fmla="*/ 18 w 79"/>
                <a:gd name="T33" fmla="*/ 152 h 160"/>
                <a:gd name="T34" fmla="*/ 25 w 79"/>
                <a:gd name="T35" fmla="*/ 160 h 160"/>
                <a:gd name="T36" fmla="*/ 26 w 79"/>
                <a:gd name="T37" fmla="*/ 160 h 160"/>
                <a:gd name="T38" fmla="*/ 33 w 79"/>
                <a:gd name="T39" fmla="*/ 153 h 160"/>
                <a:gd name="T40" fmla="*/ 35 w 79"/>
                <a:gd name="T41" fmla="*/ 107 h 160"/>
                <a:gd name="T42" fmla="*/ 40 w 79"/>
                <a:gd name="T43" fmla="*/ 104 h 160"/>
                <a:gd name="T44" fmla="*/ 44 w 79"/>
                <a:gd name="T45" fmla="*/ 107 h 160"/>
                <a:gd name="T46" fmla="*/ 46 w 79"/>
                <a:gd name="T47" fmla="*/ 153 h 160"/>
                <a:gd name="T48" fmla="*/ 54 w 79"/>
                <a:gd name="T49" fmla="*/ 160 h 160"/>
                <a:gd name="T50" fmla="*/ 54 w 79"/>
                <a:gd name="T51" fmla="*/ 160 h 160"/>
                <a:gd name="T52" fmla="*/ 61 w 79"/>
                <a:gd name="T53" fmla="*/ 152 h 160"/>
                <a:gd name="T54" fmla="*/ 59 w 79"/>
                <a:gd name="T55" fmla="*/ 86 h 160"/>
                <a:gd name="T56" fmla="*/ 61 w 79"/>
                <a:gd name="T57" fmla="*/ 53 h 160"/>
                <a:gd name="T58" fmla="*/ 40 w 79"/>
                <a:gd name="T59" fmla="*/ 39 h 160"/>
                <a:gd name="T60" fmla="*/ 53 w 79"/>
                <a:gd name="T61" fmla="*/ 26 h 160"/>
                <a:gd name="T62" fmla="*/ 40 w 79"/>
                <a:gd name="T63" fmla="*/ 13 h 160"/>
                <a:gd name="T64" fmla="*/ 27 w 79"/>
                <a:gd name="T65" fmla="*/ 26 h 160"/>
                <a:gd name="T66" fmla="*/ 40 w 79"/>
                <a:gd name="T67" fmla="*/ 39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9" h="160">
                  <a:moveTo>
                    <a:pt x="61" y="53"/>
                  </a:moveTo>
                  <a:cubicBezTo>
                    <a:pt x="77" y="36"/>
                    <a:pt x="79" y="8"/>
                    <a:pt x="79" y="0"/>
                  </a:cubicBezTo>
                  <a:cubicBezTo>
                    <a:pt x="75" y="4"/>
                    <a:pt x="70" y="7"/>
                    <a:pt x="65" y="10"/>
                  </a:cubicBezTo>
                  <a:cubicBezTo>
                    <a:pt x="64" y="20"/>
                    <a:pt x="61" y="35"/>
                    <a:pt x="52" y="44"/>
                  </a:cubicBezTo>
                  <a:cubicBezTo>
                    <a:pt x="51" y="44"/>
                    <a:pt x="50" y="45"/>
                    <a:pt x="50" y="45"/>
                  </a:cubicBezTo>
                  <a:cubicBezTo>
                    <a:pt x="48" y="45"/>
                    <a:pt x="48" y="45"/>
                    <a:pt x="48" y="45"/>
                  </a:cubicBezTo>
                  <a:cubicBezTo>
                    <a:pt x="46" y="62"/>
                    <a:pt x="46" y="62"/>
                    <a:pt x="46" y="62"/>
                  </a:cubicBezTo>
                  <a:cubicBezTo>
                    <a:pt x="40" y="71"/>
                    <a:pt x="40" y="71"/>
                    <a:pt x="40" y="71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31" y="45"/>
                    <a:pt x="31" y="45"/>
                    <a:pt x="31" y="45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29" y="45"/>
                    <a:pt x="28" y="44"/>
                    <a:pt x="28" y="44"/>
                  </a:cubicBezTo>
                  <a:cubicBezTo>
                    <a:pt x="19" y="35"/>
                    <a:pt x="15" y="20"/>
                    <a:pt x="14" y="10"/>
                  </a:cubicBezTo>
                  <a:cubicBezTo>
                    <a:pt x="9" y="8"/>
                    <a:pt x="4" y="5"/>
                    <a:pt x="0" y="1"/>
                  </a:cubicBezTo>
                  <a:cubicBezTo>
                    <a:pt x="0" y="8"/>
                    <a:pt x="2" y="36"/>
                    <a:pt x="18" y="53"/>
                  </a:cubicBezTo>
                  <a:cubicBezTo>
                    <a:pt x="21" y="86"/>
                    <a:pt x="21" y="86"/>
                    <a:pt x="21" y="86"/>
                  </a:cubicBezTo>
                  <a:cubicBezTo>
                    <a:pt x="18" y="152"/>
                    <a:pt x="18" y="152"/>
                    <a:pt x="18" y="152"/>
                  </a:cubicBezTo>
                  <a:cubicBezTo>
                    <a:pt x="18" y="156"/>
                    <a:pt x="21" y="160"/>
                    <a:pt x="25" y="160"/>
                  </a:cubicBezTo>
                  <a:cubicBezTo>
                    <a:pt x="25" y="160"/>
                    <a:pt x="26" y="160"/>
                    <a:pt x="26" y="160"/>
                  </a:cubicBezTo>
                  <a:cubicBezTo>
                    <a:pt x="30" y="160"/>
                    <a:pt x="33" y="157"/>
                    <a:pt x="33" y="153"/>
                  </a:cubicBezTo>
                  <a:cubicBezTo>
                    <a:pt x="35" y="107"/>
                    <a:pt x="35" y="107"/>
                    <a:pt x="35" y="107"/>
                  </a:cubicBezTo>
                  <a:cubicBezTo>
                    <a:pt x="36" y="105"/>
                    <a:pt x="38" y="104"/>
                    <a:pt x="40" y="104"/>
                  </a:cubicBezTo>
                  <a:cubicBezTo>
                    <a:pt x="42" y="104"/>
                    <a:pt x="44" y="105"/>
                    <a:pt x="44" y="107"/>
                  </a:cubicBezTo>
                  <a:cubicBezTo>
                    <a:pt x="46" y="153"/>
                    <a:pt x="46" y="153"/>
                    <a:pt x="46" y="153"/>
                  </a:cubicBezTo>
                  <a:cubicBezTo>
                    <a:pt x="46" y="157"/>
                    <a:pt x="50" y="160"/>
                    <a:pt x="54" y="160"/>
                  </a:cubicBezTo>
                  <a:cubicBezTo>
                    <a:pt x="54" y="160"/>
                    <a:pt x="54" y="160"/>
                    <a:pt x="54" y="160"/>
                  </a:cubicBezTo>
                  <a:cubicBezTo>
                    <a:pt x="58" y="160"/>
                    <a:pt x="62" y="156"/>
                    <a:pt x="61" y="152"/>
                  </a:cubicBezTo>
                  <a:cubicBezTo>
                    <a:pt x="59" y="86"/>
                    <a:pt x="59" y="86"/>
                    <a:pt x="59" y="86"/>
                  </a:cubicBezTo>
                  <a:lnTo>
                    <a:pt x="61" y="53"/>
                  </a:lnTo>
                  <a:close/>
                  <a:moveTo>
                    <a:pt x="40" y="39"/>
                  </a:moveTo>
                  <a:cubicBezTo>
                    <a:pt x="47" y="39"/>
                    <a:pt x="53" y="33"/>
                    <a:pt x="53" y="26"/>
                  </a:cubicBezTo>
                  <a:cubicBezTo>
                    <a:pt x="53" y="19"/>
                    <a:pt x="47" y="13"/>
                    <a:pt x="40" y="13"/>
                  </a:cubicBezTo>
                  <a:cubicBezTo>
                    <a:pt x="33" y="13"/>
                    <a:pt x="27" y="19"/>
                    <a:pt x="27" y="26"/>
                  </a:cubicBezTo>
                  <a:cubicBezTo>
                    <a:pt x="27" y="33"/>
                    <a:pt x="33" y="39"/>
                    <a:pt x="40" y="39"/>
                  </a:cubicBezTo>
                  <a:close/>
                </a:path>
              </a:pathLst>
            </a:custGeom>
            <a:solidFill>
              <a:srgbClr val="F47C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81" name="그룹 280"/>
          <p:cNvGrpSpPr/>
          <p:nvPr/>
        </p:nvGrpSpPr>
        <p:grpSpPr>
          <a:xfrm>
            <a:off x="2033341" y="4687515"/>
            <a:ext cx="592612" cy="670249"/>
            <a:chOff x="4892675" y="5147048"/>
            <a:chExt cx="235742" cy="266626"/>
          </a:xfrm>
        </p:grpSpPr>
        <p:sp>
          <p:nvSpPr>
            <p:cNvPr id="282" name="Freeform 40"/>
            <p:cNvSpPr>
              <a:spLocks noEditPoints="1"/>
            </p:cNvSpPr>
            <p:nvPr/>
          </p:nvSpPr>
          <p:spPr bwMode="auto">
            <a:xfrm>
              <a:off x="4892675" y="5147048"/>
              <a:ext cx="235742" cy="266626"/>
            </a:xfrm>
            <a:custGeom>
              <a:avLst/>
              <a:gdLst>
                <a:gd name="T0" fmla="*/ 76 w 158"/>
                <a:gd name="T1" fmla="*/ 35 h 179"/>
                <a:gd name="T2" fmla="*/ 75 w 158"/>
                <a:gd name="T3" fmla="*/ 52 h 179"/>
                <a:gd name="T4" fmla="*/ 81 w 158"/>
                <a:gd name="T5" fmla="*/ 40 h 179"/>
                <a:gd name="T6" fmla="*/ 42 w 158"/>
                <a:gd name="T7" fmla="*/ 72 h 179"/>
                <a:gd name="T8" fmla="*/ 67 w 158"/>
                <a:gd name="T9" fmla="*/ 36 h 179"/>
                <a:gd name="T10" fmla="*/ 42 w 158"/>
                <a:gd name="T11" fmla="*/ 72 h 179"/>
                <a:gd name="T12" fmla="*/ 79 w 158"/>
                <a:gd name="T13" fmla="*/ 0 h 179"/>
                <a:gd name="T14" fmla="*/ 87 w 158"/>
                <a:gd name="T15" fmla="*/ 56 h 179"/>
                <a:gd name="T16" fmla="*/ 108 w 158"/>
                <a:gd name="T17" fmla="*/ 44 h 179"/>
                <a:gd name="T18" fmla="*/ 87 w 158"/>
                <a:gd name="T19" fmla="*/ 56 h 179"/>
                <a:gd name="T20" fmla="*/ 123 w 158"/>
                <a:gd name="T21" fmla="*/ 13 h 179"/>
                <a:gd name="T22" fmla="*/ 125 w 158"/>
                <a:gd name="T23" fmla="*/ 50 h 179"/>
                <a:gd name="T24" fmla="*/ 123 w 158"/>
                <a:gd name="T25" fmla="*/ 46 h 179"/>
                <a:gd name="T26" fmla="*/ 120 w 158"/>
                <a:gd name="T27" fmla="*/ 50 h 179"/>
                <a:gd name="T28" fmla="*/ 122 w 158"/>
                <a:gd name="T29" fmla="*/ 70 h 179"/>
                <a:gd name="T30" fmla="*/ 125 w 158"/>
                <a:gd name="T31" fmla="*/ 50 h 179"/>
                <a:gd name="T32" fmla="*/ 32 w 158"/>
                <a:gd name="T33" fmla="*/ 46 h 179"/>
                <a:gd name="T34" fmla="*/ 31 w 158"/>
                <a:gd name="T35" fmla="*/ 66 h 179"/>
                <a:gd name="T36" fmla="*/ 36 w 158"/>
                <a:gd name="T37" fmla="*/ 70 h 179"/>
                <a:gd name="T38" fmla="*/ 38 w 158"/>
                <a:gd name="T39" fmla="*/ 47 h 179"/>
                <a:gd name="T40" fmla="*/ 50 w 158"/>
                <a:gd name="T41" fmla="*/ 28 h 179"/>
                <a:gd name="T42" fmla="*/ 35 w 158"/>
                <a:gd name="T43" fmla="*/ 42 h 179"/>
                <a:gd name="T44" fmla="*/ 93 w 158"/>
                <a:gd name="T45" fmla="*/ 179 h 179"/>
                <a:gd name="T46" fmla="*/ 84 w 158"/>
                <a:gd name="T47" fmla="*/ 162 h 179"/>
                <a:gd name="T48" fmla="*/ 157 w 158"/>
                <a:gd name="T49" fmla="*/ 79 h 179"/>
                <a:gd name="T50" fmla="*/ 133 w 158"/>
                <a:gd name="T51" fmla="*/ 46 h 179"/>
                <a:gd name="T52" fmla="*/ 130 w 158"/>
                <a:gd name="T53" fmla="*/ 77 h 179"/>
                <a:gd name="T54" fmla="*/ 124 w 158"/>
                <a:gd name="T55" fmla="*/ 116 h 179"/>
                <a:gd name="T56" fmla="*/ 135 w 158"/>
                <a:gd name="T57" fmla="*/ 179 h 179"/>
                <a:gd name="T58" fmla="*/ 144 w 158"/>
                <a:gd name="T59" fmla="*/ 117 h 179"/>
                <a:gd name="T60" fmla="*/ 138 w 158"/>
                <a:gd name="T61" fmla="*/ 74 h 179"/>
                <a:gd name="T62" fmla="*/ 149 w 158"/>
                <a:gd name="T63" fmla="*/ 114 h 179"/>
                <a:gd name="T64" fmla="*/ 157 w 158"/>
                <a:gd name="T65" fmla="*/ 82 h 179"/>
                <a:gd name="T66" fmla="*/ 105 w 158"/>
                <a:gd name="T67" fmla="*/ 177 h 179"/>
                <a:gd name="T68" fmla="*/ 118 w 158"/>
                <a:gd name="T69" fmla="*/ 130 h 179"/>
                <a:gd name="T70" fmla="*/ 56 w 158"/>
                <a:gd name="T71" fmla="*/ 170 h 179"/>
                <a:gd name="T72" fmla="*/ 74 w 158"/>
                <a:gd name="T73" fmla="*/ 162 h 179"/>
                <a:gd name="T74" fmla="*/ 24 w 158"/>
                <a:gd name="T75" fmla="*/ 46 h 179"/>
                <a:gd name="T76" fmla="*/ 0 w 158"/>
                <a:gd name="T77" fmla="*/ 79 h 179"/>
                <a:gd name="T78" fmla="*/ 8 w 158"/>
                <a:gd name="T79" fmla="*/ 114 h 179"/>
                <a:gd name="T80" fmla="*/ 19 w 158"/>
                <a:gd name="T81" fmla="*/ 74 h 179"/>
                <a:gd name="T82" fmla="*/ 13 w 158"/>
                <a:gd name="T83" fmla="*/ 117 h 179"/>
                <a:gd name="T84" fmla="*/ 30 w 158"/>
                <a:gd name="T85" fmla="*/ 170 h 179"/>
                <a:gd name="T86" fmla="*/ 28 w 158"/>
                <a:gd name="T87" fmla="*/ 85 h 179"/>
                <a:gd name="T88" fmla="*/ 34 w 158"/>
                <a:gd name="T89" fmla="*/ 75 h 179"/>
                <a:gd name="T90" fmla="*/ 39 w 158"/>
                <a:gd name="T91" fmla="*/ 130 h 179"/>
                <a:gd name="T92" fmla="*/ 48 w 158"/>
                <a:gd name="T93" fmla="*/ 179 h 179"/>
                <a:gd name="T94" fmla="*/ 50 w 158"/>
                <a:gd name="T95" fmla="*/ 145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8" h="179">
                  <a:moveTo>
                    <a:pt x="81" y="35"/>
                  </a:moveTo>
                  <a:cubicBezTo>
                    <a:pt x="80" y="35"/>
                    <a:pt x="79" y="35"/>
                    <a:pt x="79" y="35"/>
                  </a:cubicBezTo>
                  <a:cubicBezTo>
                    <a:pt x="78" y="35"/>
                    <a:pt x="77" y="35"/>
                    <a:pt x="76" y="35"/>
                  </a:cubicBezTo>
                  <a:cubicBezTo>
                    <a:pt x="75" y="36"/>
                    <a:pt x="75" y="36"/>
                    <a:pt x="75" y="36"/>
                  </a:cubicBezTo>
                  <a:cubicBezTo>
                    <a:pt x="76" y="40"/>
                    <a:pt x="76" y="40"/>
                    <a:pt x="76" y="40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1" y="40"/>
                    <a:pt x="81" y="40"/>
                    <a:pt x="81" y="40"/>
                  </a:cubicBezTo>
                  <a:cubicBezTo>
                    <a:pt x="82" y="36"/>
                    <a:pt x="82" y="36"/>
                    <a:pt x="82" y="36"/>
                  </a:cubicBezTo>
                  <a:lnTo>
                    <a:pt x="81" y="35"/>
                  </a:lnTo>
                  <a:close/>
                  <a:moveTo>
                    <a:pt x="42" y="72"/>
                  </a:moveTo>
                  <a:cubicBezTo>
                    <a:pt x="41" y="72"/>
                    <a:pt x="41" y="73"/>
                    <a:pt x="41" y="73"/>
                  </a:cubicBezTo>
                  <a:cubicBezTo>
                    <a:pt x="56" y="69"/>
                    <a:pt x="68" y="59"/>
                    <a:pt x="71" y="56"/>
                  </a:cubicBezTo>
                  <a:cubicBezTo>
                    <a:pt x="67" y="36"/>
                    <a:pt x="67" y="36"/>
                    <a:pt x="67" y="36"/>
                  </a:cubicBezTo>
                  <a:cubicBezTo>
                    <a:pt x="56" y="38"/>
                    <a:pt x="56" y="38"/>
                    <a:pt x="56" y="38"/>
                  </a:cubicBezTo>
                  <a:cubicBezTo>
                    <a:pt x="53" y="38"/>
                    <a:pt x="50" y="41"/>
                    <a:pt x="49" y="44"/>
                  </a:cubicBezTo>
                  <a:lnTo>
                    <a:pt x="42" y="72"/>
                  </a:lnTo>
                  <a:close/>
                  <a:moveTo>
                    <a:pt x="79" y="32"/>
                  </a:moveTo>
                  <a:cubicBezTo>
                    <a:pt x="87" y="32"/>
                    <a:pt x="95" y="24"/>
                    <a:pt x="95" y="16"/>
                  </a:cubicBezTo>
                  <a:cubicBezTo>
                    <a:pt x="95" y="7"/>
                    <a:pt x="87" y="0"/>
                    <a:pt x="79" y="0"/>
                  </a:cubicBezTo>
                  <a:cubicBezTo>
                    <a:pt x="70" y="0"/>
                    <a:pt x="63" y="7"/>
                    <a:pt x="63" y="16"/>
                  </a:cubicBezTo>
                  <a:cubicBezTo>
                    <a:pt x="63" y="24"/>
                    <a:pt x="70" y="32"/>
                    <a:pt x="79" y="32"/>
                  </a:cubicBezTo>
                  <a:close/>
                  <a:moveTo>
                    <a:pt x="87" y="56"/>
                  </a:moveTo>
                  <a:cubicBezTo>
                    <a:pt x="90" y="59"/>
                    <a:pt x="101" y="69"/>
                    <a:pt x="116" y="73"/>
                  </a:cubicBezTo>
                  <a:cubicBezTo>
                    <a:pt x="116" y="73"/>
                    <a:pt x="116" y="72"/>
                    <a:pt x="116" y="72"/>
                  </a:cubicBezTo>
                  <a:cubicBezTo>
                    <a:pt x="108" y="44"/>
                    <a:pt x="108" y="44"/>
                    <a:pt x="108" y="44"/>
                  </a:cubicBezTo>
                  <a:cubicBezTo>
                    <a:pt x="107" y="41"/>
                    <a:pt x="104" y="38"/>
                    <a:pt x="101" y="38"/>
                  </a:cubicBezTo>
                  <a:cubicBezTo>
                    <a:pt x="90" y="36"/>
                    <a:pt x="90" y="36"/>
                    <a:pt x="90" y="36"/>
                  </a:cubicBezTo>
                  <a:lnTo>
                    <a:pt x="87" y="56"/>
                  </a:lnTo>
                  <a:close/>
                  <a:moveTo>
                    <a:pt x="123" y="42"/>
                  </a:moveTo>
                  <a:cubicBezTo>
                    <a:pt x="131" y="42"/>
                    <a:pt x="137" y="36"/>
                    <a:pt x="137" y="28"/>
                  </a:cubicBezTo>
                  <a:cubicBezTo>
                    <a:pt x="137" y="19"/>
                    <a:pt x="131" y="13"/>
                    <a:pt x="123" y="13"/>
                  </a:cubicBezTo>
                  <a:cubicBezTo>
                    <a:pt x="114" y="13"/>
                    <a:pt x="108" y="19"/>
                    <a:pt x="108" y="28"/>
                  </a:cubicBezTo>
                  <a:cubicBezTo>
                    <a:pt x="108" y="36"/>
                    <a:pt x="114" y="42"/>
                    <a:pt x="123" y="42"/>
                  </a:cubicBezTo>
                  <a:close/>
                  <a:moveTo>
                    <a:pt x="125" y="50"/>
                  </a:moveTo>
                  <a:cubicBezTo>
                    <a:pt x="126" y="47"/>
                    <a:pt x="126" y="47"/>
                    <a:pt x="126" y="47"/>
                  </a:cubicBezTo>
                  <a:cubicBezTo>
                    <a:pt x="125" y="46"/>
                    <a:pt x="125" y="46"/>
                    <a:pt x="125" y="46"/>
                  </a:cubicBezTo>
                  <a:cubicBezTo>
                    <a:pt x="124" y="46"/>
                    <a:pt x="123" y="46"/>
                    <a:pt x="123" y="46"/>
                  </a:cubicBezTo>
                  <a:cubicBezTo>
                    <a:pt x="122" y="46"/>
                    <a:pt x="121" y="46"/>
                    <a:pt x="120" y="46"/>
                  </a:cubicBezTo>
                  <a:cubicBezTo>
                    <a:pt x="119" y="47"/>
                    <a:pt x="119" y="47"/>
                    <a:pt x="119" y="47"/>
                  </a:cubicBezTo>
                  <a:cubicBezTo>
                    <a:pt x="120" y="50"/>
                    <a:pt x="120" y="50"/>
                    <a:pt x="120" y="50"/>
                  </a:cubicBezTo>
                  <a:cubicBezTo>
                    <a:pt x="119" y="62"/>
                    <a:pt x="119" y="62"/>
                    <a:pt x="119" y="62"/>
                  </a:cubicBezTo>
                  <a:cubicBezTo>
                    <a:pt x="122" y="70"/>
                    <a:pt x="122" y="70"/>
                    <a:pt x="122" y="70"/>
                  </a:cubicBezTo>
                  <a:cubicBezTo>
                    <a:pt x="122" y="70"/>
                    <a:pt x="122" y="70"/>
                    <a:pt x="122" y="70"/>
                  </a:cubicBezTo>
                  <a:cubicBezTo>
                    <a:pt x="123" y="72"/>
                    <a:pt x="123" y="72"/>
                    <a:pt x="123" y="72"/>
                  </a:cubicBezTo>
                  <a:cubicBezTo>
                    <a:pt x="126" y="66"/>
                    <a:pt x="126" y="66"/>
                    <a:pt x="126" y="66"/>
                  </a:cubicBezTo>
                  <a:lnTo>
                    <a:pt x="125" y="50"/>
                  </a:lnTo>
                  <a:close/>
                  <a:moveTo>
                    <a:pt x="37" y="46"/>
                  </a:moveTo>
                  <a:cubicBezTo>
                    <a:pt x="36" y="46"/>
                    <a:pt x="36" y="46"/>
                    <a:pt x="35" y="46"/>
                  </a:cubicBezTo>
                  <a:cubicBezTo>
                    <a:pt x="34" y="46"/>
                    <a:pt x="33" y="46"/>
                    <a:pt x="32" y="46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1" y="66"/>
                    <a:pt x="31" y="66"/>
                    <a:pt x="31" y="66"/>
                  </a:cubicBezTo>
                  <a:cubicBezTo>
                    <a:pt x="35" y="72"/>
                    <a:pt x="35" y="72"/>
                    <a:pt x="35" y="72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37" y="50"/>
                    <a:pt x="37" y="50"/>
                    <a:pt x="37" y="50"/>
                  </a:cubicBezTo>
                  <a:cubicBezTo>
                    <a:pt x="38" y="47"/>
                    <a:pt x="38" y="47"/>
                    <a:pt x="38" y="47"/>
                  </a:cubicBezTo>
                  <a:lnTo>
                    <a:pt x="37" y="46"/>
                  </a:lnTo>
                  <a:close/>
                  <a:moveTo>
                    <a:pt x="35" y="42"/>
                  </a:moveTo>
                  <a:cubicBezTo>
                    <a:pt x="43" y="42"/>
                    <a:pt x="50" y="36"/>
                    <a:pt x="50" y="28"/>
                  </a:cubicBezTo>
                  <a:cubicBezTo>
                    <a:pt x="50" y="19"/>
                    <a:pt x="43" y="13"/>
                    <a:pt x="35" y="13"/>
                  </a:cubicBezTo>
                  <a:cubicBezTo>
                    <a:pt x="27" y="13"/>
                    <a:pt x="20" y="19"/>
                    <a:pt x="20" y="28"/>
                  </a:cubicBezTo>
                  <a:cubicBezTo>
                    <a:pt x="20" y="36"/>
                    <a:pt x="27" y="42"/>
                    <a:pt x="35" y="42"/>
                  </a:cubicBezTo>
                  <a:close/>
                  <a:moveTo>
                    <a:pt x="84" y="170"/>
                  </a:moveTo>
                  <a:cubicBezTo>
                    <a:pt x="84" y="175"/>
                    <a:pt x="88" y="179"/>
                    <a:pt x="93" y="179"/>
                  </a:cubicBezTo>
                  <a:cubicBezTo>
                    <a:pt x="93" y="179"/>
                    <a:pt x="93" y="179"/>
                    <a:pt x="93" y="179"/>
                  </a:cubicBezTo>
                  <a:cubicBezTo>
                    <a:pt x="98" y="179"/>
                    <a:pt x="102" y="175"/>
                    <a:pt x="102" y="170"/>
                  </a:cubicBezTo>
                  <a:cubicBezTo>
                    <a:pt x="102" y="150"/>
                    <a:pt x="102" y="150"/>
                    <a:pt x="102" y="150"/>
                  </a:cubicBezTo>
                  <a:cubicBezTo>
                    <a:pt x="97" y="155"/>
                    <a:pt x="91" y="159"/>
                    <a:pt x="84" y="162"/>
                  </a:cubicBezTo>
                  <a:lnTo>
                    <a:pt x="84" y="170"/>
                  </a:lnTo>
                  <a:close/>
                  <a:moveTo>
                    <a:pt x="157" y="82"/>
                  </a:moveTo>
                  <a:cubicBezTo>
                    <a:pt x="157" y="81"/>
                    <a:pt x="157" y="80"/>
                    <a:pt x="157" y="79"/>
                  </a:cubicBezTo>
                  <a:cubicBezTo>
                    <a:pt x="150" y="54"/>
                    <a:pt x="150" y="54"/>
                    <a:pt x="150" y="54"/>
                  </a:cubicBezTo>
                  <a:cubicBezTo>
                    <a:pt x="149" y="51"/>
                    <a:pt x="146" y="49"/>
                    <a:pt x="143" y="48"/>
                  </a:cubicBezTo>
                  <a:cubicBezTo>
                    <a:pt x="133" y="46"/>
                    <a:pt x="133" y="46"/>
                    <a:pt x="133" y="46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23" y="75"/>
                    <a:pt x="123" y="75"/>
                    <a:pt x="123" y="75"/>
                  </a:cubicBezTo>
                  <a:cubicBezTo>
                    <a:pt x="130" y="77"/>
                    <a:pt x="130" y="77"/>
                    <a:pt x="130" y="77"/>
                  </a:cubicBezTo>
                  <a:cubicBezTo>
                    <a:pt x="129" y="85"/>
                    <a:pt x="129" y="85"/>
                    <a:pt x="129" y="85"/>
                  </a:cubicBezTo>
                  <a:cubicBezTo>
                    <a:pt x="129" y="85"/>
                    <a:pt x="129" y="85"/>
                    <a:pt x="129" y="85"/>
                  </a:cubicBezTo>
                  <a:cubicBezTo>
                    <a:pt x="129" y="91"/>
                    <a:pt x="129" y="103"/>
                    <a:pt x="124" y="116"/>
                  </a:cubicBezTo>
                  <a:cubicBezTo>
                    <a:pt x="126" y="117"/>
                    <a:pt x="127" y="118"/>
                    <a:pt x="127" y="120"/>
                  </a:cubicBezTo>
                  <a:cubicBezTo>
                    <a:pt x="127" y="170"/>
                    <a:pt x="127" y="170"/>
                    <a:pt x="127" y="170"/>
                  </a:cubicBezTo>
                  <a:cubicBezTo>
                    <a:pt x="127" y="175"/>
                    <a:pt x="131" y="179"/>
                    <a:pt x="135" y="179"/>
                  </a:cubicBezTo>
                  <a:cubicBezTo>
                    <a:pt x="135" y="179"/>
                    <a:pt x="135" y="179"/>
                    <a:pt x="135" y="179"/>
                  </a:cubicBezTo>
                  <a:cubicBezTo>
                    <a:pt x="140" y="179"/>
                    <a:pt x="144" y="175"/>
                    <a:pt x="144" y="170"/>
                  </a:cubicBezTo>
                  <a:cubicBezTo>
                    <a:pt x="144" y="117"/>
                    <a:pt x="144" y="117"/>
                    <a:pt x="144" y="117"/>
                  </a:cubicBezTo>
                  <a:cubicBezTo>
                    <a:pt x="139" y="115"/>
                    <a:pt x="136" y="111"/>
                    <a:pt x="136" y="106"/>
                  </a:cubicBezTo>
                  <a:cubicBezTo>
                    <a:pt x="136" y="82"/>
                    <a:pt x="136" y="82"/>
                    <a:pt x="136" y="82"/>
                  </a:cubicBezTo>
                  <a:cubicBezTo>
                    <a:pt x="136" y="79"/>
                    <a:pt x="137" y="77"/>
                    <a:pt x="138" y="74"/>
                  </a:cubicBezTo>
                  <a:cubicBezTo>
                    <a:pt x="141" y="83"/>
                    <a:pt x="141" y="83"/>
                    <a:pt x="141" y="83"/>
                  </a:cubicBezTo>
                  <a:cubicBezTo>
                    <a:pt x="141" y="106"/>
                    <a:pt x="141" y="106"/>
                    <a:pt x="141" y="106"/>
                  </a:cubicBezTo>
                  <a:cubicBezTo>
                    <a:pt x="141" y="110"/>
                    <a:pt x="145" y="114"/>
                    <a:pt x="149" y="114"/>
                  </a:cubicBezTo>
                  <a:cubicBezTo>
                    <a:pt x="149" y="114"/>
                    <a:pt x="149" y="114"/>
                    <a:pt x="149" y="114"/>
                  </a:cubicBezTo>
                  <a:cubicBezTo>
                    <a:pt x="154" y="114"/>
                    <a:pt x="158" y="110"/>
                    <a:pt x="158" y="105"/>
                  </a:cubicBezTo>
                  <a:lnTo>
                    <a:pt x="157" y="82"/>
                  </a:lnTo>
                  <a:close/>
                  <a:moveTo>
                    <a:pt x="108" y="145"/>
                  </a:moveTo>
                  <a:cubicBezTo>
                    <a:pt x="108" y="170"/>
                    <a:pt x="108" y="170"/>
                    <a:pt x="108" y="170"/>
                  </a:cubicBezTo>
                  <a:cubicBezTo>
                    <a:pt x="108" y="173"/>
                    <a:pt x="107" y="175"/>
                    <a:pt x="105" y="177"/>
                  </a:cubicBezTo>
                  <a:cubicBezTo>
                    <a:pt x="107" y="178"/>
                    <a:pt x="108" y="179"/>
                    <a:pt x="110" y="179"/>
                  </a:cubicBezTo>
                  <a:cubicBezTo>
                    <a:pt x="114" y="179"/>
                    <a:pt x="118" y="175"/>
                    <a:pt x="118" y="170"/>
                  </a:cubicBezTo>
                  <a:cubicBezTo>
                    <a:pt x="118" y="130"/>
                    <a:pt x="118" y="130"/>
                    <a:pt x="118" y="130"/>
                  </a:cubicBezTo>
                  <a:cubicBezTo>
                    <a:pt x="115" y="135"/>
                    <a:pt x="112" y="140"/>
                    <a:pt x="108" y="145"/>
                  </a:cubicBezTo>
                  <a:close/>
                  <a:moveTo>
                    <a:pt x="56" y="150"/>
                  </a:moveTo>
                  <a:cubicBezTo>
                    <a:pt x="56" y="170"/>
                    <a:pt x="56" y="170"/>
                    <a:pt x="56" y="170"/>
                  </a:cubicBezTo>
                  <a:cubicBezTo>
                    <a:pt x="56" y="175"/>
                    <a:pt x="60" y="179"/>
                    <a:pt x="65" y="179"/>
                  </a:cubicBezTo>
                  <a:cubicBezTo>
                    <a:pt x="70" y="179"/>
                    <a:pt x="74" y="175"/>
                    <a:pt x="74" y="170"/>
                  </a:cubicBezTo>
                  <a:cubicBezTo>
                    <a:pt x="74" y="162"/>
                    <a:pt x="74" y="162"/>
                    <a:pt x="74" y="162"/>
                  </a:cubicBezTo>
                  <a:cubicBezTo>
                    <a:pt x="67" y="159"/>
                    <a:pt x="61" y="155"/>
                    <a:pt x="56" y="150"/>
                  </a:cubicBezTo>
                  <a:close/>
                  <a:moveTo>
                    <a:pt x="27" y="65"/>
                  </a:moveTo>
                  <a:cubicBezTo>
                    <a:pt x="24" y="46"/>
                    <a:pt x="24" y="46"/>
                    <a:pt x="24" y="46"/>
                  </a:cubicBezTo>
                  <a:cubicBezTo>
                    <a:pt x="14" y="48"/>
                    <a:pt x="14" y="48"/>
                    <a:pt x="14" y="48"/>
                  </a:cubicBezTo>
                  <a:cubicBezTo>
                    <a:pt x="11" y="49"/>
                    <a:pt x="8" y="51"/>
                    <a:pt x="7" y="54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0" y="80"/>
                    <a:pt x="0" y="81"/>
                    <a:pt x="0" y="82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0" y="110"/>
                    <a:pt x="3" y="114"/>
                    <a:pt x="8" y="114"/>
                  </a:cubicBezTo>
                  <a:cubicBezTo>
                    <a:pt x="12" y="114"/>
                    <a:pt x="16" y="110"/>
                    <a:pt x="16" y="106"/>
                  </a:cubicBezTo>
                  <a:cubicBezTo>
                    <a:pt x="17" y="83"/>
                    <a:pt x="17" y="83"/>
                    <a:pt x="17" y="83"/>
                  </a:cubicBezTo>
                  <a:cubicBezTo>
                    <a:pt x="19" y="74"/>
                    <a:pt x="19" y="74"/>
                    <a:pt x="19" y="74"/>
                  </a:cubicBezTo>
                  <a:cubicBezTo>
                    <a:pt x="21" y="77"/>
                    <a:pt x="21" y="79"/>
                    <a:pt x="21" y="82"/>
                  </a:cubicBezTo>
                  <a:cubicBezTo>
                    <a:pt x="21" y="106"/>
                    <a:pt x="21" y="106"/>
                    <a:pt x="21" y="106"/>
                  </a:cubicBezTo>
                  <a:cubicBezTo>
                    <a:pt x="21" y="111"/>
                    <a:pt x="18" y="115"/>
                    <a:pt x="13" y="117"/>
                  </a:cubicBezTo>
                  <a:cubicBezTo>
                    <a:pt x="13" y="170"/>
                    <a:pt x="13" y="170"/>
                    <a:pt x="13" y="170"/>
                  </a:cubicBezTo>
                  <a:cubicBezTo>
                    <a:pt x="13" y="175"/>
                    <a:pt x="17" y="179"/>
                    <a:pt x="22" y="179"/>
                  </a:cubicBezTo>
                  <a:cubicBezTo>
                    <a:pt x="26" y="179"/>
                    <a:pt x="30" y="175"/>
                    <a:pt x="30" y="170"/>
                  </a:cubicBezTo>
                  <a:cubicBezTo>
                    <a:pt x="30" y="120"/>
                    <a:pt x="30" y="120"/>
                    <a:pt x="30" y="120"/>
                  </a:cubicBezTo>
                  <a:cubicBezTo>
                    <a:pt x="30" y="118"/>
                    <a:pt x="31" y="117"/>
                    <a:pt x="33" y="116"/>
                  </a:cubicBezTo>
                  <a:cubicBezTo>
                    <a:pt x="29" y="103"/>
                    <a:pt x="28" y="91"/>
                    <a:pt x="28" y="85"/>
                  </a:cubicBezTo>
                  <a:cubicBezTo>
                    <a:pt x="28" y="85"/>
                    <a:pt x="28" y="85"/>
                    <a:pt x="28" y="85"/>
                  </a:cubicBezTo>
                  <a:cubicBezTo>
                    <a:pt x="28" y="77"/>
                    <a:pt x="28" y="77"/>
                    <a:pt x="28" y="77"/>
                  </a:cubicBezTo>
                  <a:cubicBezTo>
                    <a:pt x="34" y="75"/>
                    <a:pt x="34" y="75"/>
                    <a:pt x="34" y="75"/>
                  </a:cubicBezTo>
                  <a:lnTo>
                    <a:pt x="27" y="65"/>
                  </a:lnTo>
                  <a:close/>
                  <a:moveTo>
                    <a:pt x="50" y="145"/>
                  </a:moveTo>
                  <a:cubicBezTo>
                    <a:pt x="45" y="140"/>
                    <a:pt x="42" y="135"/>
                    <a:pt x="39" y="130"/>
                  </a:cubicBezTo>
                  <a:cubicBezTo>
                    <a:pt x="39" y="170"/>
                    <a:pt x="39" y="170"/>
                    <a:pt x="39" y="170"/>
                  </a:cubicBezTo>
                  <a:cubicBezTo>
                    <a:pt x="39" y="175"/>
                    <a:pt x="43" y="179"/>
                    <a:pt x="48" y="179"/>
                  </a:cubicBezTo>
                  <a:cubicBezTo>
                    <a:pt x="48" y="179"/>
                    <a:pt x="48" y="179"/>
                    <a:pt x="48" y="179"/>
                  </a:cubicBezTo>
                  <a:cubicBezTo>
                    <a:pt x="49" y="179"/>
                    <a:pt x="51" y="178"/>
                    <a:pt x="52" y="177"/>
                  </a:cubicBezTo>
                  <a:cubicBezTo>
                    <a:pt x="51" y="175"/>
                    <a:pt x="50" y="173"/>
                    <a:pt x="50" y="170"/>
                  </a:cubicBezTo>
                  <a:lnTo>
                    <a:pt x="50" y="145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ko-KR" altLang="en-US" sz="2400" dirty="0">
                <a:ea typeface="나눔바른고딕" panose="020B0603020101020101" pitchFamily="50" charset="-127"/>
              </a:endParaRPr>
            </a:p>
          </p:txBody>
        </p:sp>
        <p:sp>
          <p:nvSpPr>
            <p:cNvPr id="283" name="Freeform 41"/>
            <p:cNvSpPr>
              <a:spLocks noEditPoints="1"/>
            </p:cNvSpPr>
            <p:nvPr/>
          </p:nvSpPr>
          <p:spPr bwMode="auto">
            <a:xfrm>
              <a:off x="4943101" y="5230250"/>
              <a:ext cx="132999" cy="151908"/>
            </a:xfrm>
            <a:custGeom>
              <a:avLst/>
              <a:gdLst>
                <a:gd name="T0" fmla="*/ 89 w 89"/>
                <a:gd name="T1" fmla="*/ 25 h 102"/>
                <a:gd name="T2" fmla="*/ 86 w 89"/>
                <a:gd name="T3" fmla="*/ 25 h 102"/>
                <a:gd name="T4" fmla="*/ 47 w 89"/>
                <a:gd name="T5" fmla="*/ 3 h 102"/>
                <a:gd name="T6" fmla="*/ 45 w 89"/>
                <a:gd name="T7" fmla="*/ 0 h 102"/>
                <a:gd name="T8" fmla="*/ 42 w 89"/>
                <a:gd name="T9" fmla="*/ 3 h 102"/>
                <a:gd name="T10" fmla="*/ 3 w 89"/>
                <a:gd name="T11" fmla="*/ 25 h 102"/>
                <a:gd name="T12" fmla="*/ 0 w 89"/>
                <a:gd name="T13" fmla="*/ 25 h 102"/>
                <a:gd name="T14" fmla="*/ 0 w 89"/>
                <a:gd name="T15" fmla="*/ 29 h 102"/>
                <a:gd name="T16" fmla="*/ 0 w 89"/>
                <a:gd name="T17" fmla="*/ 29 h 102"/>
                <a:gd name="T18" fmla="*/ 43 w 89"/>
                <a:gd name="T19" fmla="*/ 101 h 102"/>
                <a:gd name="T20" fmla="*/ 45 w 89"/>
                <a:gd name="T21" fmla="*/ 102 h 102"/>
                <a:gd name="T22" fmla="*/ 46 w 89"/>
                <a:gd name="T23" fmla="*/ 101 h 102"/>
                <a:gd name="T24" fmla="*/ 89 w 89"/>
                <a:gd name="T25" fmla="*/ 29 h 102"/>
                <a:gd name="T26" fmla="*/ 89 w 89"/>
                <a:gd name="T27" fmla="*/ 29 h 102"/>
                <a:gd name="T28" fmla="*/ 89 w 89"/>
                <a:gd name="T29" fmla="*/ 25 h 102"/>
                <a:gd name="T30" fmla="*/ 45 w 89"/>
                <a:gd name="T31" fmla="*/ 93 h 102"/>
                <a:gd name="T32" fmla="*/ 8 w 89"/>
                <a:gd name="T33" fmla="*/ 32 h 102"/>
                <a:gd name="T34" fmla="*/ 45 w 89"/>
                <a:gd name="T35" fmla="*/ 12 h 102"/>
                <a:gd name="T36" fmla="*/ 81 w 89"/>
                <a:gd name="T37" fmla="*/ 32 h 102"/>
                <a:gd name="T38" fmla="*/ 45 w 89"/>
                <a:gd name="T39" fmla="*/ 93 h 102"/>
                <a:gd name="T40" fmla="*/ 45 w 89"/>
                <a:gd name="T41" fmla="*/ 89 h 102"/>
                <a:gd name="T42" fmla="*/ 45 w 89"/>
                <a:gd name="T43" fmla="*/ 16 h 102"/>
                <a:gd name="T44" fmla="*/ 11 w 89"/>
                <a:gd name="T45" fmla="*/ 34 h 102"/>
                <a:gd name="T46" fmla="*/ 45 w 89"/>
                <a:gd name="T47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9" h="102">
                  <a:moveTo>
                    <a:pt x="89" y="25"/>
                  </a:moveTo>
                  <a:cubicBezTo>
                    <a:pt x="86" y="25"/>
                    <a:pt x="86" y="25"/>
                    <a:pt x="86" y="25"/>
                  </a:cubicBezTo>
                  <a:cubicBezTo>
                    <a:pt x="64" y="20"/>
                    <a:pt x="48" y="3"/>
                    <a:pt x="47" y="3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2" y="3"/>
                    <a:pt x="42" y="3"/>
                    <a:pt x="42" y="3"/>
                  </a:cubicBezTo>
                  <a:cubicBezTo>
                    <a:pt x="42" y="3"/>
                    <a:pt x="25" y="20"/>
                    <a:pt x="3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45"/>
                    <a:pt x="4" y="83"/>
                    <a:pt x="43" y="101"/>
                  </a:cubicBezTo>
                  <a:cubicBezTo>
                    <a:pt x="45" y="102"/>
                    <a:pt x="45" y="102"/>
                    <a:pt x="45" y="102"/>
                  </a:cubicBezTo>
                  <a:cubicBezTo>
                    <a:pt x="46" y="101"/>
                    <a:pt x="46" y="101"/>
                    <a:pt x="46" y="101"/>
                  </a:cubicBezTo>
                  <a:cubicBezTo>
                    <a:pt x="85" y="83"/>
                    <a:pt x="89" y="45"/>
                    <a:pt x="89" y="29"/>
                  </a:cubicBezTo>
                  <a:cubicBezTo>
                    <a:pt x="89" y="29"/>
                    <a:pt x="89" y="29"/>
                    <a:pt x="89" y="29"/>
                  </a:cubicBezTo>
                  <a:lnTo>
                    <a:pt x="89" y="25"/>
                  </a:lnTo>
                  <a:close/>
                  <a:moveTo>
                    <a:pt x="45" y="93"/>
                  </a:moveTo>
                  <a:cubicBezTo>
                    <a:pt x="13" y="78"/>
                    <a:pt x="9" y="47"/>
                    <a:pt x="8" y="32"/>
                  </a:cubicBezTo>
                  <a:cubicBezTo>
                    <a:pt x="25" y="27"/>
                    <a:pt x="39" y="17"/>
                    <a:pt x="45" y="12"/>
                  </a:cubicBezTo>
                  <a:cubicBezTo>
                    <a:pt x="50" y="17"/>
                    <a:pt x="64" y="27"/>
                    <a:pt x="81" y="32"/>
                  </a:cubicBezTo>
                  <a:cubicBezTo>
                    <a:pt x="81" y="47"/>
                    <a:pt x="76" y="78"/>
                    <a:pt x="45" y="93"/>
                  </a:cubicBezTo>
                  <a:close/>
                  <a:moveTo>
                    <a:pt x="45" y="89"/>
                  </a:moveTo>
                  <a:cubicBezTo>
                    <a:pt x="45" y="16"/>
                    <a:pt x="45" y="16"/>
                    <a:pt x="45" y="16"/>
                  </a:cubicBezTo>
                  <a:cubicBezTo>
                    <a:pt x="38" y="21"/>
                    <a:pt x="26" y="30"/>
                    <a:pt x="11" y="34"/>
                  </a:cubicBezTo>
                  <a:cubicBezTo>
                    <a:pt x="12" y="49"/>
                    <a:pt x="18" y="76"/>
                    <a:pt x="45" y="89"/>
                  </a:cubicBez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ko-KR" altLang="en-US" sz="2400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84" name="그룹 283"/>
          <p:cNvGrpSpPr/>
          <p:nvPr/>
        </p:nvGrpSpPr>
        <p:grpSpPr>
          <a:xfrm>
            <a:off x="4104495" y="4768362"/>
            <a:ext cx="587096" cy="631798"/>
            <a:chOff x="6178780" y="5185498"/>
            <a:chExt cx="275028" cy="295969"/>
          </a:xfrm>
        </p:grpSpPr>
        <p:sp>
          <p:nvSpPr>
            <p:cNvPr id="285" name="Freeform 11"/>
            <p:cNvSpPr>
              <a:spLocks noEditPoints="1"/>
            </p:cNvSpPr>
            <p:nvPr/>
          </p:nvSpPr>
          <p:spPr bwMode="auto">
            <a:xfrm>
              <a:off x="6178780" y="5185498"/>
              <a:ext cx="128439" cy="295969"/>
            </a:xfrm>
            <a:custGeom>
              <a:avLst/>
              <a:gdLst>
                <a:gd name="T0" fmla="*/ 38 w 78"/>
                <a:gd name="T1" fmla="*/ 32 h 179"/>
                <a:gd name="T2" fmla="*/ 53 w 78"/>
                <a:gd name="T3" fmla="*/ 16 h 179"/>
                <a:gd name="T4" fmla="*/ 38 w 78"/>
                <a:gd name="T5" fmla="*/ 0 h 179"/>
                <a:gd name="T6" fmla="*/ 22 w 78"/>
                <a:gd name="T7" fmla="*/ 16 h 179"/>
                <a:gd name="T8" fmla="*/ 38 w 78"/>
                <a:gd name="T9" fmla="*/ 32 h 179"/>
                <a:gd name="T10" fmla="*/ 38 w 78"/>
                <a:gd name="T11" fmla="*/ 63 h 179"/>
                <a:gd name="T12" fmla="*/ 42 w 78"/>
                <a:gd name="T13" fmla="*/ 57 h 179"/>
                <a:gd name="T14" fmla="*/ 40 w 78"/>
                <a:gd name="T15" fmla="*/ 40 h 179"/>
                <a:gd name="T16" fmla="*/ 41 w 78"/>
                <a:gd name="T17" fmla="*/ 36 h 179"/>
                <a:gd name="T18" fmla="*/ 40 w 78"/>
                <a:gd name="T19" fmla="*/ 35 h 179"/>
                <a:gd name="T20" fmla="*/ 38 w 78"/>
                <a:gd name="T21" fmla="*/ 36 h 179"/>
                <a:gd name="T22" fmla="*/ 35 w 78"/>
                <a:gd name="T23" fmla="*/ 35 h 179"/>
                <a:gd name="T24" fmla="*/ 34 w 78"/>
                <a:gd name="T25" fmla="*/ 36 h 179"/>
                <a:gd name="T26" fmla="*/ 35 w 78"/>
                <a:gd name="T27" fmla="*/ 40 h 179"/>
                <a:gd name="T28" fmla="*/ 33 w 78"/>
                <a:gd name="T29" fmla="*/ 57 h 179"/>
                <a:gd name="T30" fmla="*/ 38 w 78"/>
                <a:gd name="T31" fmla="*/ 63 h 179"/>
                <a:gd name="T32" fmla="*/ 73 w 78"/>
                <a:gd name="T33" fmla="*/ 56 h 179"/>
                <a:gd name="T34" fmla="*/ 66 w 78"/>
                <a:gd name="T35" fmla="*/ 43 h 179"/>
                <a:gd name="T36" fmla="*/ 60 w 78"/>
                <a:gd name="T37" fmla="*/ 38 h 179"/>
                <a:gd name="T38" fmla="*/ 49 w 78"/>
                <a:gd name="T39" fmla="*/ 36 h 179"/>
                <a:gd name="T40" fmla="*/ 45 w 78"/>
                <a:gd name="T41" fmla="*/ 57 h 179"/>
                <a:gd name="T42" fmla="*/ 38 w 78"/>
                <a:gd name="T43" fmla="*/ 68 h 179"/>
                <a:gd name="T44" fmla="*/ 30 w 78"/>
                <a:gd name="T45" fmla="*/ 57 h 179"/>
                <a:gd name="T46" fmla="*/ 26 w 78"/>
                <a:gd name="T47" fmla="*/ 36 h 179"/>
                <a:gd name="T48" fmla="*/ 15 w 78"/>
                <a:gd name="T49" fmla="*/ 38 h 179"/>
                <a:gd name="T50" fmla="*/ 8 w 78"/>
                <a:gd name="T51" fmla="*/ 44 h 179"/>
                <a:gd name="T52" fmla="*/ 0 w 78"/>
                <a:gd name="T53" fmla="*/ 72 h 179"/>
                <a:gd name="T54" fmla="*/ 0 w 78"/>
                <a:gd name="T55" fmla="*/ 74 h 179"/>
                <a:gd name="T56" fmla="*/ 0 w 78"/>
                <a:gd name="T57" fmla="*/ 100 h 179"/>
                <a:gd name="T58" fmla="*/ 8 w 78"/>
                <a:gd name="T59" fmla="*/ 109 h 179"/>
                <a:gd name="T60" fmla="*/ 9 w 78"/>
                <a:gd name="T61" fmla="*/ 109 h 179"/>
                <a:gd name="T62" fmla="*/ 18 w 78"/>
                <a:gd name="T63" fmla="*/ 100 h 179"/>
                <a:gd name="T64" fmla="*/ 18 w 78"/>
                <a:gd name="T65" fmla="*/ 76 h 179"/>
                <a:gd name="T66" fmla="*/ 21 w 78"/>
                <a:gd name="T67" fmla="*/ 66 h 179"/>
                <a:gd name="T68" fmla="*/ 23 w 78"/>
                <a:gd name="T69" fmla="*/ 75 h 179"/>
                <a:gd name="T70" fmla="*/ 23 w 78"/>
                <a:gd name="T71" fmla="*/ 100 h 179"/>
                <a:gd name="T72" fmla="*/ 15 w 78"/>
                <a:gd name="T73" fmla="*/ 112 h 179"/>
                <a:gd name="T74" fmla="*/ 15 w 78"/>
                <a:gd name="T75" fmla="*/ 170 h 179"/>
                <a:gd name="T76" fmla="*/ 24 w 78"/>
                <a:gd name="T77" fmla="*/ 179 h 179"/>
                <a:gd name="T78" fmla="*/ 33 w 78"/>
                <a:gd name="T79" fmla="*/ 170 h 179"/>
                <a:gd name="T80" fmla="*/ 33 w 78"/>
                <a:gd name="T81" fmla="*/ 116 h 179"/>
                <a:gd name="T82" fmla="*/ 38 w 78"/>
                <a:gd name="T83" fmla="*/ 111 h 179"/>
                <a:gd name="T84" fmla="*/ 42 w 78"/>
                <a:gd name="T85" fmla="*/ 116 h 179"/>
                <a:gd name="T86" fmla="*/ 42 w 78"/>
                <a:gd name="T87" fmla="*/ 170 h 179"/>
                <a:gd name="T88" fmla="*/ 51 w 78"/>
                <a:gd name="T89" fmla="*/ 179 h 179"/>
                <a:gd name="T90" fmla="*/ 51 w 78"/>
                <a:gd name="T91" fmla="*/ 179 h 179"/>
                <a:gd name="T92" fmla="*/ 60 w 78"/>
                <a:gd name="T93" fmla="*/ 170 h 179"/>
                <a:gd name="T94" fmla="*/ 60 w 78"/>
                <a:gd name="T95" fmla="*/ 89 h 179"/>
                <a:gd name="T96" fmla="*/ 62 w 78"/>
                <a:gd name="T97" fmla="*/ 71 h 179"/>
                <a:gd name="T98" fmla="*/ 63 w 78"/>
                <a:gd name="T99" fmla="*/ 71 h 179"/>
                <a:gd name="T100" fmla="*/ 70 w 78"/>
                <a:gd name="T101" fmla="*/ 75 h 179"/>
                <a:gd name="T102" fmla="*/ 70 w 78"/>
                <a:gd name="T103" fmla="*/ 72 h 179"/>
                <a:gd name="T104" fmla="*/ 72 w 78"/>
                <a:gd name="T105" fmla="*/ 63 h 179"/>
                <a:gd name="T106" fmla="*/ 78 w 78"/>
                <a:gd name="T107" fmla="*/ 58 h 179"/>
                <a:gd name="T108" fmla="*/ 73 w 78"/>
                <a:gd name="T109" fmla="*/ 56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8" h="179">
                  <a:moveTo>
                    <a:pt x="38" y="32"/>
                  </a:moveTo>
                  <a:cubicBezTo>
                    <a:pt x="46" y="32"/>
                    <a:pt x="53" y="25"/>
                    <a:pt x="53" y="16"/>
                  </a:cubicBezTo>
                  <a:cubicBezTo>
                    <a:pt x="53" y="7"/>
                    <a:pt x="46" y="0"/>
                    <a:pt x="38" y="0"/>
                  </a:cubicBezTo>
                  <a:cubicBezTo>
                    <a:pt x="29" y="0"/>
                    <a:pt x="22" y="7"/>
                    <a:pt x="22" y="16"/>
                  </a:cubicBezTo>
                  <a:cubicBezTo>
                    <a:pt x="22" y="25"/>
                    <a:pt x="29" y="32"/>
                    <a:pt x="38" y="32"/>
                  </a:cubicBezTo>
                  <a:close/>
                  <a:moveTo>
                    <a:pt x="38" y="63"/>
                  </a:moveTo>
                  <a:cubicBezTo>
                    <a:pt x="42" y="57"/>
                    <a:pt x="42" y="57"/>
                    <a:pt x="42" y="57"/>
                  </a:cubicBezTo>
                  <a:cubicBezTo>
                    <a:pt x="40" y="40"/>
                    <a:pt x="40" y="40"/>
                    <a:pt x="40" y="40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5"/>
                    <a:pt x="40" y="35"/>
                    <a:pt x="40" y="35"/>
                  </a:cubicBezTo>
                  <a:cubicBezTo>
                    <a:pt x="39" y="35"/>
                    <a:pt x="38" y="36"/>
                    <a:pt x="38" y="36"/>
                  </a:cubicBezTo>
                  <a:cubicBezTo>
                    <a:pt x="37" y="36"/>
                    <a:pt x="36" y="35"/>
                    <a:pt x="35" y="35"/>
                  </a:cubicBezTo>
                  <a:cubicBezTo>
                    <a:pt x="34" y="36"/>
                    <a:pt x="34" y="36"/>
                    <a:pt x="34" y="36"/>
                  </a:cubicBezTo>
                  <a:cubicBezTo>
                    <a:pt x="35" y="40"/>
                    <a:pt x="35" y="40"/>
                    <a:pt x="35" y="40"/>
                  </a:cubicBezTo>
                  <a:cubicBezTo>
                    <a:pt x="33" y="57"/>
                    <a:pt x="33" y="57"/>
                    <a:pt x="33" y="57"/>
                  </a:cubicBezTo>
                  <a:lnTo>
                    <a:pt x="38" y="63"/>
                  </a:lnTo>
                  <a:close/>
                  <a:moveTo>
                    <a:pt x="73" y="56"/>
                  </a:moveTo>
                  <a:cubicBezTo>
                    <a:pt x="66" y="43"/>
                    <a:pt x="66" y="43"/>
                    <a:pt x="66" y="43"/>
                  </a:cubicBezTo>
                  <a:cubicBezTo>
                    <a:pt x="65" y="40"/>
                    <a:pt x="63" y="38"/>
                    <a:pt x="60" y="38"/>
                  </a:cubicBezTo>
                  <a:cubicBezTo>
                    <a:pt x="49" y="36"/>
                    <a:pt x="49" y="36"/>
                    <a:pt x="49" y="36"/>
                  </a:cubicBezTo>
                  <a:cubicBezTo>
                    <a:pt x="45" y="57"/>
                    <a:pt x="45" y="57"/>
                    <a:pt x="45" y="57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0" y="57"/>
                    <a:pt x="30" y="57"/>
                    <a:pt x="30" y="57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2" y="38"/>
                    <a:pt x="9" y="41"/>
                    <a:pt x="8" y="44"/>
                  </a:cubicBezTo>
                  <a:cubicBezTo>
                    <a:pt x="0" y="72"/>
                    <a:pt x="0" y="72"/>
                    <a:pt x="0" y="72"/>
                  </a:cubicBezTo>
                  <a:cubicBezTo>
                    <a:pt x="0" y="73"/>
                    <a:pt x="0" y="73"/>
                    <a:pt x="0" y="74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0" y="105"/>
                    <a:pt x="3" y="109"/>
                    <a:pt x="8" y="109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14" y="109"/>
                    <a:pt x="18" y="105"/>
                    <a:pt x="18" y="100"/>
                  </a:cubicBezTo>
                  <a:cubicBezTo>
                    <a:pt x="18" y="76"/>
                    <a:pt x="18" y="76"/>
                    <a:pt x="18" y="76"/>
                  </a:cubicBezTo>
                  <a:cubicBezTo>
                    <a:pt x="21" y="66"/>
                    <a:pt x="21" y="66"/>
                    <a:pt x="21" y="66"/>
                  </a:cubicBezTo>
                  <a:cubicBezTo>
                    <a:pt x="22" y="69"/>
                    <a:pt x="23" y="72"/>
                    <a:pt x="23" y="75"/>
                  </a:cubicBezTo>
                  <a:cubicBezTo>
                    <a:pt x="23" y="100"/>
                    <a:pt x="23" y="100"/>
                    <a:pt x="23" y="100"/>
                  </a:cubicBezTo>
                  <a:cubicBezTo>
                    <a:pt x="23" y="106"/>
                    <a:pt x="19" y="110"/>
                    <a:pt x="15" y="112"/>
                  </a:cubicBezTo>
                  <a:cubicBezTo>
                    <a:pt x="15" y="170"/>
                    <a:pt x="15" y="170"/>
                    <a:pt x="15" y="170"/>
                  </a:cubicBezTo>
                  <a:cubicBezTo>
                    <a:pt x="15" y="175"/>
                    <a:pt x="19" y="179"/>
                    <a:pt x="24" y="179"/>
                  </a:cubicBezTo>
                  <a:cubicBezTo>
                    <a:pt x="29" y="179"/>
                    <a:pt x="33" y="175"/>
                    <a:pt x="33" y="170"/>
                  </a:cubicBezTo>
                  <a:cubicBezTo>
                    <a:pt x="33" y="116"/>
                    <a:pt x="33" y="116"/>
                    <a:pt x="33" y="116"/>
                  </a:cubicBezTo>
                  <a:cubicBezTo>
                    <a:pt x="33" y="113"/>
                    <a:pt x="35" y="111"/>
                    <a:pt x="38" y="111"/>
                  </a:cubicBezTo>
                  <a:cubicBezTo>
                    <a:pt x="40" y="111"/>
                    <a:pt x="42" y="113"/>
                    <a:pt x="42" y="116"/>
                  </a:cubicBezTo>
                  <a:cubicBezTo>
                    <a:pt x="42" y="170"/>
                    <a:pt x="42" y="170"/>
                    <a:pt x="42" y="170"/>
                  </a:cubicBezTo>
                  <a:cubicBezTo>
                    <a:pt x="42" y="175"/>
                    <a:pt x="46" y="179"/>
                    <a:pt x="51" y="179"/>
                  </a:cubicBezTo>
                  <a:cubicBezTo>
                    <a:pt x="51" y="179"/>
                    <a:pt x="51" y="179"/>
                    <a:pt x="51" y="179"/>
                  </a:cubicBezTo>
                  <a:cubicBezTo>
                    <a:pt x="56" y="179"/>
                    <a:pt x="60" y="175"/>
                    <a:pt x="60" y="170"/>
                  </a:cubicBezTo>
                  <a:cubicBezTo>
                    <a:pt x="60" y="89"/>
                    <a:pt x="60" y="89"/>
                    <a:pt x="60" y="89"/>
                  </a:cubicBezTo>
                  <a:cubicBezTo>
                    <a:pt x="62" y="71"/>
                    <a:pt x="62" y="71"/>
                    <a:pt x="62" y="71"/>
                  </a:cubicBezTo>
                  <a:cubicBezTo>
                    <a:pt x="62" y="71"/>
                    <a:pt x="63" y="71"/>
                    <a:pt x="63" y="71"/>
                  </a:cubicBezTo>
                  <a:cubicBezTo>
                    <a:pt x="70" y="75"/>
                    <a:pt x="70" y="75"/>
                    <a:pt x="70" y="75"/>
                  </a:cubicBezTo>
                  <a:cubicBezTo>
                    <a:pt x="70" y="74"/>
                    <a:pt x="70" y="73"/>
                    <a:pt x="70" y="72"/>
                  </a:cubicBezTo>
                  <a:cubicBezTo>
                    <a:pt x="69" y="69"/>
                    <a:pt x="70" y="66"/>
                    <a:pt x="72" y="63"/>
                  </a:cubicBezTo>
                  <a:cubicBezTo>
                    <a:pt x="74" y="61"/>
                    <a:pt x="76" y="59"/>
                    <a:pt x="78" y="58"/>
                  </a:cubicBezTo>
                  <a:lnTo>
                    <a:pt x="73" y="56"/>
                  </a:ln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86" name="Freeform 12"/>
            <p:cNvSpPr>
              <a:spLocks noEditPoints="1"/>
            </p:cNvSpPr>
            <p:nvPr/>
          </p:nvSpPr>
          <p:spPr bwMode="auto">
            <a:xfrm>
              <a:off x="6298843" y="5185498"/>
              <a:ext cx="154965" cy="295969"/>
            </a:xfrm>
            <a:custGeom>
              <a:avLst/>
              <a:gdLst>
                <a:gd name="T0" fmla="*/ 56 w 94"/>
                <a:gd name="T1" fmla="*/ 32 h 179"/>
                <a:gd name="T2" fmla="*/ 72 w 94"/>
                <a:gd name="T3" fmla="*/ 16 h 179"/>
                <a:gd name="T4" fmla="*/ 56 w 94"/>
                <a:gd name="T5" fmla="*/ 0 h 179"/>
                <a:gd name="T6" fmla="*/ 40 w 94"/>
                <a:gd name="T7" fmla="*/ 16 h 179"/>
                <a:gd name="T8" fmla="*/ 56 w 94"/>
                <a:gd name="T9" fmla="*/ 32 h 179"/>
                <a:gd name="T10" fmla="*/ 94 w 94"/>
                <a:gd name="T11" fmla="*/ 74 h 179"/>
                <a:gd name="T12" fmla="*/ 93 w 94"/>
                <a:gd name="T13" fmla="*/ 72 h 179"/>
                <a:gd name="T14" fmla="*/ 86 w 94"/>
                <a:gd name="T15" fmla="*/ 44 h 179"/>
                <a:gd name="T16" fmla="*/ 79 w 94"/>
                <a:gd name="T17" fmla="*/ 38 h 179"/>
                <a:gd name="T18" fmla="*/ 61 w 94"/>
                <a:gd name="T19" fmla="*/ 35 h 179"/>
                <a:gd name="T20" fmla="*/ 56 w 94"/>
                <a:gd name="T21" fmla="*/ 36 h 179"/>
                <a:gd name="T22" fmla="*/ 51 w 94"/>
                <a:gd name="T23" fmla="*/ 35 h 179"/>
                <a:gd name="T24" fmla="*/ 34 w 94"/>
                <a:gd name="T25" fmla="*/ 38 h 179"/>
                <a:gd name="T26" fmla="*/ 27 w 94"/>
                <a:gd name="T27" fmla="*/ 43 h 179"/>
                <a:gd name="T28" fmla="*/ 20 w 94"/>
                <a:gd name="T29" fmla="*/ 60 h 179"/>
                <a:gd name="T30" fmla="*/ 8 w 94"/>
                <a:gd name="T31" fmla="*/ 61 h 179"/>
                <a:gd name="T32" fmla="*/ 1 w 94"/>
                <a:gd name="T33" fmla="*/ 72 h 179"/>
                <a:gd name="T34" fmla="*/ 11 w 94"/>
                <a:gd name="T35" fmla="*/ 79 h 179"/>
                <a:gd name="T36" fmla="*/ 27 w 94"/>
                <a:gd name="T37" fmla="*/ 77 h 179"/>
                <a:gd name="T38" fmla="*/ 34 w 94"/>
                <a:gd name="T39" fmla="*/ 71 h 179"/>
                <a:gd name="T40" fmla="*/ 41 w 94"/>
                <a:gd name="T41" fmla="*/ 57 h 179"/>
                <a:gd name="T42" fmla="*/ 41 w 94"/>
                <a:gd name="T43" fmla="*/ 69 h 179"/>
                <a:gd name="T44" fmla="*/ 39 w 94"/>
                <a:gd name="T45" fmla="*/ 74 h 179"/>
                <a:gd name="T46" fmla="*/ 33 w 94"/>
                <a:gd name="T47" fmla="*/ 80 h 179"/>
                <a:gd name="T48" fmla="*/ 33 w 94"/>
                <a:gd name="T49" fmla="*/ 89 h 179"/>
                <a:gd name="T50" fmla="*/ 33 w 94"/>
                <a:gd name="T51" fmla="*/ 170 h 179"/>
                <a:gd name="T52" fmla="*/ 42 w 94"/>
                <a:gd name="T53" fmla="*/ 179 h 179"/>
                <a:gd name="T54" fmla="*/ 51 w 94"/>
                <a:gd name="T55" fmla="*/ 170 h 179"/>
                <a:gd name="T56" fmla="*/ 51 w 94"/>
                <a:gd name="T57" fmla="*/ 116 h 179"/>
                <a:gd name="T58" fmla="*/ 56 w 94"/>
                <a:gd name="T59" fmla="*/ 111 h 179"/>
                <a:gd name="T60" fmla="*/ 61 w 94"/>
                <a:gd name="T61" fmla="*/ 116 h 179"/>
                <a:gd name="T62" fmla="*/ 61 w 94"/>
                <a:gd name="T63" fmla="*/ 170 h 179"/>
                <a:gd name="T64" fmla="*/ 70 w 94"/>
                <a:gd name="T65" fmla="*/ 179 h 179"/>
                <a:gd name="T66" fmla="*/ 70 w 94"/>
                <a:gd name="T67" fmla="*/ 179 h 179"/>
                <a:gd name="T68" fmla="*/ 79 w 94"/>
                <a:gd name="T69" fmla="*/ 170 h 179"/>
                <a:gd name="T70" fmla="*/ 79 w 94"/>
                <a:gd name="T71" fmla="*/ 89 h 179"/>
                <a:gd name="T72" fmla="*/ 80 w 94"/>
                <a:gd name="T73" fmla="*/ 78 h 179"/>
                <a:gd name="T74" fmla="*/ 84 w 94"/>
                <a:gd name="T75" fmla="*/ 88 h 179"/>
                <a:gd name="T76" fmla="*/ 84 w 94"/>
                <a:gd name="T77" fmla="*/ 109 h 179"/>
                <a:gd name="T78" fmla="*/ 85 w 94"/>
                <a:gd name="T79" fmla="*/ 109 h 179"/>
                <a:gd name="T80" fmla="*/ 85 w 94"/>
                <a:gd name="T81" fmla="*/ 109 h 179"/>
                <a:gd name="T82" fmla="*/ 94 w 94"/>
                <a:gd name="T83" fmla="*/ 100 h 179"/>
                <a:gd name="T84" fmla="*/ 94 w 94"/>
                <a:gd name="T85" fmla="*/ 74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4" h="179">
                  <a:moveTo>
                    <a:pt x="56" y="32"/>
                  </a:moveTo>
                  <a:cubicBezTo>
                    <a:pt x="65" y="32"/>
                    <a:pt x="72" y="25"/>
                    <a:pt x="72" y="16"/>
                  </a:cubicBezTo>
                  <a:cubicBezTo>
                    <a:pt x="72" y="7"/>
                    <a:pt x="65" y="0"/>
                    <a:pt x="56" y="0"/>
                  </a:cubicBezTo>
                  <a:cubicBezTo>
                    <a:pt x="47" y="0"/>
                    <a:pt x="40" y="7"/>
                    <a:pt x="40" y="16"/>
                  </a:cubicBezTo>
                  <a:cubicBezTo>
                    <a:pt x="40" y="25"/>
                    <a:pt x="47" y="32"/>
                    <a:pt x="56" y="32"/>
                  </a:cubicBezTo>
                  <a:close/>
                  <a:moveTo>
                    <a:pt x="94" y="74"/>
                  </a:moveTo>
                  <a:cubicBezTo>
                    <a:pt x="94" y="73"/>
                    <a:pt x="94" y="73"/>
                    <a:pt x="93" y="72"/>
                  </a:cubicBezTo>
                  <a:cubicBezTo>
                    <a:pt x="86" y="44"/>
                    <a:pt x="86" y="44"/>
                    <a:pt x="86" y="44"/>
                  </a:cubicBezTo>
                  <a:cubicBezTo>
                    <a:pt x="85" y="41"/>
                    <a:pt x="82" y="38"/>
                    <a:pt x="79" y="38"/>
                  </a:cubicBezTo>
                  <a:cubicBezTo>
                    <a:pt x="61" y="35"/>
                    <a:pt x="61" y="35"/>
                    <a:pt x="61" y="35"/>
                  </a:cubicBezTo>
                  <a:cubicBezTo>
                    <a:pt x="60" y="35"/>
                    <a:pt x="58" y="36"/>
                    <a:pt x="56" y="36"/>
                  </a:cubicBezTo>
                  <a:cubicBezTo>
                    <a:pt x="55" y="36"/>
                    <a:pt x="53" y="35"/>
                    <a:pt x="51" y="35"/>
                  </a:cubicBezTo>
                  <a:cubicBezTo>
                    <a:pt x="34" y="38"/>
                    <a:pt x="34" y="38"/>
                    <a:pt x="34" y="38"/>
                  </a:cubicBezTo>
                  <a:cubicBezTo>
                    <a:pt x="31" y="38"/>
                    <a:pt x="29" y="40"/>
                    <a:pt x="27" y="43"/>
                  </a:cubicBezTo>
                  <a:cubicBezTo>
                    <a:pt x="20" y="60"/>
                    <a:pt x="20" y="60"/>
                    <a:pt x="20" y="60"/>
                  </a:cubicBezTo>
                  <a:cubicBezTo>
                    <a:pt x="8" y="61"/>
                    <a:pt x="8" y="61"/>
                    <a:pt x="8" y="61"/>
                  </a:cubicBezTo>
                  <a:cubicBezTo>
                    <a:pt x="3" y="62"/>
                    <a:pt x="0" y="67"/>
                    <a:pt x="1" y="72"/>
                  </a:cubicBezTo>
                  <a:cubicBezTo>
                    <a:pt x="2" y="77"/>
                    <a:pt x="6" y="80"/>
                    <a:pt x="11" y="79"/>
                  </a:cubicBezTo>
                  <a:cubicBezTo>
                    <a:pt x="27" y="77"/>
                    <a:pt x="27" y="77"/>
                    <a:pt x="27" y="77"/>
                  </a:cubicBezTo>
                  <a:cubicBezTo>
                    <a:pt x="30" y="76"/>
                    <a:pt x="33" y="74"/>
                    <a:pt x="34" y="71"/>
                  </a:cubicBezTo>
                  <a:cubicBezTo>
                    <a:pt x="41" y="57"/>
                    <a:pt x="41" y="57"/>
                    <a:pt x="41" y="57"/>
                  </a:cubicBezTo>
                  <a:cubicBezTo>
                    <a:pt x="42" y="61"/>
                    <a:pt x="42" y="65"/>
                    <a:pt x="41" y="69"/>
                  </a:cubicBezTo>
                  <a:cubicBezTo>
                    <a:pt x="39" y="74"/>
                    <a:pt x="39" y="74"/>
                    <a:pt x="39" y="74"/>
                  </a:cubicBezTo>
                  <a:cubicBezTo>
                    <a:pt x="37" y="76"/>
                    <a:pt x="35" y="79"/>
                    <a:pt x="33" y="80"/>
                  </a:cubicBezTo>
                  <a:cubicBezTo>
                    <a:pt x="33" y="89"/>
                    <a:pt x="33" y="89"/>
                    <a:pt x="33" y="89"/>
                  </a:cubicBezTo>
                  <a:cubicBezTo>
                    <a:pt x="33" y="170"/>
                    <a:pt x="33" y="170"/>
                    <a:pt x="33" y="170"/>
                  </a:cubicBezTo>
                  <a:cubicBezTo>
                    <a:pt x="33" y="175"/>
                    <a:pt x="37" y="179"/>
                    <a:pt x="42" y="179"/>
                  </a:cubicBezTo>
                  <a:cubicBezTo>
                    <a:pt x="47" y="179"/>
                    <a:pt x="51" y="175"/>
                    <a:pt x="51" y="170"/>
                  </a:cubicBezTo>
                  <a:cubicBezTo>
                    <a:pt x="51" y="116"/>
                    <a:pt x="51" y="116"/>
                    <a:pt x="51" y="116"/>
                  </a:cubicBezTo>
                  <a:cubicBezTo>
                    <a:pt x="51" y="113"/>
                    <a:pt x="54" y="111"/>
                    <a:pt x="56" y="111"/>
                  </a:cubicBezTo>
                  <a:cubicBezTo>
                    <a:pt x="59" y="111"/>
                    <a:pt x="61" y="113"/>
                    <a:pt x="61" y="116"/>
                  </a:cubicBezTo>
                  <a:cubicBezTo>
                    <a:pt x="61" y="170"/>
                    <a:pt x="61" y="170"/>
                    <a:pt x="61" y="170"/>
                  </a:cubicBezTo>
                  <a:cubicBezTo>
                    <a:pt x="61" y="175"/>
                    <a:pt x="65" y="179"/>
                    <a:pt x="70" y="179"/>
                  </a:cubicBezTo>
                  <a:cubicBezTo>
                    <a:pt x="70" y="179"/>
                    <a:pt x="70" y="179"/>
                    <a:pt x="70" y="179"/>
                  </a:cubicBezTo>
                  <a:cubicBezTo>
                    <a:pt x="75" y="179"/>
                    <a:pt x="79" y="175"/>
                    <a:pt x="79" y="170"/>
                  </a:cubicBezTo>
                  <a:cubicBezTo>
                    <a:pt x="79" y="89"/>
                    <a:pt x="79" y="89"/>
                    <a:pt x="79" y="89"/>
                  </a:cubicBezTo>
                  <a:cubicBezTo>
                    <a:pt x="80" y="78"/>
                    <a:pt x="80" y="78"/>
                    <a:pt x="80" y="78"/>
                  </a:cubicBezTo>
                  <a:cubicBezTo>
                    <a:pt x="83" y="81"/>
                    <a:pt x="84" y="84"/>
                    <a:pt x="84" y="88"/>
                  </a:cubicBezTo>
                  <a:cubicBezTo>
                    <a:pt x="84" y="109"/>
                    <a:pt x="84" y="109"/>
                    <a:pt x="84" y="109"/>
                  </a:cubicBezTo>
                  <a:cubicBezTo>
                    <a:pt x="85" y="109"/>
                    <a:pt x="85" y="109"/>
                    <a:pt x="85" y="109"/>
                  </a:cubicBezTo>
                  <a:cubicBezTo>
                    <a:pt x="85" y="109"/>
                    <a:pt x="85" y="109"/>
                    <a:pt x="85" y="109"/>
                  </a:cubicBezTo>
                  <a:cubicBezTo>
                    <a:pt x="90" y="109"/>
                    <a:pt x="94" y="105"/>
                    <a:pt x="94" y="100"/>
                  </a:cubicBezTo>
                  <a:lnTo>
                    <a:pt x="94" y="74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pic>
        <p:nvPicPr>
          <p:cNvPr id="287" name="그림 28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471" y="5676954"/>
            <a:ext cx="645293" cy="670171"/>
          </a:xfrm>
          <a:prstGeom prst="rect">
            <a:avLst/>
          </a:prstGeom>
        </p:spPr>
      </p:pic>
      <p:pic>
        <p:nvPicPr>
          <p:cNvPr id="288" name="그림 28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096" y="5707001"/>
            <a:ext cx="618820" cy="618820"/>
          </a:xfrm>
          <a:prstGeom prst="rect">
            <a:avLst/>
          </a:prstGeom>
        </p:spPr>
      </p:pic>
      <p:pic>
        <p:nvPicPr>
          <p:cNvPr id="289" name="그림 28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8264" y="5676954"/>
            <a:ext cx="610466" cy="683568"/>
          </a:xfrm>
          <a:prstGeom prst="rect">
            <a:avLst/>
          </a:prstGeom>
        </p:spPr>
      </p:pic>
      <p:pic>
        <p:nvPicPr>
          <p:cNvPr id="290" name="그림 289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1185" y="5661125"/>
            <a:ext cx="604311" cy="679045"/>
          </a:xfrm>
          <a:prstGeom prst="rect">
            <a:avLst/>
          </a:prstGeom>
        </p:spPr>
      </p:pic>
      <p:pic>
        <p:nvPicPr>
          <p:cNvPr id="291" name="Picture 2" descr="http://www.sevencreative.co.uk/cmsimages/email-marketing-prices(1).pn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7124"/>
          <a:stretch/>
        </p:blipFill>
        <p:spPr bwMode="auto">
          <a:xfrm>
            <a:off x="3517055" y="5743256"/>
            <a:ext cx="717257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2" name="Picture 6" descr="C:\Acreative\0x01 Inside\모바일 작성 자료\emule_logo1.jpg"/>
          <p:cNvPicPr>
            <a:picLocks noChangeAspect="1" noChangeArrowheads="1"/>
          </p:cNvPicPr>
          <p:nvPr/>
        </p:nvPicPr>
        <p:blipFill>
          <a:blip r:embed="rId1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465" y="5743256"/>
            <a:ext cx="735372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3" name="그룹 292"/>
          <p:cNvGrpSpPr/>
          <p:nvPr/>
        </p:nvGrpSpPr>
        <p:grpSpPr>
          <a:xfrm>
            <a:off x="5872894" y="5801122"/>
            <a:ext cx="886831" cy="734222"/>
            <a:chOff x="3553233" y="4206946"/>
            <a:chExt cx="695814" cy="576076"/>
          </a:xfrm>
        </p:grpSpPr>
        <p:pic>
          <p:nvPicPr>
            <p:cNvPr id="294" name="그림 293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3233" y="4206946"/>
              <a:ext cx="545677" cy="440129"/>
            </a:xfrm>
            <a:prstGeom prst="rect">
              <a:avLst/>
            </a:prstGeom>
          </p:spPr>
        </p:pic>
        <p:pic>
          <p:nvPicPr>
            <p:cNvPr id="295" name="그림 294"/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58299" y="4308172"/>
              <a:ext cx="590748" cy="474850"/>
            </a:xfrm>
            <a:prstGeom prst="rect">
              <a:avLst/>
            </a:prstGeom>
          </p:spPr>
        </p:pic>
      </p:grpSp>
      <p:pic>
        <p:nvPicPr>
          <p:cNvPr id="296" name="Picture 7"/>
          <p:cNvPicPr>
            <a:picLocks noChangeAspect="1" noChangeArrowheads="1"/>
          </p:cNvPicPr>
          <p:nvPr/>
        </p:nvPicPr>
        <p:blipFill>
          <a:blip r:embed="rId1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674" y="5941482"/>
            <a:ext cx="668776" cy="52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7" name="그룹 296"/>
          <p:cNvGrpSpPr/>
          <p:nvPr/>
        </p:nvGrpSpPr>
        <p:grpSpPr>
          <a:xfrm>
            <a:off x="8140056" y="5879758"/>
            <a:ext cx="939977" cy="653309"/>
            <a:chOff x="3820438" y="5156842"/>
            <a:chExt cx="375682" cy="261109"/>
          </a:xfrm>
        </p:grpSpPr>
        <p:sp>
          <p:nvSpPr>
            <p:cNvPr id="298" name="아래로 구부러진 화살표 297"/>
            <p:cNvSpPr/>
            <p:nvPr/>
          </p:nvSpPr>
          <p:spPr>
            <a:xfrm rot="16200000">
              <a:off x="3801309" y="5175971"/>
              <a:ext cx="182926" cy="144668"/>
            </a:xfrm>
            <a:prstGeom prst="curvedDownArrow">
              <a:avLst/>
            </a:prstGeom>
            <a:solidFill>
              <a:srgbClr val="175D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  <a:ea typeface="나눔바른고딕" panose="020B0603020101020101" pitchFamily="50" charset="-127"/>
              </a:endParaRPr>
            </a:p>
          </p:txBody>
        </p:sp>
        <p:pic>
          <p:nvPicPr>
            <p:cNvPr id="299" name="Picture 4" descr="http://www.factfiend.com/wp-content/uploads/2014/10/windows-logo.png"/>
            <p:cNvPicPr>
              <a:picLocks noChangeAspect="1"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7988" y="5196315"/>
              <a:ext cx="268132" cy="2216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00" name="Picture 9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9864" y="3837330"/>
            <a:ext cx="1030168" cy="6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1" name="그림 300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5470" y="3808732"/>
            <a:ext cx="499698" cy="720080"/>
          </a:xfrm>
          <a:prstGeom prst="rect">
            <a:avLst/>
          </a:prstGeom>
        </p:spPr>
      </p:pic>
      <p:grpSp>
        <p:nvGrpSpPr>
          <p:cNvPr id="302" name="그룹 301"/>
          <p:cNvGrpSpPr/>
          <p:nvPr/>
        </p:nvGrpSpPr>
        <p:grpSpPr>
          <a:xfrm>
            <a:off x="5369684" y="3768473"/>
            <a:ext cx="701090" cy="720080"/>
            <a:chOff x="2875738" y="5712749"/>
            <a:chExt cx="500118" cy="513665"/>
          </a:xfrm>
        </p:grpSpPr>
        <p:pic>
          <p:nvPicPr>
            <p:cNvPr id="303" name="그림 302"/>
            <p:cNvPicPr>
              <a:picLocks noChangeAspect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75738" y="5795403"/>
              <a:ext cx="415010" cy="431011"/>
            </a:xfrm>
            <a:prstGeom prst="rect">
              <a:avLst/>
            </a:prstGeom>
          </p:spPr>
        </p:pic>
        <p:sp>
          <p:nvSpPr>
            <p:cNvPr id="304" name="직사각형 303"/>
            <p:cNvSpPr/>
            <p:nvPr/>
          </p:nvSpPr>
          <p:spPr>
            <a:xfrm>
              <a:off x="2934467" y="5858965"/>
              <a:ext cx="295020" cy="178060"/>
            </a:xfrm>
            <a:prstGeom prst="rect">
              <a:avLst/>
            </a:prstGeom>
            <a:gradFill>
              <a:gsLst>
                <a:gs pos="50000">
                  <a:sysClr val="window" lastClr="FFFFFF">
                    <a:alpha val="7000"/>
                  </a:sysClr>
                </a:gs>
                <a:gs pos="51000">
                  <a:srgbClr val="4F81BD">
                    <a:tint val="23500"/>
                    <a:satMod val="160000"/>
                    <a:alpha val="0"/>
                  </a:srgbClr>
                </a:gs>
              </a:gsLst>
              <a:lin ang="6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305" name="포인트가 16개인 별 304"/>
            <p:cNvSpPr/>
            <p:nvPr/>
          </p:nvSpPr>
          <p:spPr>
            <a:xfrm>
              <a:off x="3100906" y="5712749"/>
              <a:ext cx="274950" cy="285551"/>
            </a:xfrm>
            <a:prstGeom prst="star16">
              <a:avLst/>
            </a:prstGeom>
            <a:gradFill>
              <a:gsLst>
                <a:gs pos="0">
                  <a:srgbClr val="F47C20"/>
                </a:gs>
                <a:gs pos="100000">
                  <a:srgbClr val="FF0000"/>
                </a:gs>
              </a:gsLst>
              <a:lin ang="5400000" scaled="0"/>
            </a:gradFill>
            <a:ln>
              <a:noFill/>
            </a:ln>
            <a:effectLst>
              <a:innerShdw blurRad="114300">
                <a:prstClr val="black">
                  <a:alpha val="2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3200" dirty="0">
                <a:gradFill>
                  <a:gsLst>
                    <a:gs pos="0">
                      <a:srgbClr val="F47C20"/>
                    </a:gs>
                    <a:gs pos="100000">
                      <a:srgbClr val="FF0000"/>
                    </a:gs>
                  </a:gsLst>
                  <a:lin ang="5400000" scaled="0"/>
                </a:gradFill>
                <a:ea typeface="나눔바른고딕" panose="020B0603020101020101" pitchFamily="50" charset="-127"/>
              </a:endParaRPr>
            </a:p>
          </p:txBody>
        </p:sp>
      </p:grpSp>
      <p:pic>
        <p:nvPicPr>
          <p:cNvPr id="144" name="그림 143"/>
          <p:cNvPicPr>
            <a:picLocks noChangeAspect="1"/>
          </p:cNvPicPr>
          <p:nvPr/>
        </p:nvPicPr>
        <p:blipFill>
          <a:blip r:embed="rId23">
            <a:extLst>
              <a:ext uri="{BEBA8EAE-BF5A-486C-A8C5-ECC9F3942E4B}">
                <a14:imgProps xmlns:a14="http://schemas.microsoft.com/office/drawing/2010/main">
                  <a14:imgLayer r:embed="rId24">
                    <a14:imgEffect>
                      <a14:backgroundRemoval t="0" b="98276" l="0" r="100000">
                        <a14:foregroundMark x1="61176" y1="12069" x2="61176" y2="12069"/>
                        <a14:foregroundMark x1="66588" y1="17734" x2="49412" y2="19704"/>
                        <a14:backgroundMark x1="12941" y1="69951" x2="1412" y2="44828"/>
                        <a14:backgroundMark x1="90118" y1="70936" x2="92941" y2="49754"/>
                        <a14:backgroundMark x1="62824" y1="493" x2="62353" y2="246"/>
                        <a14:backgroundMark x1="62118" y1="246" x2="60706" y2="0"/>
                        <a14:backgroundMark x1="38118" y1="493" x2="39765" y2="0"/>
                        <a14:backgroundMark x1="40471" y1="246" x2="42118" y2="0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502598" y="2740053"/>
            <a:ext cx="937314" cy="895411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2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1845" y="2546356"/>
            <a:ext cx="1109376" cy="1109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95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6"/>
          <p:cNvSpPr>
            <a:spLocks noChangeArrowheads="1"/>
          </p:cNvSpPr>
          <p:nvPr/>
        </p:nvSpPr>
        <p:spPr bwMode="auto">
          <a:xfrm>
            <a:off x="3175" y="0"/>
            <a:ext cx="9140825" cy="533400"/>
          </a:xfrm>
          <a:prstGeom prst="rect">
            <a:avLst/>
          </a:prstGeom>
          <a:gradFill flip="none" rotWithShape="1">
            <a:gsLst>
              <a:gs pos="0">
                <a:srgbClr val="8AB8D2">
                  <a:lumMod val="75000"/>
                  <a:shade val="30000"/>
                  <a:satMod val="115000"/>
                </a:srgbClr>
              </a:gs>
              <a:gs pos="50000">
                <a:srgbClr val="8AB8D2">
                  <a:lumMod val="75000"/>
                  <a:shade val="67500"/>
                  <a:satMod val="115000"/>
                </a:srgbClr>
              </a:gs>
              <a:gs pos="100000">
                <a:srgbClr val="8AB8D2">
                  <a:lumMod val="75000"/>
                  <a:shade val="100000"/>
                  <a:satMod val="115000"/>
                </a:srgbClr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A3A1"/>
              </a:buClr>
              <a:buSzTx/>
              <a:buFont typeface="Wingdings" pitchFamily="2" charset="2"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8" name="Rectangle 58"/>
          <p:cNvSpPr>
            <a:spLocks noChangeArrowheads="1"/>
          </p:cNvSpPr>
          <p:nvPr/>
        </p:nvSpPr>
        <p:spPr bwMode="auto">
          <a:xfrm>
            <a:off x="3175" y="536575"/>
            <a:ext cx="9140825" cy="666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latinLnBrk="0">
              <a:buClr>
                <a:srgbClr val="00A3A1"/>
              </a:buClr>
              <a:buFont typeface="Wingdings" pitchFamily="2" charset="2"/>
              <a:buNone/>
            </a:pPr>
            <a:endParaRPr lang="ko-KR" altLang="en-US"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pic>
        <p:nvPicPr>
          <p:cNvPr id="9" name="Picture 14" descr="question-ma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764704"/>
            <a:ext cx="576064" cy="90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1" descr="yellow orange gradient Question mar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7448" y="857678"/>
            <a:ext cx="355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8" descr="pho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8" y="764016"/>
            <a:ext cx="815975" cy="81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5" descr="spammer hacker spam person icon silhouett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17" y="1681963"/>
            <a:ext cx="1082675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0" descr="Outlook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441" y="1913903"/>
            <a:ext cx="752729" cy="68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927" y="1913903"/>
            <a:ext cx="580642" cy="580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283979"/>
              </p:ext>
            </p:extLst>
          </p:nvPr>
        </p:nvGraphicFramePr>
        <p:xfrm>
          <a:off x="852271" y="989441"/>
          <a:ext cx="4540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클립" r:id="rId9" imgW="5400000" imgH="5432760" progId="MS_ClipArt_Gallery.2">
                  <p:embed/>
                </p:oleObj>
              </mc:Choice>
              <mc:Fallback>
                <p:oleObj name="클립" r:id="rId9" imgW="5400000" imgH="5432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271" y="989441"/>
                        <a:ext cx="4540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" name="Picture 239" descr="PE01561_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826" y="861225"/>
            <a:ext cx="1987550" cy="1319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" name="그림 10" descr="OPENAS_359934.jpg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56" y="3284984"/>
            <a:ext cx="2081769" cy="3121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" name="Picture 21" descr="01-1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4820434" y="1091412"/>
            <a:ext cx="892175" cy="928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Picture 22" descr="01-2"/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57"/>
          <a:stretch/>
        </p:blipFill>
        <p:spPr bwMode="auto">
          <a:xfrm>
            <a:off x="6895150" y="1076120"/>
            <a:ext cx="989218" cy="981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23" descr="01-3"/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448"/>
          <a:stretch/>
        </p:blipFill>
        <p:spPr bwMode="auto">
          <a:xfrm>
            <a:off x="5881565" y="1109140"/>
            <a:ext cx="981723" cy="982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Picture 24" descr="01-4"/>
          <p:cNvPicPr>
            <a:picLocks noChangeAspect="1" noChangeArrowheads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7884368" y="1021562"/>
            <a:ext cx="1028700" cy="998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" name="Picture 26" descr="laptop"/>
          <p:cNvPicPr>
            <a:picLocks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3101" y="2600066"/>
            <a:ext cx="1079500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" name="Picture 46" descr="system_icon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4036" y="2497739"/>
            <a:ext cx="1080120" cy="987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" name="그림 40" descr="5.gif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555740"/>
            <a:ext cx="947737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9" name="Picture 18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6221" y="2678913"/>
            <a:ext cx="130175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0" name="Picture 17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7396" y="3717032"/>
            <a:ext cx="758825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1" name="Picture 3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4096494"/>
            <a:ext cx="628650" cy="628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3" name="Picture 22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923" y="5661248"/>
            <a:ext cx="2466975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84" name="Picture 36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7536" y="3682106"/>
            <a:ext cx="647700" cy="82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4" descr="C:\Documents and Settings\Microsoft\My Documents\My Pictures\Microsoft Clip Organizer\j0431587.png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1624" y="4754755"/>
            <a:ext cx="849762" cy="84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그림 44"/>
          <p:cNvPicPr>
            <a:picLocks noChangeAspect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368" y="4150475"/>
            <a:ext cx="656489" cy="5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4240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flipH="1">
            <a:off x="5174730" y="3079395"/>
            <a:ext cx="1676400" cy="1239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52"/>
          <p:cNvGrpSpPr>
            <a:grpSpLocks/>
          </p:cNvGrpSpPr>
          <p:nvPr/>
        </p:nvGrpSpPr>
        <p:grpSpPr bwMode="auto">
          <a:xfrm>
            <a:off x="6589023" y="335955"/>
            <a:ext cx="915987" cy="968375"/>
            <a:chOff x="1929" y="2942"/>
            <a:chExt cx="576" cy="610"/>
          </a:xfrm>
        </p:grpSpPr>
        <p:grpSp>
          <p:nvGrpSpPr>
            <p:cNvPr id="8" name="Group 153"/>
            <p:cNvGrpSpPr>
              <a:grpSpLocks/>
            </p:cNvGrpSpPr>
            <p:nvPr/>
          </p:nvGrpSpPr>
          <p:grpSpPr bwMode="auto">
            <a:xfrm>
              <a:off x="1953" y="2990"/>
              <a:ext cx="528" cy="384"/>
              <a:chOff x="1008" y="3024"/>
              <a:chExt cx="606" cy="480"/>
            </a:xfrm>
          </p:grpSpPr>
          <p:pic>
            <p:nvPicPr>
              <p:cNvPr id="11" name="Picture 154" descr="desktop_black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0" y="3294"/>
                <a:ext cx="240" cy="2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2" name="Picture 155" descr="desktop_black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08" y="3168"/>
                <a:ext cx="240" cy="2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3" name="Picture 156" descr="desktop_black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0" y="3024"/>
                <a:ext cx="240" cy="2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4" name="Picture 157" descr="desktop_black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74" y="3171"/>
                <a:ext cx="240" cy="2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9" name="Oval 158"/>
            <p:cNvSpPr>
              <a:spLocks noChangeArrowheads="1"/>
            </p:cNvSpPr>
            <p:nvPr/>
          </p:nvSpPr>
          <p:spPr bwMode="auto">
            <a:xfrm>
              <a:off x="1929" y="2942"/>
              <a:ext cx="576" cy="480"/>
            </a:xfrm>
            <a:prstGeom prst="ellipse">
              <a:avLst/>
            </a:prstGeom>
            <a:noFill/>
            <a:ln w="38100">
              <a:solidFill>
                <a:srgbClr val="96969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" name="Text Box 159"/>
            <p:cNvSpPr txBox="1">
              <a:spLocks noChangeArrowheads="1"/>
            </p:cNvSpPr>
            <p:nvPr/>
          </p:nvSpPr>
          <p:spPr bwMode="auto">
            <a:xfrm>
              <a:off x="2024" y="3398"/>
              <a:ext cx="31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1000">
                  <a:latin typeface="Tahoma" pitchFamily="34" charset="0"/>
                </a:rPr>
                <a:t>Client</a:t>
              </a:r>
            </a:p>
          </p:txBody>
        </p:sp>
      </p:grpSp>
      <p:pic>
        <p:nvPicPr>
          <p:cNvPr id="20" name="Picture 129" descr="virus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3814" y="277900"/>
            <a:ext cx="964579" cy="88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4636" y="1601166"/>
            <a:ext cx="4419329" cy="462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54" descr="ie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350" y="3645024"/>
            <a:ext cx="519133" cy="60955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8" name="그룹 127"/>
          <p:cNvGrpSpPr/>
          <p:nvPr/>
        </p:nvGrpSpPr>
        <p:grpSpPr>
          <a:xfrm>
            <a:off x="2237892" y="6001347"/>
            <a:ext cx="582141" cy="765162"/>
            <a:chOff x="7446303" y="3337419"/>
            <a:chExt cx="582141" cy="765162"/>
          </a:xfrm>
        </p:grpSpPr>
        <p:pic>
          <p:nvPicPr>
            <p:cNvPr id="25" name="Picture 63" descr="Desktop PC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07847" y="3337419"/>
              <a:ext cx="520597" cy="663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64" descr="usr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46303" y="3543380"/>
              <a:ext cx="347065" cy="559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7" name="그룹 126"/>
          <p:cNvGrpSpPr/>
          <p:nvPr/>
        </p:nvGrpSpPr>
        <p:grpSpPr>
          <a:xfrm>
            <a:off x="3010572" y="6000673"/>
            <a:ext cx="581411" cy="765161"/>
            <a:chOff x="8218983" y="3336745"/>
            <a:chExt cx="581411" cy="765161"/>
          </a:xfrm>
        </p:grpSpPr>
        <p:pic>
          <p:nvPicPr>
            <p:cNvPr id="27" name="Picture 70" descr="Desktop PC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0449" y="3336745"/>
              <a:ext cx="519945" cy="663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71" descr="usr"/>
            <p:cNvPicPr>
              <a:picLocks noChangeAspect="1" noChangeArrowheads="1"/>
            </p:cNvPicPr>
            <p:nvPr/>
          </p:nvPicPr>
          <p:blipFill>
            <a:blip r:embed="rId10">
              <a:lum contrast="-10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18983" y="3542706"/>
              <a:ext cx="346630" cy="559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" name="Picture 19" descr="software box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392" y="5139754"/>
            <a:ext cx="834640" cy="77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8" name="그룹 37"/>
          <p:cNvGrpSpPr/>
          <p:nvPr/>
        </p:nvGrpSpPr>
        <p:grpSpPr>
          <a:xfrm>
            <a:off x="123621" y="5271611"/>
            <a:ext cx="833650" cy="1557048"/>
            <a:chOff x="1716000" y="3773232"/>
            <a:chExt cx="833650" cy="1557048"/>
          </a:xfrm>
        </p:grpSpPr>
        <p:pic>
          <p:nvPicPr>
            <p:cNvPr id="35" name="Picture 23" descr="msn music angled screen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000" y="3773232"/>
              <a:ext cx="833650" cy="840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" name="Picture 24" descr="msn music angled screen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000" y="4110104"/>
              <a:ext cx="833650" cy="840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Picture 25" descr="msn music angled screen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000" y="4489790"/>
              <a:ext cx="833650" cy="840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9" name="Picture 18" descr="firewall left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0984" y="2266496"/>
            <a:ext cx="918880" cy="889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52" descr="web page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478" y="5968095"/>
            <a:ext cx="714879" cy="989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63" descr="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 rot="560275">
            <a:off x="7302902" y="51793"/>
            <a:ext cx="1444625" cy="153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" name="Picture 65" descr="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 rot="21039725" flipH="1">
            <a:off x="5333494" y="51794"/>
            <a:ext cx="1444625" cy="153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" name="Picture 34" descr="2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7328664" y="4286332"/>
            <a:ext cx="267672" cy="755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" name="Picture 35" descr="3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7877960" y="4136791"/>
            <a:ext cx="294440" cy="94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Picture 41" descr="1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8460432" y="4172686"/>
            <a:ext cx="410074" cy="840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4" name="Group 14"/>
          <p:cNvGrpSpPr>
            <a:grpSpLocks/>
          </p:cNvGrpSpPr>
          <p:nvPr/>
        </p:nvGrpSpPr>
        <p:grpSpPr bwMode="auto">
          <a:xfrm>
            <a:off x="8115609" y="2030650"/>
            <a:ext cx="865829" cy="1379579"/>
            <a:chOff x="1111" y="3208"/>
            <a:chExt cx="816" cy="888"/>
          </a:xfrm>
        </p:grpSpPr>
        <p:sp>
          <p:nvSpPr>
            <p:cNvPr id="55" name="Freeform 15"/>
            <p:cNvSpPr>
              <a:spLocks/>
            </p:cNvSpPr>
            <p:nvPr/>
          </p:nvSpPr>
          <p:spPr bwMode="auto">
            <a:xfrm>
              <a:off x="1111" y="3208"/>
              <a:ext cx="507" cy="888"/>
            </a:xfrm>
            <a:custGeom>
              <a:avLst/>
              <a:gdLst>
                <a:gd name="T0" fmla="*/ 0 w 507"/>
                <a:gd name="T1" fmla="*/ 132 h 888"/>
                <a:gd name="T2" fmla="*/ 507 w 507"/>
                <a:gd name="T3" fmla="*/ 0 h 888"/>
                <a:gd name="T4" fmla="*/ 505 w 507"/>
                <a:gd name="T5" fmla="*/ 888 h 888"/>
                <a:gd name="T6" fmla="*/ 1 w 507"/>
                <a:gd name="T7" fmla="*/ 888 h 888"/>
                <a:gd name="T8" fmla="*/ 0 w 507"/>
                <a:gd name="T9" fmla="*/ 132 h 8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7"/>
                <a:gd name="T16" fmla="*/ 0 h 888"/>
                <a:gd name="T17" fmla="*/ 507 w 507"/>
                <a:gd name="T18" fmla="*/ 888 h 8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7" h="888">
                  <a:moveTo>
                    <a:pt x="0" y="132"/>
                  </a:moveTo>
                  <a:lnTo>
                    <a:pt x="507" y="0"/>
                  </a:lnTo>
                  <a:lnTo>
                    <a:pt x="505" y="888"/>
                  </a:lnTo>
                  <a:lnTo>
                    <a:pt x="1" y="888"/>
                  </a:lnTo>
                  <a:lnTo>
                    <a:pt x="0" y="13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6" name="Freeform 16"/>
            <p:cNvSpPr>
              <a:spLocks/>
            </p:cNvSpPr>
            <p:nvPr/>
          </p:nvSpPr>
          <p:spPr bwMode="auto">
            <a:xfrm>
              <a:off x="1616" y="3208"/>
              <a:ext cx="311" cy="888"/>
            </a:xfrm>
            <a:custGeom>
              <a:avLst/>
              <a:gdLst>
                <a:gd name="T0" fmla="*/ 68 w 516"/>
                <a:gd name="T1" fmla="*/ 132 h 888"/>
                <a:gd name="T2" fmla="*/ 1 w 516"/>
                <a:gd name="T3" fmla="*/ 0 h 888"/>
                <a:gd name="T4" fmla="*/ 0 w 516"/>
                <a:gd name="T5" fmla="*/ 888 h 888"/>
                <a:gd name="T6" fmla="*/ 68 w 516"/>
                <a:gd name="T7" fmla="*/ 888 h 888"/>
                <a:gd name="T8" fmla="*/ 68 w 516"/>
                <a:gd name="T9" fmla="*/ 132 h 8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6"/>
                <a:gd name="T16" fmla="*/ 0 h 888"/>
                <a:gd name="T17" fmla="*/ 516 w 516"/>
                <a:gd name="T18" fmla="*/ 888 h 8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6" h="888">
                  <a:moveTo>
                    <a:pt x="516" y="132"/>
                  </a:moveTo>
                  <a:lnTo>
                    <a:pt x="3" y="0"/>
                  </a:lnTo>
                  <a:lnTo>
                    <a:pt x="0" y="888"/>
                  </a:lnTo>
                  <a:lnTo>
                    <a:pt x="515" y="888"/>
                  </a:lnTo>
                  <a:lnTo>
                    <a:pt x="516" y="132"/>
                  </a:lnTo>
                  <a:close/>
                </a:path>
              </a:pathLst>
            </a:custGeom>
            <a:gradFill rotWithShape="1">
              <a:gsLst>
                <a:gs pos="0">
                  <a:srgbClr val="B2B2B2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7" name="Freeform 17"/>
            <p:cNvSpPr>
              <a:spLocks/>
            </p:cNvSpPr>
            <p:nvPr/>
          </p:nvSpPr>
          <p:spPr bwMode="auto">
            <a:xfrm>
              <a:off x="1152" y="3268"/>
              <a:ext cx="398" cy="154"/>
            </a:xfrm>
            <a:custGeom>
              <a:avLst/>
              <a:gdLst>
                <a:gd name="T0" fmla="*/ 0 w 398"/>
                <a:gd name="T1" fmla="*/ 100 h 154"/>
                <a:gd name="T2" fmla="*/ 398 w 398"/>
                <a:gd name="T3" fmla="*/ 0 h 154"/>
                <a:gd name="T4" fmla="*/ 398 w 398"/>
                <a:gd name="T5" fmla="*/ 60 h 154"/>
                <a:gd name="T6" fmla="*/ 0 w 398"/>
                <a:gd name="T7" fmla="*/ 154 h 154"/>
                <a:gd name="T8" fmla="*/ 0 w 398"/>
                <a:gd name="T9" fmla="*/ 10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154"/>
                <a:gd name="T17" fmla="*/ 398 w 398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154">
                  <a:moveTo>
                    <a:pt x="0" y="100"/>
                  </a:moveTo>
                  <a:lnTo>
                    <a:pt x="398" y="0"/>
                  </a:lnTo>
                  <a:lnTo>
                    <a:pt x="398" y="60"/>
                  </a:lnTo>
                  <a:lnTo>
                    <a:pt x="0" y="154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chemeClr val="bg1"/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8" name="Freeform 18"/>
            <p:cNvSpPr>
              <a:spLocks/>
            </p:cNvSpPr>
            <p:nvPr/>
          </p:nvSpPr>
          <p:spPr bwMode="auto">
            <a:xfrm>
              <a:off x="1152" y="3368"/>
              <a:ext cx="398" cy="154"/>
            </a:xfrm>
            <a:custGeom>
              <a:avLst/>
              <a:gdLst>
                <a:gd name="T0" fmla="*/ 0 w 398"/>
                <a:gd name="T1" fmla="*/ 100 h 154"/>
                <a:gd name="T2" fmla="*/ 398 w 398"/>
                <a:gd name="T3" fmla="*/ 0 h 154"/>
                <a:gd name="T4" fmla="*/ 398 w 398"/>
                <a:gd name="T5" fmla="*/ 60 h 154"/>
                <a:gd name="T6" fmla="*/ 0 w 398"/>
                <a:gd name="T7" fmla="*/ 154 h 154"/>
                <a:gd name="T8" fmla="*/ 0 w 398"/>
                <a:gd name="T9" fmla="*/ 10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154"/>
                <a:gd name="T17" fmla="*/ 398 w 398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154">
                  <a:moveTo>
                    <a:pt x="0" y="100"/>
                  </a:moveTo>
                  <a:lnTo>
                    <a:pt x="398" y="0"/>
                  </a:lnTo>
                  <a:lnTo>
                    <a:pt x="398" y="60"/>
                  </a:lnTo>
                  <a:lnTo>
                    <a:pt x="0" y="154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chemeClr val="bg1"/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9" name="Freeform 19"/>
            <p:cNvSpPr>
              <a:spLocks/>
            </p:cNvSpPr>
            <p:nvPr/>
          </p:nvSpPr>
          <p:spPr bwMode="auto">
            <a:xfrm>
              <a:off x="1152" y="3470"/>
              <a:ext cx="398" cy="154"/>
            </a:xfrm>
            <a:custGeom>
              <a:avLst/>
              <a:gdLst>
                <a:gd name="T0" fmla="*/ 0 w 398"/>
                <a:gd name="T1" fmla="*/ 100 h 154"/>
                <a:gd name="T2" fmla="*/ 398 w 398"/>
                <a:gd name="T3" fmla="*/ 0 h 154"/>
                <a:gd name="T4" fmla="*/ 398 w 398"/>
                <a:gd name="T5" fmla="*/ 60 h 154"/>
                <a:gd name="T6" fmla="*/ 0 w 398"/>
                <a:gd name="T7" fmla="*/ 154 h 154"/>
                <a:gd name="T8" fmla="*/ 0 w 398"/>
                <a:gd name="T9" fmla="*/ 10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154"/>
                <a:gd name="T17" fmla="*/ 398 w 398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154">
                  <a:moveTo>
                    <a:pt x="0" y="100"/>
                  </a:moveTo>
                  <a:lnTo>
                    <a:pt x="398" y="0"/>
                  </a:lnTo>
                  <a:lnTo>
                    <a:pt x="398" y="60"/>
                  </a:lnTo>
                  <a:lnTo>
                    <a:pt x="0" y="154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chemeClr val="bg1"/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0" name="Freeform 20"/>
            <p:cNvSpPr>
              <a:spLocks/>
            </p:cNvSpPr>
            <p:nvPr/>
          </p:nvSpPr>
          <p:spPr bwMode="auto">
            <a:xfrm>
              <a:off x="1152" y="3570"/>
              <a:ext cx="398" cy="154"/>
            </a:xfrm>
            <a:custGeom>
              <a:avLst/>
              <a:gdLst>
                <a:gd name="T0" fmla="*/ 0 w 398"/>
                <a:gd name="T1" fmla="*/ 100 h 154"/>
                <a:gd name="T2" fmla="*/ 398 w 398"/>
                <a:gd name="T3" fmla="*/ 0 h 154"/>
                <a:gd name="T4" fmla="*/ 398 w 398"/>
                <a:gd name="T5" fmla="*/ 60 h 154"/>
                <a:gd name="T6" fmla="*/ 0 w 398"/>
                <a:gd name="T7" fmla="*/ 154 h 154"/>
                <a:gd name="T8" fmla="*/ 0 w 398"/>
                <a:gd name="T9" fmla="*/ 10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154"/>
                <a:gd name="T17" fmla="*/ 398 w 398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154">
                  <a:moveTo>
                    <a:pt x="0" y="100"/>
                  </a:moveTo>
                  <a:lnTo>
                    <a:pt x="398" y="0"/>
                  </a:lnTo>
                  <a:lnTo>
                    <a:pt x="398" y="60"/>
                  </a:lnTo>
                  <a:lnTo>
                    <a:pt x="0" y="154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chemeClr val="bg1"/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" name="Freeform 21"/>
            <p:cNvSpPr>
              <a:spLocks/>
            </p:cNvSpPr>
            <p:nvPr/>
          </p:nvSpPr>
          <p:spPr bwMode="auto">
            <a:xfrm>
              <a:off x="1152" y="3670"/>
              <a:ext cx="398" cy="154"/>
            </a:xfrm>
            <a:custGeom>
              <a:avLst/>
              <a:gdLst>
                <a:gd name="T0" fmla="*/ 0 w 398"/>
                <a:gd name="T1" fmla="*/ 100 h 154"/>
                <a:gd name="T2" fmla="*/ 398 w 398"/>
                <a:gd name="T3" fmla="*/ 0 h 154"/>
                <a:gd name="T4" fmla="*/ 398 w 398"/>
                <a:gd name="T5" fmla="*/ 60 h 154"/>
                <a:gd name="T6" fmla="*/ 0 w 398"/>
                <a:gd name="T7" fmla="*/ 154 h 154"/>
                <a:gd name="T8" fmla="*/ 0 w 398"/>
                <a:gd name="T9" fmla="*/ 10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154"/>
                <a:gd name="T17" fmla="*/ 398 w 398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154">
                  <a:moveTo>
                    <a:pt x="0" y="100"/>
                  </a:moveTo>
                  <a:lnTo>
                    <a:pt x="398" y="0"/>
                  </a:lnTo>
                  <a:lnTo>
                    <a:pt x="398" y="60"/>
                  </a:lnTo>
                  <a:lnTo>
                    <a:pt x="0" y="154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chemeClr val="bg1"/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2" name="Freeform 22"/>
            <p:cNvSpPr>
              <a:spLocks/>
            </p:cNvSpPr>
            <p:nvPr/>
          </p:nvSpPr>
          <p:spPr bwMode="auto">
            <a:xfrm>
              <a:off x="1152" y="3772"/>
              <a:ext cx="398" cy="154"/>
            </a:xfrm>
            <a:custGeom>
              <a:avLst/>
              <a:gdLst>
                <a:gd name="T0" fmla="*/ 0 w 398"/>
                <a:gd name="T1" fmla="*/ 100 h 154"/>
                <a:gd name="T2" fmla="*/ 398 w 398"/>
                <a:gd name="T3" fmla="*/ 0 h 154"/>
                <a:gd name="T4" fmla="*/ 398 w 398"/>
                <a:gd name="T5" fmla="*/ 60 h 154"/>
                <a:gd name="T6" fmla="*/ 0 w 398"/>
                <a:gd name="T7" fmla="*/ 154 h 154"/>
                <a:gd name="T8" fmla="*/ 0 w 398"/>
                <a:gd name="T9" fmla="*/ 10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154"/>
                <a:gd name="T17" fmla="*/ 398 w 398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154">
                  <a:moveTo>
                    <a:pt x="0" y="100"/>
                  </a:moveTo>
                  <a:lnTo>
                    <a:pt x="398" y="0"/>
                  </a:lnTo>
                  <a:lnTo>
                    <a:pt x="398" y="60"/>
                  </a:lnTo>
                  <a:lnTo>
                    <a:pt x="0" y="154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chemeClr val="bg1"/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3" name="Freeform 23"/>
            <p:cNvSpPr>
              <a:spLocks/>
            </p:cNvSpPr>
            <p:nvPr/>
          </p:nvSpPr>
          <p:spPr bwMode="auto">
            <a:xfrm>
              <a:off x="1152" y="3870"/>
              <a:ext cx="398" cy="154"/>
            </a:xfrm>
            <a:custGeom>
              <a:avLst/>
              <a:gdLst>
                <a:gd name="T0" fmla="*/ 0 w 398"/>
                <a:gd name="T1" fmla="*/ 100 h 154"/>
                <a:gd name="T2" fmla="*/ 398 w 398"/>
                <a:gd name="T3" fmla="*/ 0 h 154"/>
                <a:gd name="T4" fmla="*/ 398 w 398"/>
                <a:gd name="T5" fmla="*/ 60 h 154"/>
                <a:gd name="T6" fmla="*/ 0 w 398"/>
                <a:gd name="T7" fmla="*/ 154 h 154"/>
                <a:gd name="T8" fmla="*/ 0 w 398"/>
                <a:gd name="T9" fmla="*/ 10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154"/>
                <a:gd name="T17" fmla="*/ 398 w 398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154">
                  <a:moveTo>
                    <a:pt x="0" y="100"/>
                  </a:moveTo>
                  <a:lnTo>
                    <a:pt x="398" y="0"/>
                  </a:lnTo>
                  <a:lnTo>
                    <a:pt x="398" y="60"/>
                  </a:lnTo>
                  <a:lnTo>
                    <a:pt x="0" y="154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chemeClr val="bg1"/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aphicFrame>
        <p:nvGraphicFramePr>
          <p:cNvPr id="67" name="개체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414884"/>
              </p:ext>
            </p:extLst>
          </p:nvPr>
        </p:nvGraphicFramePr>
        <p:xfrm>
          <a:off x="189469" y="2347311"/>
          <a:ext cx="2708898" cy="543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5" name="Visio" r:id="rId19" imgW="940689" imgH="188595" progId="Visio.Drawing.11">
                  <p:embed/>
                </p:oleObj>
              </mc:Choice>
              <mc:Fallback>
                <p:oleObj name="Visio" r:id="rId19" imgW="940689" imgH="18859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69" y="2347311"/>
                        <a:ext cx="2708898" cy="54337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개체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911109"/>
              </p:ext>
            </p:extLst>
          </p:nvPr>
        </p:nvGraphicFramePr>
        <p:xfrm>
          <a:off x="205166" y="2977643"/>
          <a:ext cx="2664470" cy="534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6" name="Visio" r:id="rId21" imgW="940689" imgH="188595" progId="Visio.Drawing.11">
                  <p:embed/>
                </p:oleObj>
              </mc:Choice>
              <mc:Fallback>
                <p:oleObj name="Visio" r:id="rId21" imgW="940689" imgH="18859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66" y="2977643"/>
                        <a:ext cx="2664470" cy="534461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7" name="Picture 11" descr="트로이목마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29" y="4136791"/>
            <a:ext cx="966787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8" name="Picture 13" descr="3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99417" y="4385692"/>
            <a:ext cx="889000" cy="7540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9" name="개체 8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1771414"/>
              </p:ext>
            </p:extLst>
          </p:nvPr>
        </p:nvGraphicFramePr>
        <p:xfrm>
          <a:off x="251520" y="1601166"/>
          <a:ext cx="3344645" cy="535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7" name="Image" r:id="rId25" imgW="2200000" imgH="371134" progId="Photoshop.Image.3">
                  <p:embed/>
                </p:oleObj>
              </mc:Choice>
              <mc:Fallback>
                <p:oleObj name="Image" r:id="rId25" imgW="2200000" imgH="371134" progId="Photoshop.Image.3">
                  <p:embed/>
                  <p:pic>
                    <p:nvPicPr>
                      <p:cNvPr id="0" name="Object 30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601166"/>
                        <a:ext cx="3344645" cy="535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0" name="Picture 19"/>
          <p:cNvPicPr>
            <a:picLocks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727" y="4319782"/>
            <a:ext cx="1265635" cy="969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" name="Picture 40"/>
          <p:cNvPicPr>
            <a:picLocks noChangeArrowheads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0757" y="2097308"/>
            <a:ext cx="1006372" cy="1262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Picture 470" descr="sens870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3346" y="5114021"/>
            <a:ext cx="858095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6" name="그룹 105"/>
          <p:cNvGrpSpPr/>
          <p:nvPr/>
        </p:nvGrpSpPr>
        <p:grpSpPr>
          <a:xfrm>
            <a:off x="3903409" y="2255033"/>
            <a:ext cx="942975" cy="1192063"/>
            <a:chOff x="4213476" y="2605068"/>
            <a:chExt cx="504825" cy="638175"/>
          </a:xfrm>
        </p:grpSpPr>
        <p:pic>
          <p:nvPicPr>
            <p:cNvPr id="93" name="Picture 23"/>
            <p:cNvPicPr>
              <a:picLocks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3476" y="2605068"/>
              <a:ext cx="504825" cy="638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" name="Oval 24"/>
            <p:cNvSpPr>
              <a:spLocks noChangeArrowheads="1"/>
            </p:cNvSpPr>
            <p:nvPr/>
          </p:nvSpPr>
          <p:spPr bwMode="auto">
            <a:xfrm>
              <a:off x="4578601" y="2757468"/>
              <a:ext cx="73025" cy="288925"/>
            </a:xfrm>
            <a:prstGeom prst="ellipse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2000" tIns="36000" rIns="72000" bIns="36000" anchor="ctr"/>
            <a:lstStyle/>
            <a:p>
              <a:endParaRPr lang="ko-KR" altLang="en-US"/>
            </a:p>
          </p:txBody>
        </p:sp>
      </p:grpSp>
      <p:pic>
        <p:nvPicPr>
          <p:cNvPr id="95" name="Picture 17" descr="29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9151" y="6162726"/>
            <a:ext cx="503958" cy="442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" name="Picture 18" descr="13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901" y="6145711"/>
            <a:ext cx="494625" cy="442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" name="Picture 19" descr="40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6837" y="6213773"/>
            <a:ext cx="494625" cy="31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" name="Picture 58" descr="51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9545" y="6123023"/>
            <a:ext cx="566175" cy="436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" name="Picture 44" descr="j0300053[1]"/>
          <p:cNvPicPr>
            <a:picLocks noChangeAspect="1" noChangeArrowheads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1000" y="5960864"/>
            <a:ext cx="863600" cy="504825"/>
          </a:xfrm>
          <a:prstGeom prst="rect">
            <a:avLst/>
          </a:prstGeom>
          <a:noFill/>
          <a:effectLst>
            <a:outerShdw dist="53882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" name="Picture 45" descr="hdd"/>
          <p:cNvPicPr>
            <a:picLocks noChangeAspect="1" noChangeArrowheads="1"/>
          </p:cNvPicPr>
          <p:nvPr/>
        </p:nvPicPr>
        <p:blipFill>
          <a:blip r:embed="rId3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5" y="4102581"/>
            <a:ext cx="1328738" cy="116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" name="Picture 46" descr="usb"/>
          <p:cNvPicPr>
            <a:picLocks noChangeAspect="1" noChangeArrowheads="1"/>
          </p:cNvPicPr>
          <p:nvPr/>
        </p:nvPicPr>
        <p:blipFill>
          <a:blip r:embed="rId3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5168702"/>
            <a:ext cx="1008063" cy="56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" name="Picture 47" descr="cd-dvd"/>
          <p:cNvPicPr>
            <a:picLocks noChangeAspect="1" noChangeArrowheads="1"/>
          </p:cNvPicPr>
          <p:nvPr/>
        </p:nvPicPr>
        <p:blipFill>
          <a:blip r:embed="rId3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5889427"/>
            <a:ext cx="863600" cy="64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" name="Picture 58" descr="제목없음"/>
          <p:cNvPicPr>
            <a:picLocks noChangeAspect="1" noChangeArrowheads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5095677"/>
            <a:ext cx="720725" cy="709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7" name="Group 287"/>
          <p:cNvGrpSpPr>
            <a:grpSpLocks/>
          </p:cNvGrpSpPr>
          <p:nvPr/>
        </p:nvGrpSpPr>
        <p:grpSpPr bwMode="auto">
          <a:xfrm>
            <a:off x="448370" y="3639465"/>
            <a:ext cx="473075" cy="471487"/>
            <a:chOff x="881" y="1437"/>
            <a:chExt cx="351" cy="350"/>
          </a:xfrm>
        </p:grpSpPr>
        <p:sp>
          <p:nvSpPr>
            <p:cNvPr id="108" name="Rectangle 288"/>
            <p:cNvSpPr>
              <a:spLocks noChangeArrowheads="1"/>
            </p:cNvSpPr>
            <p:nvPr/>
          </p:nvSpPr>
          <p:spPr bwMode="auto">
            <a:xfrm>
              <a:off x="881" y="1437"/>
              <a:ext cx="351" cy="350"/>
            </a:xfrm>
            <a:prstGeom prst="rect">
              <a:avLst/>
            </a:prstGeom>
            <a:gradFill rotWithShape="1">
              <a:gsLst>
                <a:gs pos="0">
                  <a:srgbClr val="6699FF"/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ko-KR">
                <a:effectLst>
                  <a:outerShdw blurRad="38100" dist="38100" dir="2700000" algn="tl">
                    <a:srgbClr val="FFFFFF"/>
                  </a:outerShdw>
                </a:effectLst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9" name="Freeform 289"/>
            <p:cNvSpPr>
              <a:spLocks/>
            </p:cNvSpPr>
            <p:nvPr/>
          </p:nvSpPr>
          <p:spPr bwMode="auto">
            <a:xfrm>
              <a:off x="890" y="1479"/>
              <a:ext cx="338" cy="286"/>
            </a:xfrm>
            <a:custGeom>
              <a:avLst/>
              <a:gdLst>
                <a:gd name="T0" fmla="*/ 929 w 1880"/>
                <a:gd name="T1" fmla="*/ 611 h 1589"/>
                <a:gd name="T2" fmla="*/ 767 w 1880"/>
                <a:gd name="T3" fmla="*/ 649 h 1589"/>
                <a:gd name="T4" fmla="*/ 550 w 1880"/>
                <a:gd name="T5" fmla="*/ 706 h 1589"/>
                <a:gd name="T6" fmla="*/ 326 w 1880"/>
                <a:gd name="T7" fmla="*/ 772 h 1589"/>
                <a:gd name="T8" fmla="*/ 281 w 1880"/>
                <a:gd name="T9" fmla="*/ 835 h 1589"/>
                <a:gd name="T10" fmla="*/ 605 w 1880"/>
                <a:gd name="T11" fmla="*/ 917 h 1589"/>
                <a:gd name="T12" fmla="*/ 911 w 1880"/>
                <a:gd name="T13" fmla="*/ 1039 h 1589"/>
                <a:gd name="T14" fmla="*/ 1106 w 1880"/>
                <a:gd name="T15" fmla="*/ 864 h 1589"/>
                <a:gd name="T16" fmla="*/ 1304 w 1880"/>
                <a:gd name="T17" fmla="*/ 693 h 1589"/>
                <a:gd name="T18" fmla="*/ 1264 w 1880"/>
                <a:gd name="T19" fmla="*/ 666 h 1589"/>
                <a:gd name="T20" fmla="*/ 1122 w 1880"/>
                <a:gd name="T21" fmla="*/ 701 h 1589"/>
                <a:gd name="T22" fmla="*/ 1110 w 1880"/>
                <a:gd name="T23" fmla="*/ 667 h 1589"/>
                <a:gd name="T24" fmla="*/ 1270 w 1880"/>
                <a:gd name="T25" fmla="*/ 538 h 1589"/>
                <a:gd name="T26" fmla="*/ 1394 w 1880"/>
                <a:gd name="T27" fmla="*/ 432 h 1589"/>
                <a:gd name="T28" fmla="*/ 1260 w 1880"/>
                <a:gd name="T29" fmla="*/ 463 h 1589"/>
                <a:gd name="T30" fmla="*/ 1129 w 1880"/>
                <a:gd name="T31" fmla="*/ 495 h 1589"/>
                <a:gd name="T32" fmla="*/ 1242 w 1880"/>
                <a:gd name="T33" fmla="*/ 398 h 1589"/>
                <a:gd name="T34" fmla="*/ 1387 w 1880"/>
                <a:gd name="T35" fmla="*/ 288 h 1589"/>
                <a:gd name="T36" fmla="*/ 1543 w 1880"/>
                <a:gd name="T37" fmla="*/ 181 h 1589"/>
                <a:gd name="T38" fmla="*/ 1725 w 1880"/>
                <a:gd name="T39" fmla="*/ 76 h 1589"/>
                <a:gd name="T40" fmla="*/ 1811 w 1880"/>
                <a:gd name="T41" fmla="*/ 48 h 1589"/>
                <a:gd name="T42" fmla="*/ 1631 w 1880"/>
                <a:gd name="T43" fmla="*/ 188 h 1589"/>
                <a:gd name="T44" fmla="*/ 1467 w 1880"/>
                <a:gd name="T45" fmla="*/ 333 h 1589"/>
                <a:gd name="T46" fmla="*/ 1608 w 1880"/>
                <a:gd name="T47" fmla="*/ 295 h 1589"/>
                <a:gd name="T48" fmla="*/ 1752 w 1880"/>
                <a:gd name="T49" fmla="*/ 254 h 1589"/>
                <a:gd name="T50" fmla="*/ 1646 w 1880"/>
                <a:gd name="T51" fmla="*/ 347 h 1589"/>
                <a:gd name="T52" fmla="*/ 1452 w 1880"/>
                <a:gd name="T53" fmla="*/ 493 h 1589"/>
                <a:gd name="T54" fmla="*/ 1407 w 1880"/>
                <a:gd name="T55" fmla="*/ 556 h 1589"/>
                <a:gd name="T56" fmla="*/ 1561 w 1880"/>
                <a:gd name="T57" fmla="*/ 507 h 1589"/>
                <a:gd name="T58" fmla="*/ 1664 w 1880"/>
                <a:gd name="T59" fmla="*/ 494 h 1589"/>
                <a:gd name="T60" fmla="*/ 1489 w 1880"/>
                <a:gd name="T61" fmla="*/ 635 h 1589"/>
                <a:gd name="T62" fmla="*/ 1316 w 1880"/>
                <a:gd name="T63" fmla="*/ 783 h 1589"/>
                <a:gd name="T64" fmla="*/ 1150 w 1880"/>
                <a:gd name="T65" fmla="*/ 936 h 1589"/>
                <a:gd name="T66" fmla="*/ 994 w 1880"/>
                <a:gd name="T67" fmla="*/ 1091 h 1589"/>
                <a:gd name="T68" fmla="*/ 841 w 1880"/>
                <a:gd name="T69" fmla="*/ 1110 h 1589"/>
                <a:gd name="T70" fmla="*/ 668 w 1880"/>
                <a:gd name="T71" fmla="*/ 1034 h 1589"/>
                <a:gd name="T72" fmla="*/ 486 w 1880"/>
                <a:gd name="T73" fmla="*/ 966 h 1589"/>
                <a:gd name="T74" fmla="*/ 302 w 1880"/>
                <a:gd name="T75" fmla="*/ 910 h 1589"/>
                <a:gd name="T76" fmla="*/ 122 w 1880"/>
                <a:gd name="T77" fmla="*/ 872 h 1589"/>
                <a:gd name="T78" fmla="*/ 291 w 1880"/>
                <a:gd name="T79" fmla="*/ 1369 h 1589"/>
                <a:gd name="T80" fmla="*/ 541 w 1880"/>
                <a:gd name="T81" fmla="*/ 1389 h 1589"/>
                <a:gd name="T82" fmla="*/ 826 w 1880"/>
                <a:gd name="T83" fmla="*/ 1321 h 1589"/>
                <a:gd name="T84" fmla="*/ 1113 w 1880"/>
                <a:gd name="T85" fmla="*/ 1254 h 1589"/>
                <a:gd name="T86" fmla="*/ 1402 w 1880"/>
                <a:gd name="T87" fmla="*/ 1195 h 1589"/>
                <a:gd name="T88" fmla="*/ 1606 w 1880"/>
                <a:gd name="T89" fmla="*/ 936 h 1589"/>
                <a:gd name="T90" fmla="*/ 1671 w 1880"/>
                <a:gd name="T91" fmla="*/ 1034 h 1589"/>
                <a:gd name="T92" fmla="*/ 1503 w 1880"/>
                <a:gd name="T93" fmla="*/ 1257 h 1589"/>
                <a:gd name="T94" fmla="*/ 1174 w 1880"/>
                <a:gd name="T95" fmla="*/ 1328 h 1589"/>
                <a:gd name="T96" fmla="*/ 849 w 1880"/>
                <a:gd name="T97" fmla="*/ 1418 h 1589"/>
                <a:gd name="T98" fmla="*/ 523 w 1880"/>
                <a:gd name="T99" fmla="*/ 1510 h 1589"/>
                <a:gd name="T100" fmla="*/ 194 w 1880"/>
                <a:gd name="T101" fmla="*/ 1589 h 1589"/>
                <a:gd name="T102" fmla="*/ 151 w 1880"/>
                <a:gd name="T103" fmla="*/ 1213 h 1589"/>
                <a:gd name="T104" fmla="*/ 31 w 1880"/>
                <a:gd name="T105" fmla="*/ 890 h 1589"/>
                <a:gd name="T106" fmla="*/ 227 w 1880"/>
                <a:gd name="T107" fmla="*/ 734 h 1589"/>
                <a:gd name="T108" fmla="*/ 526 w 1880"/>
                <a:gd name="T109" fmla="*/ 660 h 1589"/>
                <a:gd name="T110" fmla="*/ 770 w 1880"/>
                <a:gd name="T111" fmla="*/ 620 h 1589"/>
                <a:gd name="T112" fmla="*/ 932 w 1880"/>
                <a:gd name="T113" fmla="*/ 603 h 1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880" h="1589">
                  <a:moveTo>
                    <a:pt x="981" y="600"/>
                  </a:moveTo>
                  <a:lnTo>
                    <a:pt x="979" y="600"/>
                  </a:lnTo>
                  <a:lnTo>
                    <a:pt x="975" y="601"/>
                  </a:lnTo>
                  <a:lnTo>
                    <a:pt x="967" y="603"/>
                  </a:lnTo>
                  <a:lnTo>
                    <a:pt x="956" y="606"/>
                  </a:lnTo>
                  <a:lnTo>
                    <a:pt x="944" y="608"/>
                  </a:lnTo>
                  <a:lnTo>
                    <a:pt x="929" y="611"/>
                  </a:lnTo>
                  <a:lnTo>
                    <a:pt x="911" y="616"/>
                  </a:lnTo>
                  <a:lnTo>
                    <a:pt x="892" y="621"/>
                  </a:lnTo>
                  <a:lnTo>
                    <a:pt x="870" y="625"/>
                  </a:lnTo>
                  <a:lnTo>
                    <a:pt x="847" y="631"/>
                  </a:lnTo>
                  <a:lnTo>
                    <a:pt x="822" y="637"/>
                  </a:lnTo>
                  <a:lnTo>
                    <a:pt x="795" y="643"/>
                  </a:lnTo>
                  <a:lnTo>
                    <a:pt x="767" y="649"/>
                  </a:lnTo>
                  <a:lnTo>
                    <a:pt x="739" y="658"/>
                  </a:lnTo>
                  <a:lnTo>
                    <a:pt x="709" y="664"/>
                  </a:lnTo>
                  <a:lnTo>
                    <a:pt x="679" y="673"/>
                  </a:lnTo>
                  <a:lnTo>
                    <a:pt x="647" y="681"/>
                  </a:lnTo>
                  <a:lnTo>
                    <a:pt x="614" y="689"/>
                  </a:lnTo>
                  <a:lnTo>
                    <a:pt x="582" y="698"/>
                  </a:lnTo>
                  <a:lnTo>
                    <a:pt x="550" y="706"/>
                  </a:lnTo>
                  <a:lnTo>
                    <a:pt x="516" y="715"/>
                  </a:lnTo>
                  <a:lnTo>
                    <a:pt x="484" y="724"/>
                  </a:lnTo>
                  <a:lnTo>
                    <a:pt x="451" y="734"/>
                  </a:lnTo>
                  <a:lnTo>
                    <a:pt x="418" y="743"/>
                  </a:lnTo>
                  <a:lnTo>
                    <a:pt x="387" y="753"/>
                  </a:lnTo>
                  <a:lnTo>
                    <a:pt x="356" y="762"/>
                  </a:lnTo>
                  <a:lnTo>
                    <a:pt x="326" y="772"/>
                  </a:lnTo>
                  <a:lnTo>
                    <a:pt x="296" y="782"/>
                  </a:lnTo>
                  <a:lnTo>
                    <a:pt x="269" y="791"/>
                  </a:lnTo>
                  <a:lnTo>
                    <a:pt x="242" y="801"/>
                  </a:lnTo>
                  <a:lnTo>
                    <a:pt x="217" y="811"/>
                  </a:lnTo>
                  <a:lnTo>
                    <a:pt x="193" y="820"/>
                  </a:lnTo>
                  <a:lnTo>
                    <a:pt x="236" y="827"/>
                  </a:lnTo>
                  <a:lnTo>
                    <a:pt x="281" y="835"/>
                  </a:lnTo>
                  <a:lnTo>
                    <a:pt x="326" y="844"/>
                  </a:lnTo>
                  <a:lnTo>
                    <a:pt x="372" y="854"/>
                  </a:lnTo>
                  <a:lnTo>
                    <a:pt x="420" y="865"/>
                  </a:lnTo>
                  <a:lnTo>
                    <a:pt x="466" y="876"/>
                  </a:lnTo>
                  <a:lnTo>
                    <a:pt x="513" y="889"/>
                  </a:lnTo>
                  <a:lnTo>
                    <a:pt x="559" y="902"/>
                  </a:lnTo>
                  <a:lnTo>
                    <a:pt x="605" y="917"/>
                  </a:lnTo>
                  <a:lnTo>
                    <a:pt x="651" y="932"/>
                  </a:lnTo>
                  <a:lnTo>
                    <a:pt x="697" y="948"/>
                  </a:lnTo>
                  <a:lnTo>
                    <a:pt x="742" y="964"/>
                  </a:lnTo>
                  <a:lnTo>
                    <a:pt x="786" y="981"/>
                  </a:lnTo>
                  <a:lnTo>
                    <a:pt x="829" y="1000"/>
                  </a:lnTo>
                  <a:lnTo>
                    <a:pt x="871" y="1019"/>
                  </a:lnTo>
                  <a:lnTo>
                    <a:pt x="911" y="1039"/>
                  </a:lnTo>
                  <a:lnTo>
                    <a:pt x="939" y="1013"/>
                  </a:lnTo>
                  <a:lnTo>
                    <a:pt x="967" y="988"/>
                  </a:lnTo>
                  <a:lnTo>
                    <a:pt x="994" y="963"/>
                  </a:lnTo>
                  <a:lnTo>
                    <a:pt x="1022" y="937"/>
                  </a:lnTo>
                  <a:lnTo>
                    <a:pt x="1050" y="913"/>
                  </a:lnTo>
                  <a:lnTo>
                    <a:pt x="1077" y="888"/>
                  </a:lnTo>
                  <a:lnTo>
                    <a:pt x="1106" y="864"/>
                  </a:lnTo>
                  <a:lnTo>
                    <a:pt x="1134" y="839"/>
                  </a:lnTo>
                  <a:lnTo>
                    <a:pt x="1161" y="815"/>
                  </a:lnTo>
                  <a:lnTo>
                    <a:pt x="1190" y="791"/>
                  </a:lnTo>
                  <a:lnTo>
                    <a:pt x="1218" y="767"/>
                  </a:lnTo>
                  <a:lnTo>
                    <a:pt x="1247" y="742"/>
                  </a:lnTo>
                  <a:lnTo>
                    <a:pt x="1275" y="717"/>
                  </a:lnTo>
                  <a:lnTo>
                    <a:pt x="1304" y="693"/>
                  </a:lnTo>
                  <a:lnTo>
                    <a:pt x="1334" y="668"/>
                  </a:lnTo>
                  <a:lnTo>
                    <a:pt x="1364" y="644"/>
                  </a:lnTo>
                  <a:lnTo>
                    <a:pt x="1345" y="647"/>
                  </a:lnTo>
                  <a:lnTo>
                    <a:pt x="1324" y="652"/>
                  </a:lnTo>
                  <a:lnTo>
                    <a:pt x="1304" y="656"/>
                  </a:lnTo>
                  <a:lnTo>
                    <a:pt x="1283" y="661"/>
                  </a:lnTo>
                  <a:lnTo>
                    <a:pt x="1264" y="666"/>
                  </a:lnTo>
                  <a:lnTo>
                    <a:pt x="1243" y="670"/>
                  </a:lnTo>
                  <a:lnTo>
                    <a:pt x="1224" y="676"/>
                  </a:lnTo>
                  <a:lnTo>
                    <a:pt x="1203" y="681"/>
                  </a:lnTo>
                  <a:lnTo>
                    <a:pt x="1183" y="686"/>
                  </a:lnTo>
                  <a:lnTo>
                    <a:pt x="1163" y="691"/>
                  </a:lnTo>
                  <a:lnTo>
                    <a:pt x="1143" y="697"/>
                  </a:lnTo>
                  <a:lnTo>
                    <a:pt x="1122" y="701"/>
                  </a:lnTo>
                  <a:lnTo>
                    <a:pt x="1103" y="707"/>
                  </a:lnTo>
                  <a:lnTo>
                    <a:pt x="1082" y="712"/>
                  </a:lnTo>
                  <a:lnTo>
                    <a:pt x="1062" y="716"/>
                  </a:lnTo>
                  <a:lnTo>
                    <a:pt x="1043" y="721"/>
                  </a:lnTo>
                  <a:lnTo>
                    <a:pt x="1065" y="704"/>
                  </a:lnTo>
                  <a:lnTo>
                    <a:pt x="1087" y="685"/>
                  </a:lnTo>
                  <a:lnTo>
                    <a:pt x="1110" y="667"/>
                  </a:lnTo>
                  <a:lnTo>
                    <a:pt x="1131" y="648"/>
                  </a:lnTo>
                  <a:lnTo>
                    <a:pt x="1154" y="630"/>
                  </a:lnTo>
                  <a:lnTo>
                    <a:pt x="1176" y="611"/>
                  </a:lnTo>
                  <a:lnTo>
                    <a:pt x="1199" y="593"/>
                  </a:lnTo>
                  <a:lnTo>
                    <a:pt x="1222" y="575"/>
                  </a:lnTo>
                  <a:lnTo>
                    <a:pt x="1247" y="556"/>
                  </a:lnTo>
                  <a:lnTo>
                    <a:pt x="1270" y="538"/>
                  </a:lnTo>
                  <a:lnTo>
                    <a:pt x="1293" y="519"/>
                  </a:lnTo>
                  <a:lnTo>
                    <a:pt x="1317" y="501"/>
                  </a:lnTo>
                  <a:lnTo>
                    <a:pt x="1340" y="483"/>
                  </a:lnTo>
                  <a:lnTo>
                    <a:pt x="1364" y="464"/>
                  </a:lnTo>
                  <a:lnTo>
                    <a:pt x="1388" y="446"/>
                  </a:lnTo>
                  <a:lnTo>
                    <a:pt x="1413" y="428"/>
                  </a:lnTo>
                  <a:lnTo>
                    <a:pt x="1394" y="432"/>
                  </a:lnTo>
                  <a:lnTo>
                    <a:pt x="1376" y="435"/>
                  </a:lnTo>
                  <a:lnTo>
                    <a:pt x="1357" y="440"/>
                  </a:lnTo>
                  <a:lnTo>
                    <a:pt x="1338" y="443"/>
                  </a:lnTo>
                  <a:lnTo>
                    <a:pt x="1319" y="448"/>
                  </a:lnTo>
                  <a:lnTo>
                    <a:pt x="1300" y="453"/>
                  </a:lnTo>
                  <a:lnTo>
                    <a:pt x="1280" y="458"/>
                  </a:lnTo>
                  <a:lnTo>
                    <a:pt x="1260" y="463"/>
                  </a:lnTo>
                  <a:lnTo>
                    <a:pt x="1241" y="468"/>
                  </a:lnTo>
                  <a:lnTo>
                    <a:pt x="1222" y="472"/>
                  </a:lnTo>
                  <a:lnTo>
                    <a:pt x="1203" y="477"/>
                  </a:lnTo>
                  <a:lnTo>
                    <a:pt x="1184" y="481"/>
                  </a:lnTo>
                  <a:lnTo>
                    <a:pt x="1165" y="486"/>
                  </a:lnTo>
                  <a:lnTo>
                    <a:pt x="1146" y="491"/>
                  </a:lnTo>
                  <a:lnTo>
                    <a:pt x="1129" y="495"/>
                  </a:lnTo>
                  <a:lnTo>
                    <a:pt x="1111" y="499"/>
                  </a:lnTo>
                  <a:lnTo>
                    <a:pt x="1134" y="481"/>
                  </a:lnTo>
                  <a:lnTo>
                    <a:pt x="1156" y="464"/>
                  </a:lnTo>
                  <a:lnTo>
                    <a:pt x="1178" y="448"/>
                  </a:lnTo>
                  <a:lnTo>
                    <a:pt x="1199" y="432"/>
                  </a:lnTo>
                  <a:lnTo>
                    <a:pt x="1220" y="415"/>
                  </a:lnTo>
                  <a:lnTo>
                    <a:pt x="1242" y="398"/>
                  </a:lnTo>
                  <a:lnTo>
                    <a:pt x="1263" y="382"/>
                  </a:lnTo>
                  <a:lnTo>
                    <a:pt x="1283" y="366"/>
                  </a:lnTo>
                  <a:lnTo>
                    <a:pt x="1304" y="350"/>
                  </a:lnTo>
                  <a:lnTo>
                    <a:pt x="1325" y="335"/>
                  </a:lnTo>
                  <a:lnTo>
                    <a:pt x="1346" y="319"/>
                  </a:lnTo>
                  <a:lnTo>
                    <a:pt x="1366" y="304"/>
                  </a:lnTo>
                  <a:lnTo>
                    <a:pt x="1387" y="288"/>
                  </a:lnTo>
                  <a:lnTo>
                    <a:pt x="1409" y="273"/>
                  </a:lnTo>
                  <a:lnTo>
                    <a:pt x="1430" y="257"/>
                  </a:lnTo>
                  <a:lnTo>
                    <a:pt x="1452" y="242"/>
                  </a:lnTo>
                  <a:lnTo>
                    <a:pt x="1474" y="227"/>
                  </a:lnTo>
                  <a:lnTo>
                    <a:pt x="1497" y="212"/>
                  </a:lnTo>
                  <a:lnTo>
                    <a:pt x="1520" y="197"/>
                  </a:lnTo>
                  <a:lnTo>
                    <a:pt x="1543" y="181"/>
                  </a:lnTo>
                  <a:lnTo>
                    <a:pt x="1567" y="166"/>
                  </a:lnTo>
                  <a:lnTo>
                    <a:pt x="1591" y="151"/>
                  </a:lnTo>
                  <a:lnTo>
                    <a:pt x="1616" y="136"/>
                  </a:lnTo>
                  <a:lnTo>
                    <a:pt x="1642" y="121"/>
                  </a:lnTo>
                  <a:lnTo>
                    <a:pt x="1668" y="106"/>
                  </a:lnTo>
                  <a:lnTo>
                    <a:pt x="1696" y="91"/>
                  </a:lnTo>
                  <a:lnTo>
                    <a:pt x="1725" y="76"/>
                  </a:lnTo>
                  <a:lnTo>
                    <a:pt x="1753" y="61"/>
                  </a:lnTo>
                  <a:lnTo>
                    <a:pt x="1783" y="46"/>
                  </a:lnTo>
                  <a:lnTo>
                    <a:pt x="1814" y="31"/>
                  </a:lnTo>
                  <a:lnTo>
                    <a:pt x="1847" y="15"/>
                  </a:lnTo>
                  <a:lnTo>
                    <a:pt x="1880" y="0"/>
                  </a:lnTo>
                  <a:lnTo>
                    <a:pt x="1844" y="25"/>
                  </a:lnTo>
                  <a:lnTo>
                    <a:pt x="1811" y="48"/>
                  </a:lnTo>
                  <a:lnTo>
                    <a:pt x="1780" y="70"/>
                  </a:lnTo>
                  <a:lnTo>
                    <a:pt x="1751" y="92"/>
                  </a:lnTo>
                  <a:lnTo>
                    <a:pt x="1725" y="112"/>
                  </a:lnTo>
                  <a:lnTo>
                    <a:pt x="1699" y="131"/>
                  </a:lnTo>
                  <a:lnTo>
                    <a:pt x="1676" y="151"/>
                  </a:lnTo>
                  <a:lnTo>
                    <a:pt x="1653" y="169"/>
                  </a:lnTo>
                  <a:lnTo>
                    <a:pt x="1631" y="188"/>
                  </a:lnTo>
                  <a:lnTo>
                    <a:pt x="1609" y="206"/>
                  </a:lnTo>
                  <a:lnTo>
                    <a:pt x="1586" y="226"/>
                  </a:lnTo>
                  <a:lnTo>
                    <a:pt x="1565" y="245"/>
                  </a:lnTo>
                  <a:lnTo>
                    <a:pt x="1542" y="265"/>
                  </a:lnTo>
                  <a:lnTo>
                    <a:pt x="1518" y="287"/>
                  </a:lnTo>
                  <a:lnTo>
                    <a:pt x="1493" y="309"/>
                  </a:lnTo>
                  <a:lnTo>
                    <a:pt x="1467" y="333"/>
                  </a:lnTo>
                  <a:lnTo>
                    <a:pt x="1486" y="328"/>
                  </a:lnTo>
                  <a:lnTo>
                    <a:pt x="1507" y="324"/>
                  </a:lnTo>
                  <a:lnTo>
                    <a:pt x="1528" y="319"/>
                  </a:lnTo>
                  <a:lnTo>
                    <a:pt x="1547" y="313"/>
                  </a:lnTo>
                  <a:lnTo>
                    <a:pt x="1568" y="307"/>
                  </a:lnTo>
                  <a:lnTo>
                    <a:pt x="1588" y="302"/>
                  </a:lnTo>
                  <a:lnTo>
                    <a:pt x="1608" y="295"/>
                  </a:lnTo>
                  <a:lnTo>
                    <a:pt x="1629" y="289"/>
                  </a:lnTo>
                  <a:lnTo>
                    <a:pt x="1650" y="282"/>
                  </a:lnTo>
                  <a:lnTo>
                    <a:pt x="1669" y="276"/>
                  </a:lnTo>
                  <a:lnTo>
                    <a:pt x="1690" y="271"/>
                  </a:lnTo>
                  <a:lnTo>
                    <a:pt x="1711" y="265"/>
                  </a:lnTo>
                  <a:lnTo>
                    <a:pt x="1732" y="259"/>
                  </a:lnTo>
                  <a:lnTo>
                    <a:pt x="1752" y="254"/>
                  </a:lnTo>
                  <a:lnTo>
                    <a:pt x="1773" y="250"/>
                  </a:lnTo>
                  <a:lnTo>
                    <a:pt x="1794" y="246"/>
                  </a:lnTo>
                  <a:lnTo>
                    <a:pt x="1764" y="266"/>
                  </a:lnTo>
                  <a:lnTo>
                    <a:pt x="1734" y="286"/>
                  </a:lnTo>
                  <a:lnTo>
                    <a:pt x="1704" y="305"/>
                  </a:lnTo>
                  <a:lnTo>
                    <a:pt x="1675" y="326"/>
                  </a:lnTo>
                  <a:lnTo>
                    <a:pt x="1646" y="347"/>
                  </a:lnTo>
                  <a:lnTo>
                    <a:pt x="1618" y="367"/>
                  </a:lnTo>
                  <a:lnTo>
                    <a:pt x="1589" y="388"/>
                  </a:lnTo>
                  <a:lnTo>
                    <a:pt x="1561" y="409"/>
                  </a:lnTo>
                  <a:lnTo>
                    <a:pt x="1533" y="431"/>
                  </a:lnTo>
                  <a:lnTo>
                    <a:pt x="1506" y="451"/>
                  </a:lnTo>
                  <a:lnTo>
                    <a:pt x="1478" y="472"/>
                  </a:lnTo>
                  <a:lnTo>
                    <a:pt x="1452" y="493"/>
                  </a:lnTo>
                  <a:lnTo>
                    <a:pt x="1424" y="512"/>
                  </a:lnTo>
                  <a:lnTo>
                    <a:pt x="1398" y="533"/>
                  </a:lnTo>
                  <a:lnTo>
                    <a:pt x="1371" y="552"/>
                  </a:lnTo>
                  <a:lnTo>
                    <a:pt x="1345" y="571"/>
                  </a:lnTo>
                  <a:lnTo>
                    <a:pt x="1364" y="567"/>
                  </a:lnTo>
                  <a:lnTo>
                    <a:pt x="1385" y="562"/>
                  </a:lnTo>
                  <a:lnTo>
                    <a:pt x="1407" y="556"/>
                  </a:lnTo>
                  <a:lnTo>
                    <a:pt x="1427" y="549"/>
                  </a:lnTo>
                  <a:lnTo>
                    <a:pt x="1449" y="544"/>
                  </a:lnTo>
                  <a:lnTo>
                    <a:pt x="1471" y="535"/>
                  </a:lnTo>
                  <a:lnTo>
                    <a:pt x="1494" y="529"/>
                  </a:lnTo>
                  <a:lnTo>
                    <a:pt x="1516" y="522"/>
                  </a:lnTo>
                  <a:lnTo>
                    <a:pt x="1539" y="515"/>
                  </a:lnTo>
                  <a:lnTo>
                    <a:pt x="1561" y="507"/>
                  </a:lnTo>
                  <a:lnTo>
                    <a:pt x="1583" y="501"/>
                  </a:lnTo>
                  <a:lnTo>
                    <a:pt x="1605" y="494"/>
                  </a:lnTo>
                  <a:lnTo>
                    <a:pt x="1627" y="488"/>
                  </a:lnTo>
                  <a:lnTo>
                    <a:pt x="1647" y="483"/>
                  </a:lnTo>
                  <a:lnTo>
                    <a:pt x="1668" y="478"/>
                  </a:lnTo>
                  <a:lnTo>
                    <a:pt x="1689" y="474"/>
                  </a:lnTo>
                  <a:lnTo>
                    <a:pt x="1664" y="494"/>
                  </a:lnTo>
                  <a:lnTo>
                    <a:pt x="1638" y="514"/>
                  </a:lnTo>
                  <a:lnTo>
                    <a:pt x="1614" y="533"/>
                  </a:lnTo>
                  <a:lnTo>
                    <a:pt x="1589" y="553"/>
                  </a:lnTo>
                  <a:lnTo>
                    <a:pt x="1563" y="573"/>
                  </a:lnTo>
                  <a:lnTo>
                    <a:pt x="1538" y="593"/>
                  </a:lnTo>
                  <a:lnTo>
                    <a:pt x="1513" y="614"/>
                  </a:lnTo>
                  <a:lnTo>
                    <a:pt x="1489" y="635"/>
                  </a:lnTo>
                  <a:lnTo>
                    <a:pt x="1463" y="655"/>
                  </a:lnTo>
                  <a:lnTo>
                    <a:pt x="1438" y="676"/>
                  </a:lnTo>
                  <a:lnTo>
                    <a:pt x="1414" y="698"/>
                  </a:lnTo>
                  <a:lnTo>
                    <a:pt x="1388" y="719"/>
                  </a:lnTo>
                  <a:lnTo>
                    <a:pt x="1364" y="740"/>
                  </a:lnTo>
                  <a:lnTo>
                    <a:pt x="1340" y="761"/>
                  </a:lnTo>
                  <a:lnTo>
                    <a:pt x="1316" y="783"/>
                  </a:lnTo>
                  <a:lnTo>
                    <a:pt x="1292" y="805"/>
                  </a:lnTo>
                  <a:lnTo>
                    <a:pt x="1267" y="827"/>
                  </a:lnTo>
                  <a:lnTo>
                    <a:pt x="1243" y="849"/>
                  </a:lnTo>
                  <a:lnTo>
                    <a:pt x="1219" y="871"/>
                  </a:lnTo>
                  <a:lnTo>
                    <a:pt x="1196" y="892"/>
                  </a:lnTo>
                  <a:lnTo>
                    <a:pt x="1173" y="914"/>
                  </a:lnTo>
                  <a:lnTo>
                    <a:pt x="1150" y="936"/>
                  </a:lnTo>
                  <a:lnTo>
                    <a:pt x="1127" y="958"/>
                  </a:lnTo>
                  <a:lnTo>
                    <a:pt x="1104" y="980"/>
                  </a:lnTo>
                  <a:lnTo>
                    <a:pt x="1081" y="1002"/>
                  </a:lnTo>
                  <a:lnTo>
                    <a:pt x="1059" y="1025"/>
                  </a:lnTo>
                  <a:lnTo>
                    <a:pt x="1037" y="1047"/>
                  </a:lnTo>
                  <a:lnTo>
                    <a:pt x="1015" y="1069"/>
                  </a:lnTo>
                  <a:lnTo>
                    <a:pt x="994" y="1091"/>
                  </a:lnTo>
                  <a:lnTo>
                    <a:pt x="974" y="1112"/>
                  </a:lnTo>
                  <a:lnTo>
                    <a:pt x="953" y="1134"/>
                  </a:lnTo>
                  <a:lnTo>
                    <a:pt x="932" y="1156"/>
                  </a:lnTo>
                  <a:lnTo>
                    <a:pt x="910" y="1145"/>
                  </a:lnTo>
                  <a:lnTo>
                    <a:pt x="887" y="1133"/>
                  </a:lnTo>
                  <a:lnTo>
                    <a:pt x="864" y="1122"/>
                  </a:lnTo>
                  <a:lnTo>
                    <a:pt x="841" y="1110"/>
                  </a:lnTo>
                  <a:lnTo>
                    <a:pt x="817" y="1100"/>
                  </a:lnTo>
                  <a:lnTo>
                    <a:pt x="793" y="1088"/>
                  </a:lnTo>
                  <a:lnTo>
                    <a:pt x="769" y="1077"/>
                  </a:lnTo>
                  <a:lnTo>
                    <a:pt x="744" y="1066"/>
                  </a:lnTo>
                  <a:lnTo>
                    <a:pt x="719" y="1055"/>
                  </a:lnTo>
                  <a:lnTo>
                    <a:pt x="694" y="1044"/>
                  </a:lnTo>
                  <a:lnTo>
                    <a:pt x="668" y="1034"/>
                  </a:lnTo>
                  <a:lnTo>
                    <a:pt x="643" y="1024"/>
                  </a:lnTo>
                  <a:lnTo>
                    <a:pt x="618" y="1013"/>
                  </a:lnTo>
                  <a:lnTo>
                    <a:pt x="591" y="1003"/>
                  </a:lnTo>
                  <a:lnTo>
                    <a:pt x="565" y="994"/>
                  </a:lnTo>
                  <a:lnTo>
                    <a:pt x="539" y="985"/>
                  </a:lnTo>
                  <a:lnTo>
                    <a:pt x="513" y="975"/>
                  </a:lnTo>
                  <a:lnTo>
                    <a:pt x="486" y="966"/>
                  </a:lnTo>
                  <a:lnTo>
                    <a:pt x="460" y="957"/>
                  </a:lnTo>
                  <a:lnTo>
                    <a:pt x="433" y="948"/>
                  </a:lnTo>
                  <a:lnTo>
                    <a:pt x="407" y="940"/>
                  </a:lnTo>
                  <a:lnTo>
                    <a:pt x="380" y="932"/>
                  </a:lnTo>
                  <a:lnTo>
                    <a:pt x="354" y="925"/>
                  </a:lnTo>
                  <a:lnTo>
                    <a:pt x="327" y="917"/>
                  </a:lnTo>
                  <a:lnTo>
                    <a:pt x="302" y="910"/>
                  </a:lnTo>
                  <a:lnTo>
                    <a:pt x="276" y="903"/>
                  </a:lnTo>
                  <a:lnTo>
                    <a:pt x="249" y="897"/>
                  </a:lnTo>
                  <a:lnTo>
                    <a:pt x="224" y="891"/>
                  </a:lnTo>
                  <a:lnTo>
                    <a:pt x="198" y="886"/>
                  </a:lnTo>
                  <a:lnTo>
                    <a:pt x="173" y="881"/>
                  </a:lnTo>
                  <a:lnTo>
                    <a:pt x="148" y="876"/>
                  </a:lnTo>
                  <a:lnTo>
                    <a:pt x="122" y="872"/>
                  </a:lnTo>
                  <a:lnTo>
                    <a:pt x="147" y="932"/>
                  </a:lnTo>
                  <a:lnTo>
                    <a:pt x="173" y="997"/>
                  </a:lnTo>
                  <a:lnTo>
                    <a:pt x="202" y="1067"/>
                  </a:lnTo>
                  <a:lnTo>
                    <a:pt x="230" y="1140"/>
                  </a:lnTo>
                  <a:lnTo>
                    <a:pt x="255" y="1215"/>
                  </a:lnTo>
                  <a:lnTo>
                    <a:pt x="277" y="1292"/>
                  </a:lnTo>
                  <a:lnTo>
                    <a:pt x="291" y="1369"/>
                  </a:lnTo>
                  <a:lnTo>
                    <a:pt x="298" y="1446"/>
                  </a:lnTo>
                  <a:lnTo>
                    <a:pt x="338" y="1437"/>
                  </a:lnTo>
                  <a:lnTo>
                    <a:pt x="378" y="1428"/>
                  </a:lnTo>
                  <a:lnTo>
                    <a:pt x="420" y="1419"/>
                  </a:lnTo>
                  <a:lnTo>
                    <a:pt x="460" y="1408"/>
                  </a:lnTo>
                  <a:lnTo>
                    <a:pt x="500" y="1399"/>
                  </a:lnTo>
                  <a:lnTo>
                    <a:pt x="541" y="1389"/>
                  </a:lnTo>
                  <a:lnTo>
                    <a:pt x="581" y="1380"/>
                  </a:lnTo>
                  <a:lnTo>
                    <a:pt x="622" y="1369"/>
                  </a:lnTo>
                  <a:lnTo>
                    <a:pt x="663" y="1360"/>
                  </a:lnTo>
                  <a:lnTo>
                    <a:pt x="703" y="1350"/>
                  </a:lnTo>
                  <a:lnTo>
                    <a:pt x="744" y="1340"/>
                  </a:lnTo>
                  <a:lnTo>
                    <a:pt x="785" y="1330"/>
                  </a:lnTo>
                  <a:lnTo>
                    <a:pt x="826" y="1321"/>
                  </a:lnTo>
                  <a:lnTo>
                    <a:pt x="867" y="1310"/>
                  </a:lnTo>
                  <a:lnTo>
                    <a:pt x="908" y="1301"/>
                  </a:lnTo>
                  <a:lnTo>
                    <a:pt x="948" y="1291"/>
                  </a:lnTo>
                  <a:lnTo>
                    <a:pt x="990" y="1282"/>
                  </a:lnTo>
                  <a:lnTo>
                    <a:pt x="1030" y="1272"/>
                  </a:lnTo>
                  <a:lnTo>
                    <a:pt x="1072" y="1263"/>
                  </a:lnTo>
                  <a:lnTo>
                    <a:pt x="1113" y="1254"/>
                  </a:lnTo>
                  <a:lnTo>
                    <a:pt x="1154" y="1245"/>
                  </a:lnTo>
                  <a:lnTo>
                    <a:pt x="1196" y="1237"/>
                  </a:lnTo>
                  <a:lnTo>
                    <a:pt x="1236" y="1228"/>
                  </a:lnTo>
                  <a:lnTo>
                    <a:pt x="1278" y="1219"/>
                  </a:lnTo>
                  <a:lnTo>
                    <a:pt x="1319" y="1211"/>
                  </a:lnTo>
                  <a:lnTo>
                    <a:pt x="1361" y="1203"/>
                  </a:lnTo>
                  <a:lnTo>
                    <a:pt x="1402" y="1195"/>
                  </a:lnTo>
                  <a:lnTo>
                    <a:pt x="1445" y="1188"/>
                  </a:lnTo>
                  <a:lnTo>
                    <a:pt x="1486" y="1180"/>
                  </a:lnTo>
                  <a:lnTo>
                    <a:pt x="1528" y="1173"/>
                  </a:lnTo>
                  <a:lnTo>
                    <a:pt x="1570" y="1167"/>
                  </a:lnTo>
                  <a:lnTo>
                    <a:pt x="1612" y="1161"/>
                  </a:lnTo>
                  <a:lnTo>
                    <a:pt x="1612" y="1051"/>
                  </a:lnTo>
                  <a:lnTo>
                    <a:pt x="1606" y="936"/>
                  </a:lnTo>
                  <a:lnTo>
                    <a:pt x="1601" y="820"/>
                  </a:lnTo>
                  <a:lnTo>
                    <a:pt x="1603" y="706"/>
                  </a:lnTo>
                  <a:lnTo>
                    <a:pt x="1614" y="772"/>
                  </a:lnTo>
                  <a:lnTo>
                    <a:pt x="1628" y="836"/>
                  </a:lnTo>
                  <a:lnTo>
                    <a:pt x="1643" y="903"/>
                  </a:lnTo>
                  <a:lnTo>
                    <a:pt x="1658" y="968"/>
                  </a:lnTo>
                  <a:lnTo>
                    <a:pt x="1671" y="1034"/>
                  </a:lnTo>
                  <a:lnTo>
                    <a:pt x="1682" y="1101"/>
                  </a:lnTo>
                  <a:lnTo>
                    <a:pt x="1691" y="1165"/>
                  </a:lnTo>
                  <a:lnTo>
                    <a:pt x="1696" y="1231"/>
                  </a:lnTo>
                  <a:lnTo>
                    <a:pt x="1647" y="1237"/>
                  </a:lnTo>
                  <a:lnTo>
                    <a:pt x="1599" y="1243"/>
                  </a:lnTo>
                  <a:lnTo>
                    <a:pt x="1551" y="1249"/>
                  </a:lnTo>
                  <a:lnTo>
                    <a:pt x="1503" y="1257"/>
                  </a:lnTo>
                  <a:lnTo>
                    <a:pt x="1456" y="1266"/>
                  </a:lnTo>
                  <a:lnTo>
                    <a:pt x="1408" y="1275"/>
                  </a:lnTo>
                  <a:lnTo>
                    <a:pt x="1361" y="1284"/>
                  </a:lnTo>
                  <a:lnTo>
                    <a:pt x="1315" y="1294"/>
                  </a:lnTo>
                  <a:lnTo>
                    <a:pt x="1267" y="1306"/>
                  </a:lnTo>
                  <a:lnTo>
                    <a:pt x="1220" y="1316"/>
                  </a:lnTo>
                  <a:lnTo>
                    <a:pt x="1174" y="1328"/>
                  </a:lnTo>
                  <a:lnTo>
                    <a:pt x="1127" y="1340"/>
                  </a:lnTo>
                  <a:lnTo>
                    <a:pt x="1081" y="1353"/>
                  </a:lnTo>
                  <a:lnTo>
                    <a:pt x="1035" y="1366"/>
                  </a:lnTo>
                  <a:lnTo>
                    <a:pt x="987" y="1378"/>
                  </a:lnTo>
                  <a:lnTo>
                    <a:pt x="941" y="1391"/>
                  </a:lnTo>
                  <a:lnTo>
                    <a:pt x="895" y="1404"/>
                  </a:lnTo>
                  <a:lnTo>
                    <a:pt x="849" y="1418"/>
                  </a:lnTo>
                  <a:lnTo>
                    <a:pt x="802" y="1431"/>
                  </a:lnTo>
                  <a:lnTo>
                    <a:pt x="756" y="1444"/>
                  </a:lnTo>
                  <a:lnTo>
                    <a:pt x="710" y="1458"/>
                  </a:lnTo>
                  <a:lnTo>
                    <a:pt x="664" y="1471"/>
                  </a:lnTo>
                  <a:lnTo>
                    <a:pt x="617" y="1484"/>
                  </a:lnTo>
                  <a:lnTo>
                    <a:pt x="571" y="1497"/>
                  </a:lnTo>
                  <a:lnTo>
                    <a:pt x="523" y="1510"/>
                  </a:lnTo>
                  <a:lnTo>
                    <a:pt x="477" y="1522"/>
                  </a:lnTo>
                  <a:lnTo>
                    <a:pt x="430" y="1534"/>
                  </a:lnTo>
                  <a:lnTo>
                    <a:pt x="383" y="1547"/>
                  </a:lnTo>
                  <a:lnTo>
                    <a:pt x="337" y="1558"/>
                  </a:lnTo>
                  <a:lnTo>
                    <a:pt x="289" y="1568"/>
                  </a:lnTo>
                  <a:lnTo>
                    <a:pt x="241" y="1579"/>
                  </a:lnTo>
                  <a:lnTo>
                    <a:pt x="194" y="1589"/>
                  </a:lnTo>
                  <a:lnTo>
                    <a:pt x="197" y="1533"/>
                  </a:lnTo>
                  <a:lnTo>
                    <a:pt x="197" y="1477"/>
                  </a:lnTo>
                  <a:lnTo>
                    <a:pt x="193" y="1423"/>
                  </a:lnTo>
                  <a:lnTo>
                    <a:pt x="186" y="1369"/>
                  </a:lnTo>
                  <a:lnTo>
                    <a:pt x="177" y="1316"/>
                  </a:lnTo>
                  <a:lnTo>
                    <a:pt x="165" y="1264"/>
                  </a:lnTo>
                  <a:lnTo>
                    <a:pt x="151" y="1213"/>
                  </a:lnTo>
                  <a:lnTo>
                    <a:pt x="136" y="1163"/>
                  </a:lnTo>
                  <a:lnTo>
                    <a:pt x="119" y="1114"/>
                  </a:lnTo>
                  <a:lnTo>
                    <a:pt x="102" y="1066"/>
                  </a:lnTo>
                  <a:lnTo>
                    <a:pt x="84" y="1020"/>
                  </a:lnTo>
                  <a:lnTo>
                    <a:pt x="66" y="975"/>
                  </a:lnTo>
                  <a:lnTo>
                    <a:pt x="49" y="932"/>
                  </a:lnTo>
                  <a:lnTo>
                    <a:pt x="31" y="890"/>
                  </a:lnTo>
                  <a:lnTo>
                    <a:pt x="15" y="851"/>
                  </a:lnTo>
                  <a:lnTo>
                    <a:pt x="0" y="813"/>
                  </a:lnTo>
                  <a:lnTo>
                    <a:pt x="46" y="796"/>
                  </a:lnTo>
                  <a:lnTo>
                    <a:pt x="91" y="778"/>
                  </a:lnTo>
                  <a:lnTo>
                    <a:pt x="137" y="762"/>
                  </a:lnTo>
                  <a:lnTo>
                    <a:pt x="182" y="747"/>
                  </a:lnTo>
                  <a:lnTo>
                    <a:pt x="227" y="734"/>
                  </a:lnTo>
                  <a:lnTo>
                    <a:pt x="272" y="721"/>
                  </a:lnTo>
                  <a:lnTo>
                    <a:pt x="316" y="708"/>
                  </a:lnTo>
                  <a:lnTo>
                    <a:pt x="360" y="697"/>
                  </a:lnTo>
                  <a:lnTo>
                    <a:pt x="402" y="686"/>
                  </a:lnTo>
                  <a:lnTo>
                    <a:pt x="444" y="677"/>
                  </a:lnTo>
                  <a:lnTo>
                    <a:pt x="485" y="668"/>
                  </a:lnTo>
                  <a:lnTo>
                    <a:pt x="526" y="660"/>
                  </a:lnTo>
                  <a:lnTo>
                    <a:pt x="564" y="652"/>
                  </a:lnTo>
                  <a:lnTo>
                    <a:pt x="602" y="645"/>
                  </a:lnTo>
                  <a:lnTo>
                    <a:pt x="638" y="639"/>
                  </a:lnTo>
                  <a:lnTo>
                    <a:pt x="674" y="633"/>
                  </a:lnTo>
                  <a:lnTo>
                    <a:pt x="708" y="628"/>
                  </a:lnTo>
                  <a:lnTo>
                    <a:pt x="740" y="623"/>
                  </a:lnTo>
                  <a:lnTo>
                    <a:pt x="770" y="620"/>
                  </a:lnTo>
                  <a:lnTo>
                    <a:pt x="800" y="616"/>
                  </a:lnTo>
                  <a:lnTo>
                    <a:pt x="826" y="613"/>
                  </a:lnTo>
                  <a:lnTo>
                    <a:pt x="852" y="610"/>
                  </a:lnTo>
                  <a:lnTo>
                    <a:pt x="875" y="608"/>
                  </a:lnTo>
                  <a:lnTo>
                    <a:pt x="896" y="606"/>
                  </a:lnTo>
                  <a:lnTo>
                    <a:pt x="915" y="605"/>
                  </a:lnTo>
                  <a:lnTo>
                    <a:pt x="932" y="603"/>
                  </a:lnTo>
                  <a:lnTo>
                    <a:pt x="946" y="602"/>
                  </a:lnTo>
                  <a:lnTo>
                    <a:pt x="959" y="601"/>
                  </a:lnTo>
                  <a:lnTo>
                    <a:pt x="968" y="601"/>
                  </a:lnTo>
                  <a:lnTo>
                    <a:pt x="975" y="600"/>
                  </a:lnTo>
                  <a:lnTo>
                    <a:pt x="979" y="600"/>
                  </a:lnTo>
                  <a:lnTo>
                    <a:pt x="981" y="6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pic>
        <p:nvPicPr>
          <p:cNvPr id="110" name="Picture 98" descr="icon_excel"/>
          <p:cNvPicPr>
            <a:picLocks noChangeAspect="1" noChangeArrowheads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952" y="5383559"/>
            <a:ext cx="511175" cy="48101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</p:pic>
      <p:pic>
        <p:nvPicPr>
          <p:cNvPr id="111" name="Picture 103" descr="icon_word"/>
          <p:cNvPicPr>
            <a:picLocks noChangeAspect="1" noChangeArrowheads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864" y="5383559"/>
            <a:ext cx="511175" cy="48101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</p:pic>
      <p:pic>
        <p:nvPicPr>
          <p:cNvPr id="112" name="Picture 108" descr="icon_ppt"/>
          <p:cNvPicPr>
            <a:picLocks noChangeAspect="1" noChangeArrowheads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8664" y="5383559"/>
            <a:ext cx="511175" cy="48101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</p:pic>
      <p:pic>
        <p:nvPicPr>
          <p:cNvPr id="113" name="Picture 113" descr="icon_pdf"/>
          <p:cNvPicPr>
            <a:picLocks noChangeAspect="1" noChangeArrowheads="1"/>
          </p:cNvPicPr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889" y="5396259"/>
            <a:ext cx="511175" cy="48101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</p:pic>
      <p:pic>
        <p:nvPicPr>
          <p:cNvPr id="114" name="Picture 118" descr="icon_hwp"/>
          <p:cNvPicPr>
            <a:picLocks noChangeAspect="1" noChangeArrowheads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7627" y="5383559"/>
            <a:ext cx="512763" cy="48260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</p:pic>
      <p:pic>
        <p:nvPicPr>
          <p:cNvPr id="115" name="Picture 11"/>
          <p:cNvPicPr>
            <a:picLocks noChangeAspect="1" noChangeArrowheads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6123" y="2268462"/>
            <a:ext cx="650313" cy="12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" name="Picture 18"/>
          <p:cNvPicPr>
            <a:picLocks noChangeAspect="1" noChangeArrowheads="1"/>
          </p:cNvPicPr>
          <p:nvPr/>
        </p:nvPicPr>
        <p:blipFill>
          <a:blip r:embed="rId4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6145" y="228821"/>
            <a:ext cx="880239" cy="954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" name="Picture 19"/>
          <p:cNvPicPr>
            <a:picLocks noChangeAspect="1" noChangeArrowheads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1161" y="228821"/>
            <a:ext cx="880239" cy="937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8" name="Picture 20"/>
          <p:cNvPicPr>
            <a:picLocks noChangeAspect="1" noChangeArrowheads="1"/>
          </p:cNvPicPr>
          <p:nvPr/>
        </p:nvPicPr>
        <p:blipFill>
          <a:blip r:embed="rId4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8821"/>
            <a:ext cx="880239" cy="937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0" name="Picture 22"/>
          <p:cNvPicPr>
            <a:picLocks noChangeAspect="1" noChangeArrowheads="1"/>
          </p:cNvPicPr>
          <p:nvPr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2488" y="228821"/>
            <a:ext cx="880239" cy="937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" name="Picture 23"/>
          <p:cNvPicPr>
            <a:picLocks noChangeAspect="1" noChangeArrowheads="1"/>
          </p:cNvPicPr>
          <p:nvPr/>
        </p:nvPicPr>
        <p:blipFill>
          <a:blip r:embed="rId5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36689"/>
            <a:ext cx="885455" cy="949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" name="Picture 26" descr="효과1_3"/>
          <p:cNvPicPr>
            <a:picLocks noChangeAspect="1" noChangeArrowheads="1"/>
          </p:cNvPicPr>
          <p:nvPr/>
        </p:nvPicPr>
        <p:blipFill>
          <a:blip r:embed="rId5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7057" y="4001326"/>
            <a:ext cx="793916" cy="120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" name="Picture 28" descr="효과1_5"/>
          <p:cNvPicPr>
            <a:picLocks noChangeAspect="1" noChangeArrowheads="1"/>
          </p:cNvPicPr>
          <p:nvPr/>
        </p:nvPicPr>
        <p:blipFill>
          <a:blip r:embed="rId5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600" y="4101905"/>
            <a:ext cx="364562" cy="101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4" name="Picture 18" descr="XP icon security"/>
          <p:cNvPicPr>
            <a:picLocks noChangeAspect="1" noChangeArrowheads="1"/>
          </p:cNvPicPr>
          <p:nvPr/>
        </p:nvPicPr>
        <p:blipFill>
          <a:blip r:embed="rId5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714" y="4319782"/>
            <a:ext cx="518472" cy="693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" name="Picture 19" descr="j0202496[1]"/>
          <p:cNvPicPr>
            <a:picLocks noChangeAspect="1" noChangeArrowheads="1"/>
          </p:cNvPicPr>
          <p:nvPr/>
        </p:nvPicPr>
        <p:blipFill>
          <a:blip r:embed="rId5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3041" y="2134166"/>
            <a:ext cx="742568" cy="1188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6" name="Picture 29"/>
          <p:cNvPicPr>
            <a:picLocks noChangeAspect="1" noChangeArrowheads="1"/>
          </p:cNvPicPr>
          <p:nvPr/>
        </p:nvPicPr>
        <p:blipFill>
          <a:blip r:embed="rId5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1148" y="2133551"/>
            <a:ext cx="620253" cy="1204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1467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5903" y="184778"/>
            <a:ext cx="857250" cy="96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46" y="212559"/>
            <a:ext cx="830262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996" y="209426"/>
            <a:ext cx="969963" cy="89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156722"/>
              </p:ext>
            </p:extLst>
          </p:nvPr>
        </p:nvGraphicFramePr>
        <p:xfrm>
          <a:off x="2483768" y="1268760"/>
          <a:ext cx="1123624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" name="Visio" r:id="rId6" imgW="1269111" imgH="977646" progId="Visio.Drawing.11">
                  <p:embed/>
                </p:oleObj>
              </mc:Choice>
              <mc:Fallback>
                <p:oleObj name="Visio" r:id="rId6" imgW="1269111" imgH="9776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268760"/>
                        <a:ext cx="1123624" cy="504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492636"/>
              </p:ext>
            </p:extLst>
          </p:nvPr>
        </p:nvGraphicFramePr>
        <p:xfrm>
          <a:off x="179512" y="1268760"/>
          <a:ext cx="10795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" name="Visio" r:id="rId8" imgW="1478280" imgH="1152906" progId="Visio.Drawing.11">
                  <p:embed/>
                </p:oleObj>
              </mc:Choice>
              <mc:Fallback>
                <p:oleObj name="Visio" r:id="rId8" imgW="1478280" imgH="11529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268760"/>
                        <a:ext cx="10795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hlink">
                                    <a:gamma/>
                                    <a:shade val="46275"/>
                                    <a:invGamma/>
                                  </a:schemeClr>
                                </a:gs>
                                <a:gs pos="50000">
                                  <a:schemeClr val="hlink"/>
                                </a:gs>
                                <a:gs pos="100000">
                                  <a:schemeClr val="hlink">
                                    <a:gamma/>
                                    <a:shade val="46275"/>
                                    <a:invGamma/>
                                  </a:schemeClr>
                                </a:gs>
                              </a:gsLst>
                              <a:lin ang="189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896092"/>
              </p:ext>
            </p:extLst>
          </p:nvPr>
        </p:nvGraphicFramePr>
        <p:xfrm>
          <a:off x="1331640" y="1268760"/>
          <a:ext cx="1065212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" name="Visio" r:id="rId10" imgW="2130933" imgH="1682496" progId="Visio.Drawing.11">
                  <p:embed/>
                </p:oleObj>
              </mc:Choice>
              <mc:Fallback>
                <p:oleObj name="Visio" r:id="rId10" imgW="2130933" imgH="16824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268760"/>
                        <a:ext cx="1065212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hlink">
                                    <a:gamma/>
                                    <a:shade val="46275"/>
                                    <a:invGamma/>
                                  </a:schemeClr>
                                </a:gs>
                                <a:gs pos="50000">
                                  <a:schemeClr val="hlink"/>
                                </a:gs>
                                <a:gs pos="100000">
                                  <a:schemeClr val="hlink">
                                    <a:gamma/>
                                    <a:shade val="46275"/>
                                    <a:invGamma/>
                                  </a:schemeClr>
                                </a:gs>
                              </a:gsLst>
                              <a:lin ang="189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489462"/>
              </p:ext>
            </p:extLst>
          </p:nvPr>
        </p:nvGraphicFramePr>
        <p:xfrm>
          <a:off x="1403648" y="1916832"/>
          <a:ext cx="805741" cy="74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9" name="Visio" r:id="rId12" imgW="987933" imgH="916686" progId="Visio.Drawing.11">
                  <p:embed/>
                </p:oleObj>
              </mc:Choice>
              <mc:Fallback>
                <p:oleObj name="Visio" r:id="rId12" imgW="987933" imgH="9166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916832"/>
                        <a:ext cx="805741" cy="74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48" y="1844824"/>
            <a:ext cx="840160" cy="84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514126"/>
              </p:ext>
            </p:extLst>
          </p:nvPr>
        </p:nvGraphicFramePr>
        <p:xfrm>
          <a:off x="2503026" y="1844824"/>
          <a:ext cx="956394" cy="880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" name="Visio" r:id="rId15" imgW="1027176" imgH="947547" progId="Visio.Drawing.11">
                  <p:embed/>
                </p:oleObj>
              </mc:Choice>
              <mc:Fallback>
                <p:oleObj name="Visio" r:id="rId15" imgW="1027176" imgH="9475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026" y="1844824"/>
                        <a:ext cx="956394" cy="880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8930842"/>
              </p:ext>
            </p:extLst>
          </p:nvPr>
        </p:nvGraphicFramePr>
        <p:xfrm>
          <a:off x="6660232" y="232866"/>
          <a:ext cx="504056" cy="748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1" name="클립" r:id="rId17" imgW="498475" imgH="546100" progId="MS_ClipArt_Gallery.2">
                  <p:embed/>
                </p:oleObj>
              </mc:Choice>
              <mc:Fallback>
                <p:oleObj name="클립" r:id="rId17" imgW="498475" imgH="54610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232866"/>
                        <a:ext cx="504056" cy="748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2"/>
          <p:cNvPicPr>
            <a:picLocks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7335" y="301101"/>
            <a:ext cx="660672" cy="649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5" name="Picture 10"/>
          <p:cNvPicPr>
            <a:picLocks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789" y="430904"/>
            <a:ext cx="783356" cy="447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5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88011"/>
            <a:ext cx="911222" cy="39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0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167717"/>
            <a:ext cx="600516" cy="783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그림 10" descr="서버1.png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332" y="4510839"/>
            <a:ext cx="623970" cy="671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그림 11" descr="서버3.png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7668" y="236870"/>
            <a:ext cx="46037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그룹 22"/>
          <p:cNvGrpSpPr/>
          <p:nvPr/>
        </p:nvGrpSpPr>
        <p:grpSpPr>
          <a:xfrm>
            <a:off x="3661778" y="5457959"/>
            <a:ext cx="2500312" cy="1897063"/>
            <a:chOff x="3249613" y="3460750"/>
            <a:chExt cx="2500312" cy="1897063"/>
          </a:xfrm>
        </p:grpSpPr>
        <p:pic>
          <p:nvPicPr>
            <p:cNvPr id="20" name="Picture 34" descr="D:\02.업무_문서\97.PPT템플릿\1. 각종 아이콘\기타21.png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3249613" y="3460750"/>
              <a:ext cx="2500312" cy="1897063"/>
            </a:xfrm>
            <a:prstGeom prst="rect">
              <a:avLst/>
            </a:prstGeom>
            <a:noFill/>
            <a:effectLst>
              <a:softEdge rad="317500"/>
            </a:effectLst>
          </p:spPr>
        </p:pic>
        <p:pic>
          <p:nvPicPr>
            <p:cNvPr id="21" name="Picture 5" descr="D:\02.업무_문서\97.PPT템플릿\자주쓰는\pc1.png"/>
            <p:cNvPicPr>
              <a:picLocks noChangeAspect="1" noChangeArrowheads="1"/>
            </p:cNvPicPr>
            <p:nvPr/>
          </p:nvPicPr>
          <p:blipFill>
            <a:blip r:embed="rId26" cstate="print">
              <a:duotone>
                <a:prstClr val="black"/>
                <a:srgbClr val="FF5050">
                  <a:tint val="45000"/>
                  <a:satMod val="400000"/>
                </a:srgbClr>
              </a:duotone>
            </a:blip>
            <a:srcRect/>
            <a:stretch>
              <a:fillRect/>
            </a:stretch>
          </p:blipFill>
          <p:spPr bwMode="auto">
            <a:xfrm flipH="1">
              <a:off x="4272962" y="4044897"/>
              <a:ext cx="574963" cy="571405"/>
            </a:xfrm>
            <a:prstGeom prst="rect">
              <a:avLst/>
            </a:prstGeom>
            <a:noFill/>
          </p:spPr>
        </p:pic>
        <p:pic>
          <p:nvPicPr>
            <p:cNvPr id="22" name="Picture 9" descr="D:\02.업무_문서\97.PPT템플릿\1. 각종 아이콘\사람2.png"/>
            <p:cNvPicPr>
              <a:picLocks noChangeAspect="1" noChangeArrowheads="1"/>
            </p:cNvPicPr>
            <p:nvPr/>
          </p:nvPicPr>
          <p:blipFill>
            <a:blip r:embed="rId27" cstate="print">
              <a:duotone>
                <a:prstClr val="black"/>
                <a:srgbClr val="FE6666">
                  <a:tint val="45000"/>
                  <a:satMod val="400000"/>
                </a:srgbClr>
              </a:duotone>
            </a:blip>
            <a:srcRect/>
            <a:stretch>
              <a:fillRect/>
            </a:stretch>
          </p:blipFill>
          <p:spPr bwMode="auto">
            <a:xfrm>
              <a:off x="4142786" y="3929327"/>
              <a:ext cx="370571" cy="785660"/>
            </a:xfrm>
            <a:prstGeom prst="rect">
              <a:avLst/>
            </a:prstGeom>
            <a:noFill/>
          </p:spPr>
        </p:pic>
      </p:grpSp>
      <p:grpSp>
        <p:nvGrpSpPr>
          <p:cNvPr id="24" name="그룹 60"/>
          <p:cNvGrpSpPr>
            <a:grpSpLocks/>
          </p:cNvGrpSpPr>
          <p:nvPr/>
        </p:nvGrpSpPr>
        <p:grpSpPr bwMode="auto">
          <a:xfrm>
            <a:off x="7949060" y="5702233"/>
            <a:ext cx="1155774" cy="923985"/>
            <a:chOff x="6599238" y="2928938"/>
            <a:chExt cx="577850" cy="461962"/>
          </a:xfrm>
        </p:grpSpPr>
        <p:pic>
          <p:nvPicPr>
            <p:cNvPr id="25" name="Picture 44" descr="C:\Documents and Settings\Leopard\Local Settings\Temporary Internet Files\Content.IE5\QW1LEAY0\MCj04326460000[1].png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125" y="2928938"/>
              <a:ext cx="461963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그림 13" descr="사람3.png"/>
            <p:cNvPicPr>
              <a:picLocks noChangeAspect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99238" y="3000375"/>
              <a:ext cx="168275" cy="357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" name="그룹 61"/>
          <p:cNvGrpSpPr>
            <a:grpSpLocks/>
          </p:cNvGrpSpPr>
          <p:nvPr/>
        </p:nvGrpSpPr>
        <p:grpSpPr bwMode="auto">
          <a:xfrm>
            <a:off x="6762238" y="5860471"/>
            <a:ext cx="1042553" cy="802944"/>
            <a:chOff x="6527800" y="2428875"/>
            <a:chExt cx="649288" cy="500063"/>
          </a:xfrm>
        </p:grpSpPr>
        <p:pic>
          <p:nvPicPr>
            <p:cNvPr id="28" name="Picture 44" descr="C:\Documents and Settings\Leopard\Local Settings\Temporary Internet Files\Content.IE5\QW1LEAY0\MCj04326460000[1].png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125" y="2428875"/>
              <a:ext cx="461963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그림 27" descr="사람5.png"/>
            <p:cNvPicPr>
              <a:picLocks noChangeAspect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27800" y="2571750"/>
              <a:ext cx="334963" cy="357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" name="그룹 59"/>
          <p:cNvGrpSpPr>
            <a:grpSpLocks/>
          </p:cNvGrpSpPr>
          <p:nvPr/>
        </p:nvGrpSpPr>
        <p:grpSpPr bwMode="auto">
          <a:xfrm>
            <a:off x="5403773" y="5873614"/>
            <a:ext cx="1159904" cy="839929"/>
            <a:chOff x="6500813" y="1314450"/>
            <a:chExt cx="690562" cy="500063"/>
          </a:xfrm>
        </p:grpSpPr>
        <p:pic>
          <p:nvPicPr>
            <p:cNvPr id="31" name="그림 54" descr="사람4.png"/>
            <p:cNvPicPr>
              <a:picLocks noChangeAspect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00813" y="1457325"/>
              <a:ext cx="144462" cy="357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2" descr="D:\@Work Files\파워포인트_안랩폼\2.Image Source\1. 각종 아이콘\pc1.png"/>
            <p:cNvPicPr>
              <a:picLocks noChangeAspect="1"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59575" y="1314450"/>
              <a:ext cx="431800" cy="42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3" name="Picture 2" descr="S:\자주쓰는\anti-virus.png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2606" y="1863126"/>
            <a:ext cx="548625" cy="54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2" descr="S:\자주쓰는\anti-virus.png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3393" y="6348924"/>
            <a:ext cx="357187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2" descr="C:\Documents and Settings\inhamj1\Local Settings\Temporary Internet Files\Content.IE5\4ZIJ8FG5\MCj04315350000[1].png"/>
          <p:cNvPicPr>
            <a:picLocks noChangeAspect="1" noChangeArrowheads="1"/>
          </p:cNvPicPr>
          <p:nvPr/>
        </p:nvPicPr>
        <p:blipFill>
          <a:blip r:embed="rId34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802428" y="1918556"/>
            <a:ext cx="739257" cy="566764"/>
          </a:xfrm>
          <a:prstGeom prst="rect">
            <a:avLst/>
          </a:prstGeom>
          <a:noFill/>
        </p:spPr>
      </p:pic>
      <p:pic>
        <p:nvPicPr>
          <p:cNvPr id="36" name="Picture 8" descr="C:\Documents and Settings\inhamj1\Local Settings\Temporary Internet Files\Content.IE5\I729GTOP\MCj04325680000[1].png"/>
          <p:cNvPicPr>
            <a:picLocks noChangeAspect="1" noChangeArrowheads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9161" y="1858059"/>
            <a:ext cx="687757" cy="687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3" descr="C:\Documents and Settings\jhwaPark\Local Settings\Temporary Internet Files\Content.IE5\G9AN8P2V\MCj04315710000[1].png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2267" y="1858059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15" descr="C:\Documents and Settings\inhamj1\Local Settings\Temporary Internet Files\Content.IE5\I729GTOP\MCj04325380000[1].png"/>
          <p:cNvPicPr>
            <a:picLocks noChangeAspect="1" noChangeArrowheads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6206" y="1243843"/>
            <a:ext cx="606853" cy="59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AutoShape 172"/>
          <p:cNvSpPr>
            <a:spLocks noChangeArrowheads="1"/>
          </p:cNvSpPr>
          <p:nvPr/>
        </p:nvSpPr>
        <p:spPr bwMode="auto">
          <a:xfrm>
            <a:off x="5573130" y="1907458"/>
            <a:ext cx="588960" cy="588960"/>
          </a:xfrm>
          <a:custGeom>
            <a:avLst/>
            <a:gdLst>
              <a:gd name="G0" fmla="+- 2700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pic>
        <p:nvPicPr>
          <p:cNvPr id="40" name="Picture 31" descr="do not don't sign gradient shadow"/>
          <p:cNvPicPr>
            <a:picLocks noChangeAspect="1" noChangeArrowheads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1234" y="1256022"/>
            <a:ext cx="571524" cy="622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4" descr="\\Ahnpub\GRIM\15_디자인소스\PNG\Microsoft\winupdate.png"/>
          <p:cNvPicPr>
            <a:picLocks noChangeAspect="1" noChangeArrowheads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0586" y="2717141"/>
            <a:ext cx="546174" cy="546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13" descr="C:\Documents and Settings\inhamj1\Local Settings\Temporary Internet Files\Content.IE5\I729GTOP\MCj04315780000[1].png"/>
          <p:cNvPicPr>
            <a:picLocks noChangeAspect="1" noChangeArrowheads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5147" y="2624908"/>
            <a:ext cx="633157" cy="637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14" descr="C:\Documents and Settings\inhamj1\Local Settings\Temporary Internet Files\Content.IE5\UDWRSZ07\MCj04325930000[1].png"/>
          <p:cNvPicPr>
            <a:picLocks noChangeAspect="1" noChangeArrowheads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9083" y="2715937"/>
            <a:ext cx="455146" cy="455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폭발 1 43"/>
          <p:cNvSpPr/>
          <p:nvPr/>
        </p:nvSpPr>
        <p:spPr bwMode="auto">
          <a:xfrm>
            <a:off x="113209" y="5373216"/>
            <a:ext cx="714375" cy="571500"/>
          </a:xfrm>
          <a:prstGeom prst="irregularSeal1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pic>
        <p:nvPicPr>
          <p:cNvPr id="45" name="Picture 8" descr="user business man"/>
          <p:cNvPicPr>
            <a:picLocks noChangeAspect="1" noChangeArrowheads="1"/>
          </p:cNvPicPr>
          <p:nvPr/>
        </p:nvPicPr>
        <p:blipFill>
          <a:blip r:embed="rId4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726" y="5260931"/>
            <a:ext cx="439105" cy="649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3" descr="malicious user_s"/>
          <p:cNvPicPr>
            <a:picLocks noChangeAspect="1" noChangeArrowheads="1"/>
          </p:cNvPicPr>
          <p:nvPr/>
        </p:nvPicPr>
        <p:blipFill>
          <a:blip r:embed="rId4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224" y="5300020"/>
            <a:ext cx="713342" cy="789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35" descr="User red"/>
          <p:cNvPicPr>
            <a:picLocks noChangeAspect="1" noChangeArrowheads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222" y="6057074"/>
            <a:ext cx="546460" cy="680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Picture 36" descr="User yellow"/>
          <p:cNvPicPr>
            <a:picLocks noChangeAspect="1" noChangeArrowheads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0078" y="6066003"/>
            <a:ext cx="546460" cy="680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37" descr="User green"/>
          <p:cNvPicPr>
            <a:picLocks noChangeAspect="1" noChangeArrowheads="1"/>
          </p:cNvPicPr>
          <p:nvPr/>
        </p:nvPicPr>
        <p:blipFill>
          <a:blip r:embed="rId4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601" y="6066003"/>
            <a:ext cx="546460" cy="680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38" descr="user casual man"/>
          <p:cNvPicPr>
            <a:picLocks noChangeAspect="1" noChangeArrowheads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047" y="5285243"/>
            <a:ext cx="495061" cy="625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9" descr="user blue"/>
          <p:cNvPicPr>
            <a:picLocks noChangeAspect="1" noChangeArrowheads="1"/>
          </p:cNvPicPr>
          <p:nvPr/>
        </p:nvPicPr>
        <p:blipFill>
          <a:blip r:embed="rId4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717" y="6073359"/>
            <a:ext cx="533849" cy="666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" name="그룹 51"/>
          <p:cNvGrpSpPr/>
          <p:nvPr/>
        </p:nvGrpSpPr>
        <p:grpSpPr>
          <a:xfrm>
            <a:off x="150346" y="6096160"/>
            <a:ext cx="784876" cy="641887"/>
            <a:chOff x="3501375" y="5077926"/>
            <a:chExt cx="784876" cy="641887"/>
          </a:xfrm>
        </p:grpSpPr>
        <p:pic>
          <p:nvPicPr>
            <p:cNvPr id="53" name="Picture 2" descr="S:\자주쓰는\guy_blue.png"/>
            <p:cNvPicPr>
              <a:picLocks noChangeAspect="1" noChangeArrowheads="1"/>
            </p:cNvPicPr>
            <p:nvPr/>
          </p:nvPicPr>
          <p:blipFill>
            <a:blip r:embed="rId4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1375" y="5077926"/>
              <a:ext cx="499126" cy="499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" name="Picture 2" descr="S:\자주쓰는\guy_blue.png"/>
            <p:cNvPicPr>
              <a:picLocks noChangeAspect="1" noChangeArrowheads="1"/>
            </p:cNvPicPr>
            <p:nvPr/>
          </p:nvPicPr>
          <p:blipFill>
            <a:blip r:embed="rId4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4250" y="5149351"/>
              <a:ext cx="499126" cy="499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2" descr="S:\자주쓰는\guy_blue.png"/>
            <p:cNvPicPr>
              <a:picLocks noChangeAspect="1" noChangeArrowheads="1"/>
            </p:cNvPicPr>
            <p:nvPr/>
          </p:nvPicPr>
          <p:blipFill>
            <a:blip r:embed="rId4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7125" y="5220776"/>
              <a:ext cx="499126" cy="499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6" name="Picture 2" descr="S:\자주쓰는\db_list.png"/>
          <p:cNvPicPr>
            <a:picLocks noChangeAspect="1" noChangeArrowheads="1"/>
          </p:cNvPicPr>
          <p:nvPr/>
        </p:nvPicPr>
        <p:blipFill>
          <a:blip r:embed="rId5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605" y="1196752"/>
            <a:ext cx="667295" cy="66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22"/>
          <p:cNvPicPr>
            <a:picLocks noChangeAspect="1" noChangeArrowheads="1"/>
          </p:cNvPicPr>
          <p:nvPr/>
        </p:nvPicPr>
        <p:blipFill>
          <a:blip r:embed="rId5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3915" y="1266390"/>
            <a:ext cx="6429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3" descr="S:\자주쓰는\DB2.png"/>
          <p:cNvPicPr>
            <a:picLocks noChangeAspect="1" noChangeArrowheads="1"/>
          </p:cNvPicPr>
          <p:nvPr/>
        </p:nvPicPr>
        <p:blipFill>
          <a:blip r:embed="rId5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3849" y="1243843"/>
            <a:ext cx="54768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3" descr="S:\자주쓰는\copy.png"/>
          <p:cNvPicPr>
            <a:picLocks noChangeAspect="1" noChangeArrowheads="1"/>
          </p:cNvPicPr>
          <p:nvPr/>
        </p:nvPicPr>
        <p:blipFill>
          <a:blip r:embed="rId5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0066" y="3492651"/>
            <a:ext cx="816497" cy="816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5" descr="S:\자주쓰는\computer2.png"/>
          <p:cNvPicPr>
            <a:picLocks noChangeAspect="1" noChangeArrowheads="1"/>
          </p:cNvPicPr>
          <p:nvPr/>
        </p:nvPicPr>
        <p:blipFill>
          <a:blip r:embed="rId5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131" y="3323747"/>
            <a:ext cx="1185373" cy="1185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9" descr="S:\자주쓰는\statics-2.png"/>
          <p:cNvPicPr>
            <a:picLocks noChangeAspect="1" noChangeArrowheads="1"/>
          </p:cNvPicPr>
          <p:nvPr/>
        </p:nvPicPr>
        <p:blipFill>
          <a:blip r:embed="rId5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8964" y="3570241"/>
            <a:ext cx="705404" cy="661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13" descr="S:\Pack-1\ANGULAR\png\128x128\uses.png"/>
          <p:cNvPicPr>
            <a:picLocks noChangeAspect="1" noChangeArrowheads="1"/>
          </p:cNvPicPr>
          <p:nvPr/>
        </p:nvPicPr>
        <p:blipFill>
          <a:blip r:embed="rId56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8180849" y="2352300"/>
            <a:ext cx="857256" cy="857256"/>
          </a:xfrm>
          <a:prstGeom prst="rect">
            <a:avLst/>
          </a:prstGeom>
          <a:noFill/>
        </p:spPr>
      </p:pic>
      <p:grpSp>
        <p:nvGrpSpPr>
          <p:cNvPr id="63" name="그룹 20"/>
          <p:cNvGrpSpPr>
            <a:grpSpLocks/>
          </p:cNvGrpSpPr>
          <p:nvPr/>
        </p:nvGrpSpPr>
        <p:grpSpPr bwMode="auto">
          <a:xfrm>
            <a:off x="7420495" y="2492896"/>
            <a:ext cx="823913" cy="823912"/>
            <a:chOff x="1785918" y="3214686"/>
            <a:chExt cx="823914" cy="823914"/>
          </a:xfrm>
        </p:grpSpPr>
        <p:pic>
          <p:nvPicPr>
            <p:cNvPr id="64" name="Picture 4" descr="S:\자주쓰는\apps.png"/>
            <p:cNvPicPr>
              <a:picLocks noChangeAspect="1" noChangeArrowheads="1"/>
            </p:cNvPicPr>
            <p:nvPr/>
          </p:nvPicPr>
          <p:blipFill>
            <a:blip r:embed="rId5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5918" y="3214686"/>
              <a:ext cx="823914" cy="8239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4" descr="S:\자주쓰는\apps.png"/>
            <p:cNvPicPr>
              <a:picLocks noChangeAspect="1" noChangeArrowheads="1"/>
            </p:cNvPicPr>
            <p:nvPr/>
          </p:nvPicPr>
          <p:blipFill>
            <a:blip r:embed="rId5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1656" y="3367087"/>
              <a:ext cx="633418" cy="633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6" name="Picture 3" descr="D:\02.업무_문서\97.PPT템플릿\자주쓰는\라우터.png"/>
          <p:cNvPicPr>
            <a:picLocks noChangeAspect="1" noChangeArrowheads="1"/>
          </p:cNvPicPr>
          <p:nvPr/>
        </p:nvPicPr>
        <p:blipFill>
          <a:blip r:embed="rId5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746" y="1202500"/>
            <a:ext cx="712873" cy="509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4" descr="D:\02.업무_문서\97.PPT템플릿\자주쓰는\허브.png"/>
          <p:cNvPicPr>
            <a:picLocks noChangeAspect="1" noChangeArrowheads="1"/>
          </p:cNvPicPr>
          <p:nvPr/>
        </p:nvPicPr>
        <p:blipFill>
          <a:blip r:embed="rId5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7256" y="1122132"/>
            <a:ext cx="731160" cy="565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" name="그룹 91"/>
          <p:cNvGrpSpPr/>
          <p:nvPr/>
        </p:nvGrpSpPr>
        <p:grpSpPr>
          <a:xfrm>
            <a:off x="8003034" y="4691545"/>
            <a:ext cx="1033462" cy="963613"/>
            <a:chOff x="2067517" y="4061396"/>
            <a:chExt cx="1033462" cy="963613"/>
          </a:xfrm>
        </p:grpSpPr>
        <p:sp>
          <p:nvSpPr>
            <p:cNvPr id="80" name="AutoShape 112"/>
            <p:cNvSpPr>
              <a:spLocks noChangeArrowheads="1"/>
            </p:cNvSpPr>
            <p:nvPr/>
          </p:nvSpPr>
          <p:spPr bwMode="auto">
            <a:xfrm>
              <a:off x="2067517" y="4148709"/>
              <a:ext cx="1033462" cy="876300"/>
            </a:xfrm>
            <a:prstGeom prst="roundRect">
              <a:avLst>
                <a:gd name="adj" fmla="val 6111"/>
              </a:avLst>
            </a:prstGeom>
            <a:noFill/>
            <a:ln w="9525" cap="rnd">
              <a:solidFill>
                <a:sysClr val="windowText" lastClr="000000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81" name="Rectangle 113"/>
            <p:cNvSpPr>
              <a:spLocks noChangeArrowheads="1"/>
            </p:cNvSpPr>
            <p:nvPr/>
          </p:nvSpPr>
          <p:spPr bwMode="auto">
            <a:xfrm>
              <a:off x="2159592" y="4061396"/>
              <a:ext cx="849312" cy="211138"/>
            </a:xfrm>
            <a:prstGeom prst="rect">
              <a:avLst/>
            </a:prstGeom>
            <a:solidFill>
              <a:srgbClr val="4F81BD"/>
            </a:solidFill>
            <a:ln w="19050" cap="flat" cmpd="sng" algn="ctr">
              <a:solidFill>
                <a:srgbClr val="4F81BD">
                  <a:shade val="50000"/>
                </a:srgbClr>
              </a:solidFill>
              <a:prstDash val="solid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제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3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공장</a:t>
              </a:r>
            </a:p>
          </p:txBody>
        </p:sp>
        <p:cxnSp>
          <p:nvCxnSpPr>
            <p:cNvPr id="82" name="AutoShape 115"/>
            <p:cNvCxnSpPr>
              <a:cxnSpLocks noChangeShapeType="1"/>
            </p:cNvCxnSpPr>
            <p:nvPr/>
          </p:nvCxnSpPr>
          <p:spPr bwMode="auto">
            <a:xfrm rot="5400000">
              <a:off x="2472329" y="4621784"/>
              <a:ext cx="127000" cy="8890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ysClr val="windowText" lastClr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AutoShape 116"/>
            <p:cNvCxnSpPr>
              <a:cxnSpLocks noChangeShapeType="1"/>
            </p:cNvCxnSpPr>
            <p:nvPr/>
          </p:nvCxnSpPr>
          <p:spPr bwMode="auto">
            <a:xfrm rot="5400000">
              <a:off x="2337392" y="4486846"/>
              <a:ext cx="128588" cy="35718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ysClr val="windowText" lastClr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AutoShape 121"/>
            <p:cNvCxnSpPr>
              <a:cxnSpLocks noChangeShapeType="1"/>
            </p:cNvCxnSpPr>
            <p:nvPr/>
          </p:nvCxnSpPr>
          <p:spPr bwMode="auto">
            <a:xfrm rot="16200000" flipH="1">
              <a:off x="2694579" y="4488434"/>
              <a:ext cx="127000" cy="35560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ysClr val="windowText" lastClr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AutoShape 122"/>
            <p:cNvCxnSpPr>
              <a:cxnSpLocks noChangeShapeType="1"/>
            </p:cNvCxnSpPr>
            <p:nvPr/>
          </p:nvCxnSpPr>
          <p:spPr bwMode="auto">
            <a:xfrm rot="16200000" flipH="1">
              <a:off x="2589804" y="4593209"/>
              <a:ext cx="127000" cy="14605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ysClr val="windowText" lastClr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87" name="Picture 20"/>
            <p:cNvPicPr>
              <a:picLocks noChangeAspect="1" noChangeArrowheads="1"/>
            </p:cNvPicPr>
            <p:nvPr/>
          </p:nvPicPr>
          <p:blipFill>
            <a:blip r:embed="rId6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7879" y="4278884"/>
              <a:ext cx="357188" cy="357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" name="Picture 21"/>
            <p:cNvPicPr>
              <a:picLocks noChangeAspect="1" noChangeArrowheads="1"/>
            </p:cNvPicPr>
            <p:nvPr/>
          </p:nvPicPr>
          <p:blipFill>
            <a:blip r:embed="rId6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2529" y="4707509"/>
              <a:ext cx="26193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" name="Picture 21"/>
            <p:cNvPicPr>
              <a:picLocks noChangeAspect="1" noChangeArrowheads="1"/>
            </p:cNvPicPr>
            <p:nvPr/>
          </p:nvPicPr>
          <p:blipFill>
            <a:blip r:embed="rId6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0754" y="4707509"/>
              <a:ext cx="26193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0" name="Picture 21"/>
            <p:cNvPicPr>
              <a:picLocks noChangeAspect="1" noChangeArrowheads="1"/>
            </p:cNvPicPr>
            <p:nvPr/>
          </p:nvPicPr>
          <p:blipFill>
            <a:blip r:embed="rId6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3904" y="4707509"/>
              <a:ext cx="26193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" name="Picture 21"/>
            <p:cNvPicPr>
              <a:picLocks noChangeAspect="1" noChangeArrowheads="1"/>
            </p:cNvPicPr>
            <p:nvPr/>
          </p:nvPicPr>
          <p:blipFill>
            <a:blip r:embed="rId6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2129" y="4707509"/>
              <a:ext cx="26193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3" name="Picture 28" descr="sv08"/>
          <p:cNvPicPr>
            <a:picLocks noChangeAspect="1" noChangeArrowheads="1"/>
          </p:cNvPicPr>
          <p:nvPr/>
        </p:nvPicPr>
        <p:blipFill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224" y="4379896"/>
            <a:ext cx="723019" cy="915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33"/>
          <p:cNvPicPr>
            <a:picLocks noChangeAspect="1" noChangeArrowheads="1"/>
          </p:cNvPicPr>
          <p:nvPr/>
        </p:nvPicPr>
        <p:blipFill>
          <a:blip r:embed="rId6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70" y="2780928"/>
            <a:ext cx="709613" cy="733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5" name="Picture 11" descr="PC sm"/>
          <p:cNvPicPr>
            <a:picLocks noChangeAspect="1" noChangeArrowheads="1"/>
          </p:cNvPicPr>
          <p:nvPr/>
        </p:nvPicPr>
        <p:blipFill>
          <a:blip r:embed="rId6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016" y="2636912"/>
            <a:ext cx="998111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" name="Picture 25" descr="OF020"/>
          <p:cNvPicPr>
            <a:picLocks noChangeAspect="1" noChangeArrowheads="1"/>
          </p:cNvPicPr>
          <p:nvPr/>
        </p:nvPicPr>
        <p:blipFill>
          <a:blip r:embed="rId6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67" y="3552005"/>
            <a:ext cx="689471" cy="783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" name="Picture 6" descr="Computer_Workstation01"/>
          <p:cNvPicPr>
            <a:picLocks noChangeAspect="1" noChangeArrowheads="1"/>
          </p:cNvPicPr>
          <p:nvPr/>
        </p:nvPicPr>
        <p:blipFill>
          <a:blip r:embed="rId6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4372" y="2636912"/>
            <a:ext cx="798899" cy="997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0" name="Picture 22" descr="j0282452"/>
          <p:cNvPicPr>
            <a:picLocks noChangeAspect="1" noChangeArrowheads="1"/>
          </p:cNvPicPr>
          <p:nvPr/>
        </p:nvPicPr>
        <p:blipFill>
          <a:blip r:embed="rId6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39" y="3554487"/>
            <a:ext cx="914400" cy="85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" name="Picture 356"/>
          <p:cNvPicPr>
            <a:picLocks noChangeAspect="1" noChangeArrowheads="1"/>
          </p:cNvPicPr>
          <p:nvPr/>
        </p:nvPicPr>
        <p:blipFill>
          <a:blip r:embed="rId6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5193" y="278111"/>
            <a:ext cx="607357" cy="669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" name="개체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901502"/>
              </p:ext>
            </p:extLst>
          </p:nvPr>
        </p:nvGraphicFramePr>
        <p:xfrm>
          <a:off x="1876393" y="4405795"/>
          <a:ext cx="579438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" name="Clip" r:id="rId69" imgW="1561905" imgH="2333333" progId="MS_ClipArt_Gallery.5">
                  <p:embed/>
                </p:oleObj>
              </mc:Choice>
              <mc:Fallback>
                <p:oleObj name="Clip" r:id="rId69" imgW="1561905" imgH="2333333" progId="MS_ClipArt_Gallery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0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393" y="4405795"/>
                        <a:ext cx="579438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" name="Picture 9" descr="Image2"/>
          <p:cNvPicPr>
            <a:picLocks noChangeAspect="1" noChangeArrowheads="1"/>
          </p:cNvPicPr>
          <p:nvPr/>
        </p:nvPicPr>
        <p:blipFill>
          <a:blip r:embed="rId71">
            <a:clrChange>
              <a:clrFrom>
                <a:srgbClr val="FFFDFE"/>
              </a:clrFrom>
              <a:clrTo>
                <a:srgbClr val="FFFD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8872" y="3581989"/>
            <a:ext cx="1170017" cy="811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" name="Picture 55" descr="proliant_ml570"/>
          <p:cNvPicPr>
            <a:picLocks noChangeAspect="1" noChangeArrowheads="1"/>
          </p:cNvPicPr>
          <p:nvPr/>
        </p:nvPicPr>
        <p:blipFill>
          <a:blip r:embed="rId72" cstate="print">
            <a:clrChange>
              <a:clrFrom>
                <a:srgbClr val="F1F1F1"/>
              </a:clrFrom>
              <a:clrTo>
                <a:srgbClr val="F1F1F1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740" y="4381880"/>
            <a:ext cx="862605" cy="862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97" descr="컴퓨터"/>
          <p:cNvPicPr>
            <a:picLocks noChangeAspect="1" noChangeArrowheads="1"/>
          </p:cNvPicPr>
          <p:nvPr/>
        </p:nvPicPr>
        <p:blipFill>
          <a:blip r:embed="rId7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493" y="2575129"/>
            <a:ext cx="1351458" cy="985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" name="Picture 12" descr="메인프레임"/>
          <p:cNvPicPr>
            <a:picLocks noChangeAspect="1" noChangeArrowheads="1"/>
          </p:cNvPicPr>
          <p:nvPr/>
        </p:nvPicPr>
        <p:blipFill>
          <a:blip r:embed="rId7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89" y="4386027"/>
            <a:ext cx="684213" cy="938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" name="Picture 5" descr="PDA"/>
          <p:cNvPicPr>
            <a:picLocks noChangeAspect="1" noChangeArrowheads="1"/>
          </p:cNvPicPr>
          <p:nvPr/>
        </p:nvPicPr>
        <p:blipFill>
          <a:blip r:embed="rId7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980" y="2013832"/>
            <a:ext cx="303213" cy="471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" name="Picture 10" descr="printer"/>
          <p:cNvPicPr>
            <a:picLocks noChangeAspect="1" noChangeArrowheads="1"/>
          </p:cNvPicPr>
          <p:nvPr/>
        </p:nvPicPr>
        <p:blipFill>
          <a:blip r:embed="rId7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904" y="1841851"/>
            <a:ext cx="762000" cy="750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0" name="Group 307"/>
          <p:cNvGrpSpPr>
            <a:grpSpLocks/>
          </p:cNvGrpSpPr>
          <p:nvPr/>
        </p:nvGrpSpPr>
        <p:grpSpPr bwMode="auto">
          <a:xfrm>
            <a:off x="4550819" y="3209556"/>
            <a:ext cx="1022222" cy="1150146"/>
            <a:chOff x="1345" y="1420"/>
            <a:chExt cx="639" cy="576"/>
          </a:xfrm>
        </p:grpSpPr>
        <p:pic>
          <p:nvPicPr>
            <p:cNvPr id="121" name="Picture 308"/>
            <p:cNvPicPr>
              <a:picLocks noChangeArrowheads="1"/>
            </p:cNvPicPr>
            <p:nvPr/>
          </p:nvPicPr>
          <p:blipFill>
            <a:blip r:embed="rId7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5" y="1564"/>
              <a:ext cx="24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2" name="Picture 309"/>
            <p:cNvPicPr>
              <a:picLocks noChangeArrowheads="1"/>
            </p:cNvPicPr>
            <p:nvPr/>
          </p:nvPicPr>
          <p:blipFill>
            <a:blip r:embed="rId7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9" y="1420"/>
              <a:ext cx="495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26" name="Picture 12"/>
          <p:cNvPicPr>
            <a:picLocks noChangeAspect="1" noChangeArrowheads="1"/>
          </p:cNvPicPr>
          <p:nvPr/>
        </p:nvPicPr>
        <p:blipFill>
          <a:blip r:embed="rId7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923" y="4524935"/>
            <a:ext cx="831850" cy="979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7" name="Picture 14"/>
          <p:cNvPicPr>
            <a:picLocks noChangeAspect="1" noChangeArrowheads="1"/>
          </p:cNvPicPr>
          <p:nvPr/>
        </p:nvPicPr>
        <p:blipFill>
          <a:blip r:embed="rId7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8889" y="3457305"/>
            <a:ext cx="925512" cy="922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" name="Picture 11"/>
          <p:cNvPicPr>
            <a:picLocks noChangeAspect="1" noChangeArrowheads="1"/>
          </p:cNvPicPr>
          <p:nvPr/>
        </p:nvPicPr>
        <p:blipFill>
          <a:blip r:embed="rId8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522" y="4456246"/>
            <a:ext cx="762000" cy="1001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9" name="그룹 106"/>
          <p:cNvGrpSpPr/>
          <p:nvPr/>
        </p:nvGrpSpPr>
        <p:grpSpPr>
          <a:xfrm>
            <a:off x="6914602" y="4786466"/>
            <a:ext cx="838200" cy="685800"/>
            <a:chOff x="6172200" y="4648200"/>
            <a:chExt cx="1270685" cy="1042085"/>
          </a:xfrm>
        </p:grpSpPr>
        <p:pic>
          <p:nvPicPr>
            <p:cNvPr id="104" name="Picture 11"/>
            <p:cNvPicPr>
              <a:picLocks noChangeAspect="1"/>
            </p:cNvPicPr>
            <p:nvPr/>
          </p:nvPicPr>
          <p:blipFill>
            <a:blip r:embed="rId81" cstate="print"/>
            <a:stretch>
              <a:fillRect/>
            </a:stretch>
          </p:blipFill>
          <p:spPr>
            <a:xfrm>
              <a:off x="6400800" y="4648200"/>
              <a:ext cx="661085" cy="661085"/>
            </a:xfrm>
            <a:prstGeom prst="rect">
              <a:avLst/>
            </a:prstGeom>
          </p:spPr>
        </p:pic>
        <p:pic>
          <p:nvPicPr>
            <p:cNvPr id="105" name="Picture 12"/>
            <p:cNvPicPr>
              <a:picLocks noChangeAspect="1"/>
            </p:cNvPicPr>
            <p:nvPr/>
          </p:nvPicPr>
          <p:blipFill>
            <a:blip r:embed="rId82" cstate="print"/>
            <a:stretch>
              <a:fillRect/>
            </a:stretch>
          </p:blipFill>
          <p:spPr>
            <a:xfrm>
              <a:off x="6781800" y="4953000"/>
              <a:ext cx="661085" cy="661085"/>
            </a:xfrm>
            <a:prstGeom prst="rect">
              <a:avLst/>
            </a:prstGeom>
          </p:spPr>
        </p:pic>
        <p:pic>
          <p:nvPicPr>
            <p:cNvPr id="106" name="Picture 13"/>
            <p:cNvPicPr>
              <a:picLocks noChangeAspect="1"/>
            </p:cNvPicPr>
            <p:nvPr/>
          </p:nvPicPr>
          <p:blipFill>
            <a:blip r:embed="rId83" cstate="print"/>
            <a:stretch>
              <a:fillRect/>
            </a:stretch>
          </p:blipFill>
          <p:spPr>
            <a:xfrm>
              <a:off x="6172200" y="5029200"/>
              <a:ext cx="661085" cy="661085"/>
            </a:xfrm>
            <a:prstGeom prst="rect">
              <a:avLst/>
            </a:prstGeom>
          </p:spPr>
        </p:pic>
      </p:grpSp>
      <p:pic>
        <p:nvPicPr>
          <p:cNvPr id="107" name="Picture 79" descr="앙마"/>
          <p:cNvPicPr>
            <a:picLocks noChangeAspect="1" noChangeArrowheads="1"/>
          </p:cNvPicPr>
          <p:nvPr/>
        </p:nvPicPr>
        <p:blipFill>
          <a:blip r:embed="rId8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1153" y="3456810"/>
            <a:ext cx="811213" cy="65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" name="Picture 3" descr="C:\Users\김기홍\Downloads\아이콘\iconex_ns\128x128\plain\spy.png"/>
          <p:cNvPicPr>
            <a:picLocks noChangeAspect="1" noChangeArrowheads="1"/>
          </p:cNvPicPr>
          <p:nvPr/>
        </p:nvPicPr>
        <p:blipFill>
          <a:blip r:embed="rId8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8640" y="5557001"/>
            <a:ext cx="1143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69581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5"/>
          <p:cNvSpPr txBox="1">
            <a:spLocks noChangeArrowheads="1"/>
          </p:cNvSpPr>
          <p:nvPr/>
        </p:nvSpPr>
        <p:spPr bwMode="auto">
          <a:xfrm>
            <a:off x="347432" y="1040111"/>
            <a:ext cx="102235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01600" indent="-101600" algn="ctr" fontAlgn="auto" latinLnBrk="0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보안 담당자</a:t>
            </a:r>
          </a:p>
        </p:txBody>
      </p:sp>
      <p:pic>
        <p:nvPicPr>
          <p:cNvPr id="5" name="Picture 46" descr="MCj0433941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782" y="260648"/>
            <a:ext cx="722312" cy="71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9206" y="1700808"/>
            <a:ext cx="863205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1" descr="8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7704" y="441197"/>
            <a:ext cx="936104" cy="91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03848" y="346052"/>
            <a:ext cx="2036344" cy="1008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6" descr="사람-폴더_1-[Converted]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8997" y="2924944"/>
            <a:ext cx="6826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71" descr="8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flipH="1">
            <a:off x="1907704" y="1536204"/>
            <a:ext cx="958870" cy="91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그룹 14"/>
          <p:cNvGrpSpPr/>
          <p:nvPr/>
        </p:nvGrpSpPr>
        <p:grpSpPr>
          <a:xfrm>
            <a:off x="6466296" y="620216"/>
            <a:ext cx="2018790" cy="1872679"/>
            <a:chOff x="6466296" y="620216"/>
            <a:chExt cx="2018790" cy="1872679"/>
          </a:xfrm>
        </p:grpSpPr>
        <p:pic>
          <p:nvPicPr>
            <p:cNvPr id="13" name="그림 12"/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168" r="55897" b="17183"/>
            <a:stretch/>
          </p:blipFill>
          <p:spPr>
            <a:xfrm>
              <a:off x="6466296" y="620216"/>
              <a:ext cx="2018790" cy="1872679"/>
            </a:xfrm>
            <a:prstGeom prst="rect">
              <a:avLst/>
            </a:prstGeom>
          </p:spPr>
        </p:pic>
        <p:pic>
          <p:nvPicPr>
            <p:cNvPr id="14" name="Picture 2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85" b="5106"/>
            <a:stretch/>
          </p:blipFill>
          <p:spPr bwMode="auto">
            <a:xfrm>
              <a:off x="6601686" y="789940"/>
              <a:ext cx="1726397" cy="1123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2" name="Picture 2" descr="D:\업무\0x09_제안\[SIMBA] 2011_한화그룹_악성코드_대응_체계_구축\제안\서버-사진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036" y="3643894"/>
            <a:ext cx="3910168" cy="1431748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그림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8" t="38385" r="5273" b="39323"/>
          <a:stretch>
            <a:fillRect/>
          </a:stretch>
        </p:blipFill>
        <p:spPr bwMode="auto">
          <a:xfrm>
            <a:off x="480782" y="5125343"/>
            <a:ext cx="7704856" cy="1430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281" y="2719969"/>
            <a:ext cx="241935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그림 1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691680" y="3933056"/>
            <a:ext cx="3096344" cy="671940"/>
          </a:xfrm>
          <a:prstGeom prst="rect">
            <a:avLst/>
          </a:prstGeom>
          <a:effectLst>
            <a:outerShdw blurRad="63500" dist="38100" dir="2700000" algn="tl" rotWithShape="0">
              <a:schemeClr val="tx1">
                <a:lumMod val="65000"/>
                <a:lumOff val="35000"/>
                <a:alpha val="40000"/>
              </a:scheme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608458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76" descr="0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434" y="221010"/>
            <a:ext cx="723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88" descr="04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790" y="197197"/>
            <a:ext cx="73342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그림 25" descr="06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859" y="1268760"/>
            <a:ext cx="71437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그림 26" descr="05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146" y="2375247"/>
            <a:ext cx="620713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95" t="44780" r="42557" b="37819"/>
          <a:stretch>
            <a:fillRect/>
          </a:stretch>
        </p:blipFill>
        <p:spPr bwMode="auto">
          <a:xfrm>
            <a:off x="1122952" y="1075425"/>
            <a:ext cx="816854" cy="907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9" descr="그림3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43" y="3492635"/>
            <a:ext cx="565514" cy="56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26" t="41156" r="70805" b="37617"/>
          <a:stretch>
            <a:fillRect/>
          </a:stretch>
        </p:blipFill>
        <p:spPr bwMode="auto">
          <a:xfrm>
            <a:off x="2195736" y="405229"/>
            <a:ext cx="626953" cy="61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" descr="C:\Documents and Settings\mishima\Local Settings\Temporary Internet Files\Content.IE5\IFZP4J4H\MCj04316210000[1]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334707"/>
            <a:ext cx="754020" cy="754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그룹 18"/>
          <p:cNvGrpSpPr>
            <a:grpSpLocks/>
          </p:cNvGrpSpPr>
          <p:nvPr/>
        </p:nvGrpSpPr>
        <p:grpSpPr bwMode="auto">
          <a:xfrm>
            <a:off x="2195736" y="1220121"/>
            <a:ext cx="691185" cy="628415"/>
            <a:chOff x="4000496" y="3357562"/>
            <a:chExt cx="785818" cy="714380"/>
          </a:xfrm>
        </p:grpSpPr>
        <p:pic>
          <p:nvPicPr>
            <p:cNvPr id="13" name="Picture 40" descr="D:\New 업무\5.서식 및 매녈\회사 로고 이미지\비스타 알탱이\half_알ftp.jp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0496" y="3357562"/>
              <a:ext cx="714375" cy="714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" descr="E:\파포관련\파워포인트 클립아트 모음\사무\OF016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8252" y="3388328"/>
              <a:ext cx="291884" cy="361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직사각형 16"/>
            <p:cNvSpPr>
              <a:spLocks noChangeArrowheads="1"/>
            </p:cNvSpPr>
            <p:nvPr/>
          </p:nvSpPr>
          <p:spPr bwMode="auto">
            <a:xfrm>
              <a:off x="4643438" y="3929066"/>
              <a:ext cx="142876" cy="1428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kumimoji="0" lang="ko-KR" altLang="en-US" b="1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6" name="직사각형 17"/>
            <p:cNvSpPr>
              <a:spLocks noChangeArrowheads="1"/>
            </p:cNvSpPr>
            <p:nvPr/>
          </p:nvSpPr>
          <p:spPr bwMode="auto">
            <a:xfrm>
              <a:off x="4286248" y="3643314"/>
              <a:ext cx="142876" cy="1428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kumimoji="0" lang="ko-KR" altLang="en-US" b="1"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17" name="Picture 2" descr="E:\파포관련\파워포인트 클립아트 모음\사무\OF016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7686" y="3679240"/>
              <a:ext cx="291884" cy="361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" name="그룹 23"/>
          <p:cNvGrpSpPr>
            <a:grpSpLocks/>
          </p:cNvGrpSpPr>
          <p:nvPr/>
        </p:nvGrpSpPr>
        <p:grpSpPr bwMode="auto">
          <a:xfrm>
            <a:off x="3254592" y="1377399"/>
            <a:ext cx="879690" cy="569763"/>
            <a:chOff x="5357818" y="2214555"/>
            <a:chExt cx="2428893" cy="1571635"/>
          </a:xfrm>
        </p:grpSpPr>
        <p:pic>
          <p:nvPicPr>
            <p:cNvPr id="19" name="Picture 6" descr="E:\파포관련\파워포인트 클립아트 모음\문자\TE053.EMF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15207" y="2214555"/>
              <a:ext cx="571504" cy="647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5" descr="E:\파포관련\파워포인트 클립아트 모음\문자\TE061.EMF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2265" y="2357430"/>
              <a:ext cx="714379" cy="8095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4" descr="E:\파포관련\파워포인트 클립아트 모음\문자\TE058.EMF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3636" y="2500305"/>
              <a:ext cx="571504" cy="885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3" descr="E:\파포관련\파워포인트 클립아트 모음\문자\TE048.EMF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7818" y="2643182"/>
              <a:ext cx="867504" cy="1143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3" name="Picture 45" descr="checkmark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859" y="6030660"/>
            <a:ext cx="792846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0" descr="internet cloud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739545"/>
            <a:ext cx="1729779" cy="123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" name="Group 12"/>
          <p:cNvGrpSpPr>
            <a:grpSpLocks/>
          </p:cNvGrpSpPr>
          <p:nvPr/>
        </p:nvGrpSpPr>
        <p:grpSpPr bwMode="auto">
          <a:xfrm>
            <a:off x="6804248" y="728296"/>
            <a:ext cx="1822131" cy="1188536"/>
            <a:chOff x="2341" y="1551"/>
            <a:chExt cx="714" cy="430"/>
          </a:xfrm>
        </p:grpSpPr>
        <p:grpSp>
          <p:nvGrpSpPr>
            <p:cNvPr id="26" name="Group 13"/>
            <p:cNvGrpSpPr>
              <a:grpSpLocks/>
            </p:cNvGrpSpPr>
            <p:nvPr/>
          </p:nvGrpSpPr>
          <p:grpSpPr bwMode="auto">
            <a:xfrm>
              <a:off x="2341" y="1551"/>
              <a:ext cx="714" cy="430"/>
              <a:chOff x="1020" y="5604"/>
              <a:chExt cx="576" cy="324"/>
            </a:xfrm>
          </p:grpSpPr>
          <p:sp>
            <p:nvSpPr>
              <p:cNvPr id="28" name="Oval 14"/>
              <p:cNvSpPr>
                <a:spLocks noChangeArrowheads="1"/>
              </p:cNvSpPr>
              <p:nvPr/>
            </p:nvSpPr>
            <p:spPr bwMode="auto">
              <a:xfrm>
                <a:off x="1287" y="5645"/>
                <a:ext cx="232" cy="189"/>
              </a:xfrm>
              <a:prstGeom prst="ellipse">
                <a:avLst/>
              </a:prstGeom>
              <a:solidFill>
                <a:srgbClr val="99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81A5A2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29" name="Oval 15"/>
              <p:cNvSpPr>
                <a:spLocks noChangeArrowheads="1"/>
              </p:cNvSpPr>
              <p:nvPr/>
            </p:nvSpPr>
            <p:spPr bwMode="auto">
              <a:xfrm>
                <a:off x="1069" y="5678"/>
                <a:ext cx="162" cy="115"/>
              </a:xfrm>
              <a:prstGeom prst="ellipse">
                <a:avLst/>
              </a:prstGeom>
              <a:solidFill>
                <a:srgbClr val="99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81A5A2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0" name="Oval 16"/>
              <p:cNvSpPr>
                <a:spLocks noChangeArrowheads="1"/>
              </p:cNvSpPr>
              <p:nvPr/>
            </p:nvSpPr>
            <p:spPr bwMode="auto">
              <a:xfrm>
                <a:off x="1132" y="5705"/>
                <a:ext cx="232" cy="169"/>
              </a:xfrm>
              <a:prstGeom prst="ellipse">
                <a:avLst/>
              </a:prstGeom>
              <a:solidFill>
                <a:srgbClr val="99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81A5A2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1" name="Oval 17"/>
              <p:cNvSpPr>
                <a:spLocks noChangeArrowheads="1"/>
              </p:cNvSpPr>
              <p:nvPr/>
            </p:nvSpPr>
            <p:spPr bwMode="auto">
              <a:xfrm>
                <a:off x="1364" y="5726"/>
                <a:ext cx="232" cy="135"/>
              </a:xfrm>
              <a:prstGeom prst="ellipse">
                <a:avLst/>
              </a:prstGeom>
              <a:solidFill>
                <a:srgbClr val="99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81A5A2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2" name="Oval 18"/>
              <p:cNvSpPr>
                <a:spLocks noChangeArrowheads="1"/>
              </p:cNvSpPr>
              <p:nvPr/>
            </p:nvSpPr>
            <p:spPr bwMode="auto">
              <a:xfrm>
                <a:off x="1282" y="5653"/>
                <a:ext cx="218" cy="17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3" name="Oval 19"/>
              <p:cNvSpPr>
                <a:spLocks noChangeArrowheads="1"/>
              </p:cNvSpPr>
              <p:nvPr/>
            </p:nvSpPr>
            <p:spPr bwMode="auto">
              <a:xfrm>
                <a:off x="1078" y="5684"/>
                <a:ext cx="152" cy="10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4" name="Oval 20"/>
              <p:cNvSpPr>
                <a:spLocks noChangeArrowheads="1"/>
              </p:cNvSpPr>
              <p:nvPr/>
            </p:nvSpPr>
            <p:spPr bwMode="auto">
              <a:xfrm>
                <a:off x="1137" y="5709"/>
                <a:ext cx="218" cy="15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5" name="Oval 21"/>
              <p:cNvSpPr>
                <a:spLocks noChangeArrowheads="1"/>
              </p:cNvSpPr>
              <p:nvPr/>
            </p:nvSpPr>
            <p:spPr bwMode="auto">
              <a:xfrm>
                <a:off x="1355" y="5728"/>
                <a:ext cx="217" cy="12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6" name="Oval 22"/>
              <p:cNvSpPr>
                <a:spLocks noChangeArrowheads="1"/>
              </p:cNvSpPr>
              <p:nvPr/>
            </p:nvSpPr>
            <p:spPr bwMode="auto">
              <a:xfrm>
                <a:off x="1280" y="5663"/>
                <a:ext cx="206" cy="165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7" name="Oval 23"/>
              <p:cNvSpPr>
                <a:spLocks noChangeArrowheads="1"/>
              </p:cNvSpPr>
              <p:nvPr/>
            </p:nvSpPr>
            <p:spPr bwMode="auto">
              <a:xfrm>
                <a:off x="1088" y="5692"/>
                <a:ext cx="143" cy="101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8" name="Oval 24"/>
              <p:cNvSpPr>
                <a:spLocks noChangeArrowheads="1"/>
              </p:cNvSpPr>
              <p:nvPr/>
            </p:nvSpPr>
            <p:spPr bwMode="auto">
              <a:xfrm>
                <a:off x="1144" y="5716"/>
                <a:ext cx="205" cy="148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39" name="Oval 25"/>
              <p:cNvSpPr>
                <a:spLocks noChangeArrowheads="1"/>
              </p:cNvSpPr>
              <p:nvPr/>
            </p:nvSpPr>
            <p:spPr bwMode="auto">
              <a:xfrm>
                <a:off x="1349" y="5734"/>
                <a:ext cx="205" cy="118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0" name="Oval 26"/>
              <p:cNvSpPr>
                <a:spLocks noChangeArrowheads="1"/>
              </p:cNvSpPr>
              <p:nvPr/>
            </p:nvSpPr>
            <p:spPr bwMode="auto">
              <a:xfrm>
                <a:off x="1146" y="5604"/>
                <a:ext cx="239" cy="169"/>
              </a:xfrm>
              <a:prstGeom prst="ellipse">
                <a:avLst/>
              </a:prstGeom>
              <a:solidFill>
                <a:srgbClr val="99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81A5A2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1" name="Oval 27"/>
              <p:cNvSpPr>
                <a:spLocks noChangeArrowheads="1"/>
              </p:cNvSpPr>
              <p:nvPr/>
            </p:nvSpPr>
            <p:spPr bwMode="auto">
              <a:xfrm>
                <a:off x="1151" y="5615"/>
                <a:ext cx="223" cy="15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2" name="Oval 28"/>
              <p:cNvSpPr>
                <a:spLocks noChangeArrowheads="1"/>
              </p:cNvSpPr>
              <p:nvPr/>
            </p:nvSpPr>
            <p:spPr bwMode="auto">
              <a:xfrm>
                <a:off x="1156" y="5627"/>
                <a:ext cx="235" cy="148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3" name="Oval 29"/>
              <p:cNvSpPr>
                <a:spLocks noChangeArrowheads="1"/>
              </p:cNvSpPr>
              <p:nvPr/>
            </p:nvSpPr>
            <p:spPr bwMode="auto">
              <a:xfrm>
                <a:off x="1020" y="5753"/>
                <a:ext cx="162" cy="108"/>
              </a:xfrm>
              <a:prstGeom prst="ellipse">
                <a:avLst/>
              </a:prstGeom>
              <a:solidFill>
                <a:srgbClr val="99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81A5A2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4" name="Oval 30"/>
              <p:cNvSpPr>
                <a:spLocks noChangeArrowheads="1"/>
              </p:cNvSpPr>
              <p:nvPr/>
            </p:nvSpPr>
            <p:spPr bwMode="auto">
              <a:xfrm>
                <a:off x="1032" y="5753"/>
                <a:ext cx="151" cy="10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5" name="Oval 31"/>
              <p:cNvSpPr>
                <a:spLocks noChangeArrowheads="1"/>
              </p:cNvSpPr>
              <p:nvPr/>
            </p:nvSpPr>
            <p:spPr bwMode="auto">
              <a:xfrm>
                <a:off x="1044" y="5757"/>
                <a:ext cx="143" cy="95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6" name="Oval 32"/>
              <p:cNvSpPr>
                <a:spLocks noChangeArrowheads="1"/>
              </p:cNvSpPr>
              <p:nvPr/>
            </p:nvSpPr>
            <p:spPr bwMode="auto">
              <a:xfrm>
                <a:off x="1090" y="5739"/>
                <a:ext cx="232" cy="169"/>
              </a:xfrm>
              <a:prstGeom prst="ellipse">
                <a:avLst/>
              </a:prstGeom>
              <a:solidFill>
                <a:srgbClr val="99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81A5A2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7" name="Oval 33"/>
              <p:cNvSpPr>
                <a:spLocks noChangeArrowheads="1"/>
              </p:cNvSpPr>
              <p:nvPr/>
            </p:nvSpPr>
            <p:spPr bwMode="auto">
              <a:xfrm>
                <a:off x="1098" y="5741"/>
                <a:ext cx="217" cy="15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8" name="Oval 34"/>
              <p:cNvSpPr>
                <a:spLocks noChangeArrowheads="1"/>
              </p:cNvSpPr>
              <p:nvPr/>
            </p:nvSpPr>
            <p:spPr bwMode="auto">
              <a:xfrm>
                <a:off x="1101" y="5713"/>
                <a:ext cx="214" cy="180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49" name="Oval 35"/>
              <p:cNvSpPr>
                <a:spLocks noChangeArrowheads="1"/>
              </p:cNvSpPr>
              <p:nvPr/>
            </p:nvSpPr>
            <p:spPr bwMode="auto">
              <a:xfrm>
                <a:off x="1273" y="5759"/>
                <a:ext cx="232" cy="169"/>
              </a:xfrm>
              <a:prstGeom prst="ellipse">
                <a:avLst/>
              </a:prstGeom>
              <a:solidFill>
                <a:srgbClr val="99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81A5A2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50" name="Oval 36"/>
              <p:cNvSpPr>
                <a:spLocks noChangeArrowheads="1"/>
              </p:cNvSpPr>
              <p:nvPr/>
            </p:nvSpPr>
            <p:spPr bwMode="auto">
              <a:xfrm>
                <a:off x="1269" y="5760"/>
                <a:ext cx="217" cy="15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  <p:sp>
            <p:nvSpPr>
              <p:cNvPr id="51" name="Oval 37"/>
              <p:cNvSpPr>
                <a:spLocks noChangeArrowheads="1"/>
              </p:cNvSpPr>
              <p:nvPr/>
            </p:nvSpPr>
            <p:spPr bwMode="auto">
              <a:xfrm>
                <a:off x="1268" y="5751"/>
                <a:ext cx="205" cy="160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/>
              <a:lstStyle/>
              <a:p>
                <a:endParaRPr lang="ko-KR" altLang="en-US"/>
              </a:p>
            </p:txBody>
          </p:sp>
        </p:grpSp>
        <p:sp>
          <p:nvSpPr>
            <p:cNvPr id="27" name="Text Box 38"/>
            <p:cNvSpPr txBox="1">
              <a:spLocks noChangeArrowheads="1"/>
            </p:cNvSpPr>
            <p:nvPr/>
          </p:nvSpPr>
          <p:spPr bwMode="auto">
            <a:xfrm>
              <a:off x="2396" y="1692"/>
              <a:ext cx="545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712" tIns="53857" rIns="107712" bIns="53857">
              <a:spAutoFit/>
            </a:bodyPr>
            <a:lstStyle/>
            <a:p>
              <a:pPr algn="ctr" eaLnBrk="1" latinLnBrk="1" hangingPunct="1"/>
              <a:r>
                <a:rPr kumimoji="1" lang="en-US" altLang="ko-KR" sz="1400" b="1" dirty="0">
                  <a:solidFill>
                    <a:schemeClr val="tx1"/>
                  </a:solidFill>
                  <a:latin typeface="Arial" pitchFamily="34" charset="0"/>
                </a:rPr>
                <a:t>Internet</a:t>
              </a:r>
            </a:p>
          </p:txBody>
        </p:sp>
      </p:grpSp>
      <p:pic>
        <p:nvPicPr>
          <p:cNvPr id="52" name="Picture 40" descr="NA01847_[1]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159853">
            <a:off x="5761887" y="458507"/>
            <a:ext cx="1220434" cy="437496"/>
          </a:xfrm>
          <a:prstGeom prst="rect">
            <a:avLst/>
          </a:prstGeom>
          <a:noFill/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Rectangle 358402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1402" y="2494295"/>
            <a:ext cx="731293" cy="540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6" descr="NA01847_[1]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505143">
            <a:off x="4319488" y="485024"/>
            <a:ext cx="1223963" cy="354013"/>
          </a:xfrm>
          <a:prstGeom prst="rect">
            <a:avLst/>
          </a:prstGeom>
          <a:noFill/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5" name="그룹 130"/>
          <p:cNvGrpSpPr>
            <a:grpSpLocks/>
          </p:cNvGrpSpPr>
          <p:nvPr/>
        </p:nvGrpSpPr>
        <p:grpSpPr bwMode="auto">
          <a:xfrm>
            <a:off x="5089624" y="1978827"/>
            <a:ext cx="1500187" cy="785813"/>
            <a:chOff x="1142976" y="2071678"/>
            <a:chExt cx="1785950" cy="825223"/>
          </a:xfrm>
        </p:grpSpPr>
        <p:pic>
          <p:nvPicPr>
            <p:cNvPr id="56" name="Picture 139" descr="Network_Cloud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1142976" y="2071678"/>
              <a:ext cx="1785950" cy="825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TextBox 32"/>
            <p:cNvSpPr txBox="1">
              <a:spLocks noChangeArrowheads="1"/>
            </p:cNvSpPr>
            <p:nvPr/>
          </p:nvSpPr>
          <p:spPr bwMode="auto">
            <a:xfrm>
              <a:off x="1357290" y="2295517"/>
              <a:ext cx="1285884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kumimoji="0" lang="en-US" altLang="ko-KR" sz="1500"/>
                <a:t>Internet</a:t>
              </a:r>
              <a:endParaRPr kumimoji="0" lang="ko-KR" altLang="en-US" sz="1500"/>
            </a:p>
          </p:txBody>
        </p:sp>
      </p:grpSp>
      <p:pic>
        <p:nvPicPr>
          <p:cNvPr id="58" name="Picture 7" descr="Blackberry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49180">
            <a:off x="8260986" y="5594290"/>
            <a:ext cx="643683" cy="1035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11" descr="usb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24" y="4357150"/>
            <a:ext cx="986432" cy="819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14" descr="printer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7975" y="3151739"/>
            <a:ext cx="121602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21" descr="monitor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394" y="3109661"/>
            <a:ext cx="636588" cy="84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25" descr="Documents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928255">
            <a:off x="5760048" y="5757781"/>
            <a:ext cx="965306" cy="101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31" descr="Laptop"/>
          <p:cNvPicPr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858" y="3360135"/>
            <a:ext cx="1304925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29" descr="ipaq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71600">
            <a:off x="7225678" y="5767088"/>
            <a:ext cx="485775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36" descr="monitor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023" y="3255490"/>
            <a:ext cx="682345" cy="969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39" descr="wifi_logo"/>
          <p:cNvPicPr>
            <a:picLocks noChangeAspect="1" noChangeArrowheads="1"/>
          </p:cNvPicPr>
          <p:nvPr/>
        </p:nvPicPr>
        <p:blipFill rotWithShape="1"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449" r="8019"/>
          <a:stretch/>
        </p:blipFill>
        <p:spPr bwMode="auto">
          <a:xfrm>
            <a:off x="4694696" y="4676899"/>
            <a:ext cx="928800" cy="603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19" descr="reports-2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1740" y="5726654"/>
            <a:ext cx="874713" cy="121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21" descr="green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8091" y="4649774"/>
            <a:ext cx="915987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" name="Picture 22" descr="blue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7226" y="4361058"/>
            <a:ext cx="1110346" cy="942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" name="Picture 23" descr="blue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2053" y="3384511"/>
            <a:ext cx="595312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" name="Picture 24" descr="documents"/>
          <p:cNvPicPr>
            <a:picLocks noChangeAspect="1" noChangeArrowheads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4437" y="5726654"/>
            <a:ext cx="938212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" name="Picture 32" descr="MCj04315760000[1]"/>
          <p:cNvPicPr>
            <a:picLocks noChangeAspect="1" noChangeArrowheads="1"/>
          </p:cNvPicPr>
          <p:nvPr/>
        </p:nvPicPr>
        <p:blipFill>
          <a:blip r:embed="rId36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95" y="4307668"/>
            <a:ext cx="1203325" cy="121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6" name="그룹 75"/>
          <p:cNvGrpSpPr/>
          <p:nvPr/>
        </p:nvGrpSpPr>
        <p:grpSpPr>
          <a:xfrm>
            <a:off x="661005" y="4433453"/>
            <a:ext cx="2453770" cy="2233191"/>
            <a:chOff x="3646509" y="6061019"/>
            <a:chExt cx="1290199" cy="1174218"/>
          </a:xfrm>
        </p:grpSpPr>
        <p:pic>
          <p:nvPicPr>
            <p:cNvPr id="73" name="Picture 21" descr="processarrows"/>
            <p:cNvPicPr>
              <a:picLocks noChangeAspect="1" noChangeArrowheads="1"/>
            </p:cNvPicPr>
            <p:nvPr/>
          </p:nvPicPr>
          <p:blipFill>
            <a:blip r:embed="rId3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0704" y="6442046"/>
              <a:ext cx="736004" cy="7931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4" name="Oval 22"/>
            <p:cNvSpPr>
              <a:spLocks noChangeArrowheads="1"/>
            </p:cNvSpPr>
            <p:nvPr/>
          </p:nvSpPr>
          <p:spPr bwMode="auto">
            <a:xfrm>
              <a:off x="3646509" y="6061019"/>
              <a:ext cx="448294" cy="786209"/>
            </a:xfrm>
            <a:prstGeom prst="ellipse">
              <a:avLst/>
            </a:prstGeom>
            <a:gradFill rotWithShape="1">
              <a:gsLst>
                <a:gs pos="0">
                  <a:srgbClr val="66CCFF">
                    <a:alpha val="70000"/>
                  </a:srgbClr>
                </a:gs>
                <a:gs pos="100000">
                  <a:srgbClr val="66CCFF">
                    <a:gamma/>
                    <a:shade val="95294"/>
                    <a:invGamma/>
                    <a:alpha val="10001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pic>
          <p:nvPicPr>
            <p:cNvPr id="75" name="Picture 30" descr="효과1_7"/>
            <p:cNvPicPr>
              <a:picLocks noChangeAspect="1" noChangeArrowheads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7661" y="6158173"/>
              <a:ext cx="621302" cy="5432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77" name="Picture 105" descr="image16"/>
          <p:cNvPicPr>
            <a:picLocks noChangeAspect="1" noChangeArrowheads="1"/>
          </p:cNvPicPr>
          <p:nvPr/>
        </p:nvPicPr>
        <p:blipFill>
          <a:blip r:embed="rId39" cstate="print"/>
          <a:srcRect/>
          <a:stretch>
            <a:fillRect/>
          </a:stretch>
        </p:blipFill>
        <p:spPr bwMode="auto">
          <a:xfrm>
            <a:off x="2289289" y="2463481"/>
            <a:ext cx="1066800" cy="571504"/>
          </a:xfrm>
          <a:prstGeom prst="rect">
            <a:avLst/>
          </a:prstGeom>
          <a:noFill/>
        </p:spPr>
      </p:pic>
      <p:pic>
        <p:nvPicPr>
          <p:cNvPr id="78" name="Picture 103" descr="image6"/>
          <p:cNvPicPr>
            <a:picLocks noChangeAspect="1" noChangeArrowheads="1"/>
          </p:cNvPicPr>
          <p:nvPr/>
        </p:nvPicPr>
        <p:blipFill>
          <a:blip r:embed="rId40" cstate="print"/>
          <a:srcRect/>
          <a:stretch>
            <a:fillRect/>
          </a:stretch>
        </p:blipFill>
        <p:spPr bwMode="auto">
          <a:xfrm>
            <a:off x="2272003" y="3161928"/>
            <a:ext cx="931846" cy="545721"/>
          </a:xfrm>
          <a:prstGeom prst="rect">
            <a:avLst/>
          </a:prstGeom>
          <a:noFill/>
        </p:spPr>
      </p:pic>
      <p:pic>
        <p:nvPicPr>
          <p:cNvPr id="79" name="Picture 102" descr="image5"/>
          <p:cNvPicPr>
            <a:picLocks noChangeAspect="1" noChangeArrowheads="1"/>
          </p:cNvPicPr>
          <p:nvPr/>
        </p:nvPicPr>
        <p:blipFill>
          <a:blip r:embed="rId41" cstate="print"/>
          <a:srcRect/>
          <a:stretch>
            <a:fillRect/>
          </a:stretch>
        </p:blipFill>
        <p:spPr bwMode="auto">
          <a:xfrm>
            <a:off x="2468088" y="3883216"/>
            <a:ext cx="662959" cy="876054"/>
          </a:xfrm>
          <a:prstGeom prst="rect">
            <a:avLst/>
          </a:prstGeom>
          <a:noFill/>
        </p:spPr>
      </p:pic>
      <p:pic>
        <p:nvPicPr>
          <p:cNvPr id="80" name="그림 90" descr="구글폰1 - G1.jpg"/>
          <p:cNvPicPr>
            <a:picLocks noChangeAspect="1"/>
          </p:cNvPicPr>
          <p:nvPr/>
        </p:nvPicPr>
        <p:blipFill>
          <a:blip r:embed="rId42" cstate="print"/>
          <a:srcRect l="35001" r="33501" b="6847"/>
          <a:stretch>
            <a:fillRect/>
          </a:stretch>
        </p:blipFill>
        <p:spPr bwMode="auto">
          <a:xfrm>
            <a:off x="4197488" y="2015204"/>
            <a:ext cx="662544" cy="1233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" name="Picture 2"/>
          <p:cNvPicPr>
            <a:picLocks noChangeAspect="1" noChangeArrowheads="1"/>
          </p:cNvPicPr>
          <p:nvPr/>
        </p:nvPicPr>
        <p:blipFill>
          <a:blip r:embed="rId43" cstate="print"/>
          <a:srcRect/>
          <a:stretch>
            <a:fillRect/>
          </a:stretch>
        </p:blipFill>
        <p:spPr bwMode="auto">
          <a:xfrm>
            <a:off x="3438719" y="1969788"/>
            <a:ext cx="661019" cy="126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" name="Picture 2" descr="D:\01.업무_문서\97.PPT템플릿\자주쓰는\ie.png"/>
          <p:cNvPicPr>
            <a:picLocks noChangeAspect="1" noChangeArrowheads="1"/>
          </p:cNvPicPr>
          <p:nvPr/>
        </p:nvPicPr>
        <p:blipFill>
          <a:blip r:embed="rId4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246066" y="3504804"/>
            <a:ext cx="570625" cy="5706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83894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033258"/>
              </p:ext>
            </p:extLst>
          </p:nvPr>
        </p:nvGraphicFramePr>
        <p:xfrm>
          <a:off x="7956376" y="5597766"/>
          <a:ext cx="777530" cy="124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3" imgW="661819" imgH="1058387" progId="Visio.Drawing.11">
                  <p:embed/>
                </p:oleObj>
              </mc:Choice>
              <mc:Fallback>
                <p:oleObj name="Visio" r:id="rId3" imgW="661819" imgH="105838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6376" y="5597766"/>
                        <a:ext cx="777530" cy="124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289210"/>
              </p:ext>
            </p:extLst>
          </p:nvPr>
        </p:nvGraphicFramePr>
        <p:xfrm>
          <a:off x="8244408" y="1196752"/>
          <a:ext cx="585477" cy="7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Visio" r:id="rId5" imgW="498607" imgH="602376" progId="Visio.Drawing.11">
                  <p:embed/>
                </p:oleObj>
              </mc:Choice>
              <mc:Fallback>
                <p:oleObj name="Visio" r:id="rId5" imgW="498607" imgH="60237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4408" y="1196752"/>
                        <a:ext cx="585477" cy="7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076058"/>
              </p:ext>
            </p:extLst>
          </p:nvPr>
        </p:nvGraphicFramePr>
        <p:xfrm>
          <a:off x="7380312" y="1340768"/>
          <a:ext cx="501571" cy="585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7" imgW="426835" imgH="498816" progId="Visio.Drawing.11">
                  <p:embed/>
                </p:oleObj>
              </mc:Choice>
              <mc:Fallback>
                <p:oleObj name="Visio" r:id="rId7" imgW="426835" imgH="49881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1340768"/>
                        <a:ext cx="501571" cy="5854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401688"/>
              </p:ext>
            </p:extLst>
          </p:nvPr>
        </p:nvGraphicFramePr>
        <p:xfrm>
          <a:off x="1763688" y="0"/>
          <a:ext cx="503436" cy="1003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9" imgW="429250" imgH="854028" progId="Visio.Drawing.11">
                  <p:embed/>
                </p:oleObj>
              </mc:Choice>
              <mc:Fallback>
                <p:oleObj name="Visio" r:id="rId9" imgW="429250" imgH="85402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0"/>
                        <a:ext cx="503436" cy="1003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881876"/>
              </p:ext>
            </p:extLst>
          </p:nvPr>
        </p:nvGraphicFramePr>
        <p:xfrm>
          <a:off x="7452320" y="3789040"/>
          <a:ext cx="504304" cy="13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11" imgW="226702" imgH="596853" progId="Visio.Drawing.11">
                  <p:embed/>
                </p:oleObj>
              </mc:Choice>
              <mc:Fallback>
                <p:oleObj name="Visio" r:id="rId11" imgW="226702" imgH="596853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2320" y="3789040"/>
                        <a:ext cx="504304" cy="13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246409"/>
              </p:ext>
            </p:extLst>
          </p:nvPr>
        </p:nvGraphicFramePr>
        <p:xfrm>
          <a:off x="2699792" y="260648"/>
          <a:ext cx="6064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Visio" r:id="rId13" imgW="606610" imgH="607554" progId="Visio.Drawing.11">
                  <p:embed/>
                </p:oleObj>
              </mc:Choice>
              <mc:Fallback>
                <p:oleObj name="Visio" r:id="rId13" imgW="606610" imgH="60755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260648"/>
                        <a:ext cx="6064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758716"/>
              </p:ext>
            </p:extLst>
          </p:nvPr>
        </p:nvGraphicFramePr>
        <p:xfrm>
          <a:off x="3635896" y="188640"/>
          <a:ext cx="6064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15" imgW="606955" imgH="606174" progId="Visio.Drawing.11">
                  <p:embed/>
                </p:oleObj>
              </mc:Choice>
              <mc:Fallback>
                <p:oleObj name="Visio" r:id="rId15" imgW="606955" imgH="606174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88640"/>
                        <a:ext cx="6064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479527"/>
              </p:ext>
            </p:extLst>
          </p:nvPr>
        </p:nvGraphicFramePr>
        <p:xfrm>
          <a:off x="381704" y="3563155"/>
          <a:ext cx="1073780" cy="802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17" imgW="570724" imgH="426669" progId="Visio.Drawing.11">
                  <p:embed/>
                </p:oleObj>
              </mc:Choice>
              <mc:Fallback>
                <p:oleObj name="Visio" r:id="rId17" imgW="570724" imgH="426669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704" y="3563155"/>
                        <a:ext cx="1073780" cy="802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399868"/>
              </p:ext>
            </p:extLst>
          </p:nvPr>
        </p:nvGraphicFramePr>
        <p:xfrm>
          <a:off x="1475656" y="3635163"/>
          <a:ext cx="936575" cy="802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19" imgW="498607" imgH="426669" progId="Visio.Drawing.11">
                  <p:embed/>
                </p:oleObj>
              </mc:Choice>
              <mc:Fallback>
                <p:oleObj name="Visio" r:id="rId19" imgW="498607" imgH="426669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635163"/>
                        <a:ext cx="936575" cy="8023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852544"/>
              </p:ext>
            </p:extLst>
          </p:nvPr>
        </p:nvGraphicFramePr>
        <p:xfrm>
          <a:off x="360040" y="4427251"/>
          <a:ext cx="936104" cy="801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21" imgW="498607" imgH="426669" progId="Visio.Drawing.11">
                  <p:embed/>
                </p:oleObj>
              </mc:Choice>
              <mc:Fallback>
                <p:oleObj name="Visio" r:id="rId21" imgW="498607" imgH="426669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0" y="4427251"/>
                        <a:ext cx="936104" cy="801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2567352"/>
              </p:ext>
            </p:extLst>
          </p:nvPr>
        </p:nvGraphicFramePr>
        <p:xfrm>
          <a:off x="6948264" y="1700808"/>
          <a:ext cx="946424" cy="1793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23" imgW="604194" imgH="1146759" progId="Visio.Drawing.11">
                  <p:embed/>
                </p:oleObj>
              </mc:Choice>
              <mc:Fallback>
                <p:oleObj name="Visio" r:id="rId23" imgW="604194" imgH="1146759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1700808"/>
                        <a:ext cx="946424" cy="1793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802575"/>
              </p:ext>
            </p:extLst>
          </p:nvPr>
        </p:nvGraphicFramePr>
        <p:xfrm>
          <a:off x="8100392" y="2060848"/>
          <a:ext cx="7874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25" imgW="786729" imgH="606519" progId="Visio.Drawing.11">
                  <p:embed/>
                </p:oleObj>
              </mc:Choice>
              <mc:Fallback>
                <p:oleObj name="Visio" r:id="rId25" imgW="786729" imgH="606519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0392" y="2060848"/>
                        <a:ext cx="7874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141207"/>
              </p:ext>
            </p:extLst>
          </p:nvPr>
        </p:nvGraphicFramePr>
        <p:xfrm>
          <a:off x="2123728" y="1196752"/>
          <a:ext cx="7874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27" imgW="786729" imgH="858516" progId="Visio.Drawing.11">
                  <p:embed/>
                </p:oleObj>
              </mc:Choice>
              <mc:Fallback>
                <p:oleObj name="Visio" r:id="rId27" imgW="786729" imgH="858516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196752"/>
                        <a:ext cx="787400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64976"/>
              </p:ext>
            </p:extLst>
          </p:nvPr>
        </p:nvGraphicFramePr>
        <p:xfrm>
          <a:off x="1115616" y="1196752"/>
          <a:ext cx="966788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Visio" r:id="rId29" imgW="966504" imgH="786714" progId="Visio.Drawing.11">
                  <p:embed/>
                </p:oleObj>
              </mc:Choice>
              <mc:Fallback>
                <p:oleObj name="Visio" r:id="rId29" imgW="966504" imgH="78671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196752"/>
                        <a:ext cx="966788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494015"/>
              </p:ext>
            </p:extLst>
          </p:nvPr>
        </p:nvGraphicFramePr>
        <p:xfrm>
          <a:off x="179512" y="1196752"/>
          <a:ext cx="89535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31" imgW="894732" imgH="786714" progId="Visio.Drawing.11">
                  <p:embed/>
                </p:oleObj>
              </mc:Choice>
              <mc:Fallback>
                <p:oleObj name="Visio" r:id="rId31" imgW="894732" imgH="786714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96752"/>
                        <a:ext cx="89535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개체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425240"/>
              </p:ext>
            </p:extLst>
          </p:nvPr>
        </p:nvGraphicFramePr>
        <p:xfrm>
          <a:off x="179512" y="1916832"/>
          <a:ext cx="966787" cy="120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33" imgW="966504" imgH="1207859" progId="Visio.Drawing.11">
                  <p:embed/>
                </p:oleObj>
              </mc:Choice>
              <mc:Fallback>
                <p:oleObj name="Visio" r:id="rId33" imgW="966504" imgH="1207859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916832"/>
                        <a:ext cx="966787" cy="120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개체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454593"/>
              </p:ext>
            </p:extLst>
          </p:nvPr>
        </p:nvGraphicFramePr>
        <p:xfrm>
          <a:off x="2123728" y="2204864"/>
          <a:ext cx="7874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35" imgW="786729" imgH="606519" progId="Visio.Drawing.11">
                  <p:embed/>
                </p:oleObj>
              </mc:Choice>
              <mc:Fallback>
                <p:oleObj name="Visio" r:id="rId35" imgW="786729" imgH="606519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04864"/>
                        <a:ext cx="7874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개체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720473"/>
              </p:ext>
            </p:extLst>
          </p:nvPr>
        </p:nvGraphicFramePr>
        <p:xfrm>
          <a:off x="1259632" y="2132856"/>
          <a:ext cx="78581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37" imgW="786384" imgH="786714" progId="Visio.Drawing.11">
                  <p:embed/>
                </p:oleObj>
              </mc:Choice>
              <mc:Fallback>
                <p:oleObj name="Visio" r:id="rId37" imgW="786384" imgH="786714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32856"/>
                        <a:ext cx="785812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개체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7545385"/>
              </p:ext>
            </p:extLst>
          </p:nvPr>
        </p:nvGraphicFramePr>
        <p:xfrm>
          <a:off x="5940152" y="116632"/>
          <a:ext cx="78740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39" imgW="786729" imgH="1146759" progId="Visio.Drawing.11">
                  <p:embed/>
                </p:oleObj>
              </mc:Choice>
              <mc:Fallback>
                <p:oleObj name="Visio" r:id="rId39" imgW="786729" imgH="1146759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116632"/>
                        <a:ext cx="787400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개체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85168"/>
              </p:ext>
            </p:extLst>
          </p:nvPr>
        </p:nvGraphicFramePr>
        <p:xfrm>
          <a:off x="8316416" y="4077072"/>
          <a:ext cx="606425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41" imgW="606610" imgH="966564" progId="Visio.Drawing.11">
                  <p:embed/>
                </p:oleObj>
              </mc:Choice>
              <mc:Fallback>
                <p:oleObj name="Visio" r:id="rId41" imgW="606610" imgH="966564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6416" y="4077072"/>
                        <a:ext cx="606425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개체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14540"/>
              </p:ext>
            </p:extLst>
          </p:nvPr>
        </p:nvGraphicFramePr>
        <p:xfrm>
          <a:off x="1547664" y="4499259"/>
          <a:ext cx="7874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43" imgW="786729" imgH="606519" progId="Visio.Drawing.11">
                  <p:embed/>
                </p:oleObj>
              </mc:Choice>
              <mc:Fallback>
                <p:oleObj name="Visio" r:id="rId43" imgW="786729" imgH="606519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499259"/>
                        <a:ext cx="7874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개체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819972"/>
              </p:ext>
            </p:extLst>
          </p:nvPr>
        </p:nvGraphicFramePr>
        <p:xfrm>
          <a:off x="7020272" y="116632"/>
          <a:ext cx="7874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Visio" r:id="rId45" imgW="786729" imgH="1412219" progId="Visio.Drawing.11">
                  <p:embed/>
                </p:oleObj>
              </mc:Choice>
              <mc:Fallback>
                <p:oleObj name="Visio" r:id="rId45" imgW="786729" imgH="1412219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116632"/>
                        <a:ext cx="7874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개체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765275"/>
              </p:ext>
            </p:extLst>
          </p:nvPr>
        </p:nvGraphicFramePr>
        <p:xfrm>
          <a:off x="8172400" y="188640"/>
          <a:ext cx="714375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47" imgW="714612" imgH="966564" progId="Visio.Drawing.11">
                  <p:embed/>
                </p:oleObj>
              </mc:Choice>
              <mc:Fallback>
                <p:oleObj name="Visio" r:id="rId47" imgW="714612" imgH="966564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00" y="188640"/>
                        <a:ext cx="714375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" name="개체 5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838108"/>
              </p:ext>
            </p:extLst>
          </p:nvPr>
        </p:nvGraphicFramePr>
        <p:xfrm>
          <a:off x="2555776" y="3707171"/>
          <a:ext cx="936104" cy="8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49" imgW="498607" imgH="426669" progId="Visio.Drawing.11">
                  <p:embed/>
                </p:oleObj>
              </mc:Choice>
              <mc:Fallback>
                <p:oleObj name="Visio" r:id="rId49" imgW="498607" imgH="426669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707171"/>
                        <a:ext cx="936104" cy="80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" name="개체 5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70423"/>
              </p:ext>
            </p:extLst>
          </p:nvPr>
        </p:nvGraphicFramePr>
        <p:xfrm>
          <a:off x="6228184" y="4437112"/>
          <a:ext cx="1114425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51" imgW="1114878" imgH="322763" progId="Visio.Drawing.11">
                  <p:embed/>
                </p:oleObj>
              </mc:Choice>
              <mc:Fallback>
                <p:oleObj name="Visio" r:id="rId51" imgW="1114878" imgH="322763" progId="Visio.Drawing.11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4437112"/>
                        <a:ext cx="1114425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" name="개체 5121"/>
          <p:cNvGraphicFramePr>
            <a:graphicFrameLocks noChangeAspect="1"/>
          </p:cNvGraphicFramePr>
          <p:nvPr/>
        </p:nvGraphicFramePr>
        <p:xfrm>
          <a:off x="179388" y="0"/>
          <a:ext cx="60642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53" imgW="606610" imgH="1107406" progId="Visio.Drawing.11">
                  <p:embed/>
                </p:oleObj>
              </mc:Choice>
              <mc:Fallback>
                <p:oleObj name="Visio" r:id="rId53" imgW="606610" imgH="1107406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0"/>
                        <a:ext cx="606425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개체 5122"/>
          <p:cNvGraphicFramePr>
            <a:graphicFrameLocks noChangeAspect="1"/>
          </p:cNvGraphicFramePr>
          <p:nvPr/>
        </p:nvGraphicFramePr>
        <p:xfrm>
          <a:off x="971550" y="0"/>
          <a:ext cx="427038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55" imgW="426835" imgH="1051828" progId="Visio.Drawing.11">
                  <p:embed/>
                </p:oleObj>
              </mc:Choice>
              <mc:Fallback>
                <p:oleObj name="Visio" r:id="rId55" imgW="426835" imgH="1051828" progId="Visio.Drawing.11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0"/>
                        <a:ext cx="427038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개체 51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64347"/>
              </p:ext>
            </p:extLst>
          </p:nvPr>
        </p:nvGraphicFramePr>
        <p:xfrm>
          <a:off x="107504" y="5623110"/>
          <a:ext cx="966788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57" imgW="966504" imgH="1232024" progId="Visio.Drawing.11">
                  <p:embed/>
                </p:oleObj>
              </mc:Choice>
              <mc:Fallback>
                <p:oleObj name="Visio" r:id="rId57" imgW="966504" imgH="1232024" progId="Visio.Drawing.11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5623110"/>
                        <a:ext cx="966788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" name="개체 51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616194"/>
              </p:ext>
            </p:extLst>
          </p:nvPr>
        </p:nvGraphicFramePr>
        <p:xfrm>
          <a:off x="1115616" y="5589240"/>
          <a:ext cx="966788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59" imgW="966504" imgH="1111548" progId="Visio.Drawing.11">
                  <p:embed/>
                </p:oleObj>
              </mc:Choice>
              <mc:Fallback>
                <p:oleObj name="Visio" r:id="rId59" imgW="966504" imgH="1111548" progId="Visio.Drawing.11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589240"/>
                        <a:ext cx="966788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1" name="개체 51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051887"/>
              </p:ext>
            </p:extLst>
          </p:nvPr>
        </p:nvGraphicFramePr>
        <p:xfrm>
          <a:off x="2123728" y="5626100"/>
          <a:ext cx="750888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Visio" r:id="rId61" imgW="750843" imgH="1232024" progId="Visio.Drawing.11">
                  <p:embed/>
                </p:oleObj>
              </mc:Choice>
              <mc:Fallback>
                <p:oleObj name="Visio" r:id="rId61" imgW="750843" imgH="1232024" progId="Visio.Drawing.11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626100"/>
                        <a:ext cx="750888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2" name="개체 51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878535"/>
              </p:ext>
            </p:extLst>
          </p:nvPr>
        </p:nvGraphicFramePr>
        <p:xfrm>
          <a:off x="4067944" y="5622380"/>
          <a:ext cx="966788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Visio" r:id="rId63" imgW="966849" imgH="1232714" progId="Visio.Drawing.11">
                  <p:embed/>
                </p:oleObj>
              </mc:Choice>
              <mc:Fallback>
                <p:oleObj name="Visio" r:id="rId63" imgW="966849" imgH="1232714" progId="Visio.Drawing.11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5622380"/>
                        <a:ext cx="966788" cy="123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개체 51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777452"/>
              </p:ext>
            </p:extLst>
          </p:nvPr>
        </p:nvGraphicFramePr>
        <p:xfrm>
          <a:off x="5148064" y="5630332"/>
          <a:ext cx="965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Visio" r:id="rId65" imgW="964778" imgH="1232024" progId="Visio.Drawing.11">
                  <p:embed/>
                </p:oleObj>
              </mc:Choice>
              <mc:Fallback>
                <p:oleObj name="Visio" r:id="rId65" imgW="964778" imgH="1232024" progId="Visio.Drawing.11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5630332"/>
                        <a:ext cx="96520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개체 5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460677"/>
              </p:ext>
            </p:extLst>
          </p:nvPr>
        </p:nvGraphicFramePr>
        <p:xfrm>
          <a:off x="3059832" y="5805487"/>
          <a:ext cx="7874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67" imgW="786729" imgH="1052174" progId="Visio.Drawing.11">
                  <p:embed/>
                </p:oleObj>
              </mc:Choice>
              <mc:Fallback>
                <p:oleObj name="Visio" r:id="rId67" imgW="786729" imgH="1052174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5805487"/>
                        <a:ext cx="7874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5" name="개체 51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610438"/>
              </p:ext>
            </p:extLst>
          </p:nvPr>
        </p:nvGraphicFramePr>
        <p:xfrm>
          <a:off x="6228184" y="5609199"/>
          <a:ext cx="966787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Visio" r:id="rId69" imgW="966504" imgH="1232024" progId="Visio.Drawing.11">
                  <p:embed/>
                </p:oleObj>
              </mc:Choice>
              <mc:Fallback>
                <p:oleObj name="Visio" r:id="rId69" imgW="966504" imgH="1232024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5609199"/>
                        <a:ext cx="966787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번개 35"/>
          <p:cNvSpPr/>
          <p:nvPr/>
        </p:nvSpPr>
        <p:spPr>
          <a:xfrm flipH="1">
            <a:off x="5004048" y="4365104"/>
            <a:ext cx="457200" cy="457200"/>
          </a:xfrm>
          <a:prstGeom prst="lightningBol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b="1" dirty="0" smtClean="0">
              <a:solidFill>
                <a:prstClr val="black"/>
              </a:solidFill>
              <a:latin typeface="+mn-ea"/>
            </a:endParaRPr>
          </a:p>
        </p:txBody>
      </p:sp>
      <p:sp>
        <p:nvSpPr>
          <p:cNvPr id="37" name="번개 36"/>
          <p:cNvSpPr/>
          <p:nvPr/>
        </p:nvSpPr>
        <p:spPr>
          <a:xfrm flipH="1">
            <a:off x="4414308" y="4221088"/>
            <a:ext cx="457200" cy="457200"/>
          </a:xfrm>
          <a:prstGeom prst="lightningBolt">
            <a:avLst/>
          </a:prstGeom>
          <a:gradFill flip="none" rotWithShape="1">
            <a:gsLst>
              <a:gs pos="0">
                <a:srgbClr val="FF0000">
                  <a:shade val="30000"/>
                  <a:satMod val="115000"/>
                </a:srgbClr>
              </a:gs>
              <a:gs pos="50000">
                <a:srgbClr val="FF0000">
                  <a:shade val="67500"/>
                  <a:satMod val="115000"/>
                </a:srgbClr>
              </a:gs>
              <a:gs pos="100000">
                <a:srgbClr val="FF0000">
                  <a:shade val="100000"/>
                  <a:satMod val="115000"/>
                </a:srgbClr>
              </a:gs>
            </a:gsLst>
            <a:lin ang="16200000" scaled="1"/>
            <a:tileRect/>
          </a:gra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b="1" dirty="0" smtClean="0">
              <a:solidFill>
                <a:prstClr val="black"/>
              </a:solidFill>
              <a:latin typeface="+mn-ea"/>
            </a:endParaRPr>
          </a:p>
        </p:txBody>
      </p:sp>
      <p:sp>
        <p:nvSpPr>
          <p:cNvPr id="38" name="번개 37"/>
          <p:cNvSpPr/>
          <p:nvPr/>
        </p:nvSpPr>
        <p:spPr>
          <a:xfrm flipH="1">
            <a:off x="5438816" y="3732981"/>
            <a:ext cx="457200" cy="457200"/>
          </a:xfrm>
          <a:prstGeom prst="lightningBol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b="1" dirty="0" smtClean="0">
              <a:solidFill>
                <a:prstClr val="black"/>
              </a:solidFill>
              <a:latin typeface="+mn-ea"/>
            </a:endParaRPr>
          </a:p>
        </p:txBody>
      </p:sp>
      <p:sp>
        <p:nvSpPr>
          <p:cNvPr id="39" name="번개 38"/>
          <p:cNvSpPr/>
          <p:nvPr/>
        </p:nvSpPr>
        <p:spPr>
          <a:xfrm flipH="1">
            <a:off x="4915807" y="3505200"/>
            <a:ext cx="457200" cy="457200"/>
          </a:xfrm>
          <a:prstGeom prst="lightningBol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b="1" dirty="0" smtClean="0">
              <a:solidFill>
                <a:prstClr val="black"/>
              </a:solidFill>
              <a:latin typeface="+mn-ea"/>
            </a:endParaRP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7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601" y="1597546"/>
            <a:ext cx="657225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01199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332657"/>
            <a:ext cx="612406" cy="71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5296" y="332657"/>
            <a:ext cx="706192" cy="71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7619" y="332657"/>
            <a:ext cx="744182" cy="71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57" descr="policeman_us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703" y="3096240"/>
            <a:ext cx="571438" cy="57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200"/>
          <p:cNvGrpSpPr>
            <a:grpSpLocks/>
          </p:cNvGrpSpPr>
          <p:nvPr/>
        </p:nvGrpSpPr>
        <p:grpSpPr bwMode="auto">
          <a:xfrm>
            <a:off x="612657" y="4041196"/>
            <a:ext cx="925353" cy="576140"/>
            <a:chOff x="578" y="2124"/>
            <a:chExt cx="787" cy="490"/>
          </a:xfrm>
        </p:grpSpPr>
        <p:pic>
          <p:nvPicPr>
            <p:cNvPr id="8" name="Picture 4" descr="C:\Documents and Settings\Microsoft\My Documents\My Pictures\Microsoft Clip Organizer\j0431587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6" y="2124"/>
              <a:ext cx="393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121"/>
            <p:cNvSpPr txBox="1">
              <a:spLocks noChangeArrowheads="1"/>
            </p:cNvSpPr>
            <p:nvPr/>
          </p:nvSpPr>
          <p:spPr bwMode="auto">
            <a:xfrm>
              <a:off x="578" y="2498"/>
              <a:ext cx="78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메일 첨부파일</a:t>
              </a:r>
              <a:r>
                <a:rPr kumimoji="0" lang="en-US" altLang="ko-KR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/URL</a:t>
              </a:r>
            </a:p>
          </p:txBody>
        </p:sp>
      </p:grpSp>
      <p:grpSp>
        <p:nvGrpSpPr>
          <p:cNvPr id="10" name="Group 198"/>
          <p:cNvGrpSpPr>
            <a:grpSpLocks/>
          </p:cNvGrpSpPr>
          <p:nvPr/>
        </p:nvGrpSpPr>
        <p:grpSpPr bwMode="auto">
          <a:xfrm>
            <a:off x="660865" y="4851695"/>
            <a:ext cx="828937" cy="637282"/>
            <a:chOff x="619" y="2750"/>
            <a:chExt cx="705" cy="542"/>
          </a:xfrm>
        </p:grpSpPr>
        <p:pic>
          <p:nvPicPr>
            <p:cNvPr id="11" name="Picture 42" descr="Globe sm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4" y="2750"/>
              <a:ext cx="396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 Box 127"/>
            <p:cNvSpPr txBox="1">
              <a:spLocks noChangeArrowheads="1"/>
            </p:cNvSpPr>
            <p:nvPr/>
          </p:nvSpPr>
          <p:spPr bwMode="auto">
            <a:xfrm>
              <a:off x="619" y="3156"/>
              <a:ext cx="70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9pPr>
            </a:lstStyle>
            <a:p>
              <a:pPr algn="l" eaLnBrk="1" latinLnBrk="0" hangingPunct="1"/>
              <a:r>
                <a:rPr kumimoji="0" lang="en-US" altLang="ko-KR" sz="1400" b="1" dirty="0">
                  <a:solidFill>
                    <a:schemeClr val="tx1"/>
                  </a:solidFill>
                </a:rPr>
                <a:t>URL Crawling</a:t>
              </a:r>
            </a:p>
          </p:txBody>
        </p:sp>
      </p:grpSp>
      <p:grpSp>
        <p:nvGrpSpPr>
          <p:cNvPr id="13" name="그룹 12"/>
          <p:cNvGrpSpPr/>
          <p:nvPr/>
        </p:nvGrpSpPr>
        <p:grpSpPr>
          <a:xfrm>
            <a:off x="1859955" y="3078215"/>
            <a:ext cx="636698" cy="749647"/>
            <a:chOff x="2938031" y="1340768"/>
            <a:chExt cx="859636" cy="1012134"/>
          </a:xfrm>
        </p:grpSpPr>
        <p:pic>
          <p:nvPicPr>
            <p:cNvPr id="14" name="Picture 51" descr="앙마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8031" y="1340768"/>
              <a:ext cx="859636" cy="701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159"/>
            <p:cNvSpPr txBox="1">
              <a:spLocks noChangeArrowheads="1"/>
            </p:cNvSpPr>
            <p:nvPr/>
          </p:nvSpPr>
          <p:spPr bwMode="gray">
            <a:xfrm>
              <a:off x="3018165" y="2075903"/>
              <a:ext cx="76174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bg1"/>
                  </a:solidFill>
                  <a:latin typeface="나눔고딕" pitchFamily="50" charset="-127"/>
                  <a:ea typeface="나눔고딕" pitchFamily="50" charset="-127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kern="0" dirty="0" smtClean="0">
                  <a:solidFill>
                    <a:schemeClr val="tx1"/>
                  </a:solidFill>
                </a:rPr>
                <a:t>악성코</a:t>
              </a:r>
              <a:r>
                <a:rPr kumimoji="0" lang="ko-KR" altLang="en-US" sz="1200" b="1" kern="0" dirty="0">
                  <a:solidFill>
                    <a:schemeClr val="tx1"/>
                  </a:solidFill>
                </a:rPr>
                <a:t>드</a:t>
              </a:r>
              <a:endParaRPr kumimoji="0" lang="ko-KR" alt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pic>
        <p:nvPicPr>
          <p:cNvPr id="16" name="Picture 46" descr="Web-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885" y="3981896"/>
            <a:ext cx="477617" cy="477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1" descr="imageres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067" y="4813183"/>
            <a:ext cx="614667" cy="614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8" descr="001-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679" y="5673240"/>
            <a:ext cx="787249" cy="721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9" descr="001-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186" y="5747866"/>
            <a:ext cx="640001" cy="67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0" descr="imageres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3320" y="3881195"/>
            <a:ext cx="650209" cy="650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2" descr="001-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6653" y="4841197"/>
            <a:ext cx="563533" cy="674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49"/>
          <p:cNvSpPr txBox="1">
            <a:spLocks noChangeArrowheads="1"/>
          </p:cNvSpPr>
          <p:nvPr/>
        </p:nvSpPr>
        <p:spPr bwMode="auto">
          <a:xfrm>
            <a:off x="2044445" y="4434484"/>
            <a:ext cx="478711" cy="20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인터넷</a:t>
            </a:r>
          </a:p>
        </p:txBody>
      </p:sp>
      <p:sp>
        <p:nvSpPr>
          <p:cNvPr id="29" name="TextBox 61"/>
          <p:cNvSpPr txBox="1">
            <a:spLocks noChangeArrowheads="1"/>
          </p:cNvSpPr>
          <p:nvPr/>
        </p:nvSpPr>
        <p:spPr bwMode="auto">
          <a:xfrm>
            <a:off x="2083162" y="5464358"/>
            <a:ext cx="320803" cy="20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File</a:t>
            </a:r>
          </a:p>
        </p:txBody>
      </p:sp>
      <p:sp>
        <p:nvSpPr>
          <p:cNvPr id="30" name="TextBox 61"/>
          <p:cNvSpPr txBox="1">
            <a:spLocks noChangeArrowheads="1"/>
          </p:cNvSpPr>
          <p:nvPr/>
        </p:nvSpPr>
        <p:spPr bwMode="auto">
          <a:xfrm>
            <a:off x="1916677" y="6369112"/>
            <a:ext cx="545199" cy="20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Process</a:t>
            </a:r>
          </a:p>
        </p:txBody>
      </p:sp>
      <p:sp>
        <p:nvSpPr>
          <p:cNvPr id="31" name="TextBox 61"/>
          <p:cNvSpPr txBox="1">
            <a:spLocks noChangeArrowheads="1"/>
          </p:cNvSpPr>
          <p:nvPr/>
        </p:nvSpPr>
        <p:spPr bwMode="auto">
          <a:xfrm>
            <a:off x="2937397" y="6369112"/>
            <a:ext cx="591504" cy="20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Memory</a:t>
            </a:r>
          </a:p>
        </p:txBody>
      </p:sp>
      <p:sp>
        <p:nvSpPr>
          <p:cNvPr id="32" name="TextBox 61"/>
          <p:cNvSpPr txBox="1">
            <a:spLocks noChangeArrowheads="1"/>
          </p:cNvSpPr>
          <p:nvPr/>
        </p:nvSpPr>
        <p:spPr bwMode="auto">
          <a:xfrm>
            <a:off x="2941807" y="4480943"/>
            <a:ext cx="603376" cy="20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Network</a:t>
            </a:r>
          </a:p>
        </p:txBody>
      </p:sp>
      <p:sp>
        <p:nvSpPr>
          <p:cNvPr id="33" name="TextBox 61"/>
          <p:cNvSpPr txBox="1">
            <a:spLocks noChangeArrowheads="1"/>
          </p:cNvSpPr>
          <p:nvPr/>
        </p:nvSpPr>
        <p:spPr bwMode="auto">
          <a:xfrm>
            <a:off x="2941384" y="5462444"/>
            <a:ext cx="578443" cy="20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Registry</a:t>
            </a:r>
          </a:p>
        </p:txBody>
      </p:sp>
      <p:pic>
        <p:nvPicPr>
          <p:cNvPr id="34" name="Picture 6" descr="Server_180x20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3821" y="311181"/>
            <a:ext cx="962845" cy="1099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20" descr="product-image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4954" y="444619"/>
            <a:ext cx="1339083" cy="348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30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4954" y="923487"/>
            <a:ext cx="1339083" cy="363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CB0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969696"/>
                  </a:outerShdw>
                </a:effectLst>
              </a14:hiddenEffects>
            </a:ext>
          </a:extLst>
        </p:spPr>
      </p:pic>
      <p:pic>
        <p:nvPicPr>
          <p:cNvPr id="37" name="Picture 12" descr="Notebook_180x20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037" y="1331476"/>
            <a:ext cx="1038988" cy="1153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그림 37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0534" y="1601530"/>
            <a:ext cx="2294303" cy="897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149" descr="hwp_file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0339" y="1287819"/>
            <a:ext cx="699343" cy="627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150" descr="pdf_file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6085" y="1195427"/>
            <a:ext cx="827484" cy="8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151" descr="doc_file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196" y="1195426"/>
            <a:ext cx="785454" cy="812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152" descr="xls_file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099" y="1195426"/>
            <a:ext cx="785454" cy="812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156" descr="ppt_file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875" y="1195426"/>
            <a:ext cx="785454" cy="812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157" descr="exe-file-icon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085" y="427507"/>
            <a:ext cx="699343" cy="627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9" name="그룹 40"/>
          <p:cNvGrpSpPr>
            <a:grpSpLocks/>
          </p:cNvGrpSpPr>
          <p:nvPr/>
        </p:nvGrpSpPr>
        <p:grpSpPr bwMode="auto">
          <a:xfrm>
            <a:off x="481806" y="2174491"/>
            <a:ext cx="620713" cy="620713"/>
            <a:chOff x="8640812" y="2911462"/>
            <a:chExt cx="620722" cy="620722"/>
          </a:xfrm>
        </p:grpSpPr>
        <p:pic>
          <p:nvPicPr>
            <p:cNvPr id="50" name="Picture 157" descr="exe-file-icon"/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0812" y="2911462"/>
              <a:ext cx="620721" cy="6207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TextBox 42"/>
            <p:cNvSpPr txBox="1">
              <a:spLocks noChangeArrowheads="1"/>
            </p:cNvSpPr>
            <p:nvPr/>
          </p:nvSpPr>
          <p:spPr bwMode="auto">
            <a:xfrm>
              <a:off x="8896404" y="3246435"/>
              <a:ext cx="365130" cy="215444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9pPr>
            </a:lstStyle>
            <a:p>
              <a:pPr algn="ctr" eaLnBrk="1" hangingPunct="1"/>
              <a:r>
                <a:rPr lang="en-US" altLang="ko-KR" sz="800" b="1"/>
                <a:t>DLL</a:t>
              </a:r>
              <a:endParaRPr lang="ko-KR" altLang="en-US" sz="800" b="1"/>
            </a:p>
          </p:txBody>
        </p:sp>
      </p:grpSp>
      <p:pic>
        <p:nvPicPr>
          <p:cNvPr id="5" name="그림 4"/>
          <p:cNvPicPr>
            <a:picLocks noChangeAspect="1"/>
          </p:cNvPicPr>
          <p:nvPr/>
        </p:nvPicPr>
        <p:blipFill rotWithShape="1"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603" b="39603"/>
          <a:stretch/>
        </p:blipFill>
        <p:spPr>
          <a:xfrm>
            <a:off x="4480009" y="4925726"/>
            <a:ext cx="4392955" cy="730771"/>
          </a:xfrm>
          <a:prstGeom prst="rect">
            <a:avLst/>
          </a:prstGeom>
        </p:spPr>
      </p:pic>
      <p:pic>
        <p:nvPicPr>
          <p:cNvPr id="39" name="그림 38"/>
          <p:cNvPicPr>
            <a:picLocks noChangeAspect="1"/>
          </p:cNvPicPr>
          <p:nvPr/>
        </p:nvPicPr>
        <p:blipFill rotWithShape="1"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8" t="35989" r="1968" b="35989"/>
          <a:stretch/>
        </p:blipFill>
        <p:spPr>
          <a:xfrm>
            <a:off x="4451770" y="5656497"/>
            <a:ext cx="4411652" cy="1029506"/>
          </a:xfrm>
          <a:prstGeom prst="rect">
            <a:avLst/>
          </a:prstGeom>
        </p:spPr>
      </p:pic>
      <p:sp>
        <p:nvSpPr>
          <p:cNvPr id="56" name="TextBox 61"/>
          <p:cNvSpPr txBox="1">
            <a:spLocks noChangeArrowheads="1"/>
          </p:cNvSpPr>
          <p:nvPr/>
        </p:nvSpPr>
        <p:spPr bwMode="auto">
          <a:xfrm>
            <a:off x="5326052" y="4514755"/>
            <a:ext cx="150233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CISCO UCS Server</a:t>
            </a:r>
            <a:endParaRPr kumimoji="1" lang="en-US" altLang="ko-KR" sz="1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7" name="그룹 56"/>
          <p:cNvGrpSpPr/>
          <p:nvPr/>
        </p:nvGrpSpPr>
        <p:grpSpPr>
          <a:xfrm>
            <a:off x="4037159" y="2799473"/>
            <a:ext cx="4619013" cy="1425845"/>
            <a:chOff x="1249131" y="1867680"/>
            <a:chExt cx="4952245" cy="1528711"/>
          </a:xfrm>
        </p:grpSpPr>
        <p:pic>
          <p:nvPicPr>
            <p:cNvPr id="58" name="Picture 4" descr="1g"/>
            <p:cNvPicPr>
              <a:picLocks noChangeAspect="1" noChangeArrowheads="1"/>
            </p:cNvPicPr>
            <p:nvPr/>
          </p:nvPicPr>
          <p:blipFill>
            <a:blip r:embed="rId2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7904" y="1867680"/>
              <a:ext cx="2493472" cy="140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" name="Picture 5" descr="10g"/>
            <p:cNvPicPr>
              <a:picLocks noChangeAspect="1" noChangeArrowheads="1"/>
            </p:cNvPicPr>
            <p:nvPr/>
          </p:nvPicPr>
          <p:blipFill>
            <a:blip r:embed="rId3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324440">
              <a:off x="1249131" y="1966178"/>
              <a:ext cx="2643076" cy="1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0" name="Picture 3" descr="C:\Users\Avy\Desktop\Filetype-URL-icon (1).png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6085" y="396831"/>
            <a:ext cx="715078" cy="708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472" descr="user1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010" y="2343665"/>
            <a:ext cx="441908" cy="437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" name="그룹 51"/>
          <p:cNvGrpSpPr/>
          <p:nvPr/>
        </p:nvGrpSpPr>
        <p:grpSpPr>
          <a:xfrm>
            <a:off x="3095126" y="2165075"/>
            <a:ext cx="785454" cy="812207"/>
            <a:chOff x="903469" y="4825967"/>
            <a:chExt cx="785454" cy="812207"/>
          </a:xfrm>
        </p:grpSpPr>
        <p:pic>
          <p:nvPicPr>
            <p:cNvPr id="53" name="Picture 151" descr="doc_file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3469" y="4825967"/>
              <a:ext cx="785454" cy="812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" name="모서리가 둥근 직사각형 53"/>
            <p:cNvSpPr/>
            <p:nvPr/>
          </p:nvSpPr>
          <p:spPr>
            <a:xfrm>
              <a:off x="967181" y="5148064"/>
              <a:ext cx="674117" cy="26344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CSV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004441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8" y="260648"/>
            <a:ext cx="952500" cy="325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Content Management Server (CMS) S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37829"/>
            <a:ext cx="879475" cy="119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Server ISAS - firewa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610" y="997347"/>
            <a:ext cx="869950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 descr="Domein controller_s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555776" y="909242"/>
            <a:ext cx="1035050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0" descr="Windows Active directory logo color reverse horiz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2397821" y="530325"/>
            <a:ext cx="135096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Server ISAS - firewall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299496"/>
            <a:ext cx="891341" cy="144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9" descr="Content Management Server (CMS) S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939797"/>
            <a:ext cx="836739" cy="1259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0" descr="Message Queue s_s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677" y="2281968"/>
            <a:ext cx="1223619" cy="144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1" descr="SharePoint Portal_s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2281968"/>
            <a:ext cx="998688" cy="1424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2" descr="SharePointTeam_s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939797"/>
            <a:ext cx="1082662" cy="1314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3" descr="SQL sm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795" y="902768"/>
            <a:ext cx="863731" cy="1295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6" descr="Databases Sm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17" y="5949280"/>
            <a:ext cx="817480" cy="737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30" descr="Windows Update icon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Gray">
          <a:xfrm>
            <a:off x="1402610" y="5915609"/>
            <a:ext cx="731191" cy="771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0" descr="Server Exchange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20" y="2281968"/>
            <a:ext cx="878035" cy="1294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5" descr="Server XML Web Service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30" y="3861048"/>
            <a:ext cx="771525" cy="1314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1" descr="Server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352901"/>
            <a:ext cx="864096" cy="1179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7" descr="Server RTC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610" y="2352901"/>
            <a:ext cx="936897" cy="1224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그림 89" descr="서버5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642" y="3788890"/>
            <a:ext cx="1069028" cy="1317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그림 21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1280" y="5252547"/>
            <a:ext cx="939546" cy="1087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65729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262964"/>
              </p:ext>
            </p:extLst>
          </p:nvPr>
        </p:nvGraphicFramePr>
        <p:xfrm>
          <a:off x="107850" y="538999"/>
          <a:ext cx="545007" cy="750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Visio" r:id="rId3" imgW="328149" imgH="451869" progId="Visio.Drawing.11">
                  <p:embed/>
                </p:oleObj>
              </mc:Choice>
              <mc:Fallback>
                <p:oleObj name="Visio" r:id="rId3" imgW="328149" imgH="45186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50" y="538999"/>
                        <a:ext cx="545007" cy="750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706180"/>
              </p:ext>
            </p:extLst>
          </p:nvPr>
        </p:nvGraphicFramePr>
        <p:xfrm>
          <a:off x="827584" y="202187"/>
          <a:ext cx="842524" cy="123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Visio" r:id="rId5" imgW="507923" imgH="744254" progId="Visio.Drawing.11">
                  <p:embed/>
                </p:oleObj>
              </mc:Choice>
              <mc:Fallback>
                <p:oleObj name="Visio" r:id="rId5" imgW="507923" imgH="74425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2187"/>
                        <a:ext cx="842524" cy="12348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983089"/>
              </p:ext>
            </p:extLst>
          </p:nvPr>
        </p:nvGraphicFramePr>
        <p:xfrm>
          <a:off x="1691680" y="372585"/>
          <a:ext cx="1084750" cy="805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Visio" r:id="rId7" imgW="654227" imgH="485353" progId="Visio.Drawing.11">
                  <p:embed/>
                </p:oleObj>
              </mc:Choice>
              <mc:Fallback>
                <p:oleObj name="Visio" r:id="rId7" imgW="654227" imgH="48535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72585"/>
                        <a:ext cx="1084750" cy="805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221837"/>
              </p:ext>
            </p:extLst>
          </p:nvPr>
        </p:nvGraphicFramePr>
        <p:xfrm>
          <a:off x="2843808" y="548680"/>
          <a:ext cx="655589" cy="805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name="Visio" r:id="rId9" imgW="395435" imgH="485353" progId="Visio.Drawing.11">
                  <p:embed/>
                </p:oleObj>
              </mc:Choice>
              <mc:Fallback>
                <p:oleObj name="Visio" r:id="rId9" imgW="395435" imgH="48535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48680"/>
                        <a:ext cx="655589" cy="805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384023"/>
              </p:ext>
            </p:extLst>
          </p:nvPr>
        </p:nvGraphicFramePr>
        <p:xfrm>
          <a:off x="3563888" y="188640"/>
          <a:ext cx="842525" cy="1234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name="Visio" r:id="rId11" imgW="507923" imgH="744254" progId="Visio.Drawing.11">
                  <p:embed/>
                </p:oleObj>
              </mc:Choice>
              <mc:Fallback>
                <p:oleObj name="Visio" r:id="rId11" imgW="507923" imgH="74425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88640"/>
                        <a:ext cx="842525" cy="1234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65603"/>
              </p:ext>
            </p:extLst>
          </p:nvPr>
        </p:nvGraphicFramePr>
        <p:xfrm>
          <a:off x="4499992" y="692696"/>
          <a:ext cx="934674" cy="56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" name="Visio" r:id="rId13" imgW="564168" imgH="339333" progId="Visio.Drawing.11">
                  <p:embed/>
                </p:oleObj>
              </mc:Choice>
              <mc:Fallback>
                <p:oleObj name="Visio" r:id="rId13" imgW="564168" imgH="33933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692696"/>
                        <a:ext cx="934674" cy="56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673483"/>
              </p:ext>
            </p:extLst>
          </p:nvPr>
        </p:nvGraphicFramePr>
        <p:xfrm>
          <a:off x="5508104" y="476672"/>
          <a:ext cx="992600" cy="860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4" name="Visio" r:id="rId15" imgW="597983" imgH="519183" progId="Visio.Drawing.11">
                  <p:embed/>
                </p:oleObj>
              </mc:Choice>
              <mc:Fallback>
                <p:oleObj name="Visio" r:id="rId15" imgW="597983" imgH="51918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476672"/>
                        <a:ext cx="992600" cy="8609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854630"/>
              </p:ext>
            </p:extLst>
          </p:nvPr>
        </p:nvGraphicFramePr>
        <p:xfrm>
          <a:off x="6444208" y="476672"/>
          <a:ext cx="992599" cy="860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5" name="Visio" r:id="rId17" imgW="597983" imgH="519183" progId="Visio.Drawing.11">
                  <p:embed/>
                </p:oleObj>
              </mc:Choice>
              <mc:Fallback>
                <p:oleObj name="Visio" r:id="rId17" imgW="597983" imgH="51918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476672"/>
                        <a:ext cx="992599" cy="860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064657"/>
              </p:ext>
            </p:extLst>
          </p:nvPr>
        </p:nvGraphicFramePr>
        <p:xfrm>
          <a:off x="7603625" y="620688"/>
          <a:ext cx="1534401" cy="667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6" name="Visio" r:id="rId19" imgW="755329" imgH="327941" progId="Visio.Drawing.11">
                  <p:embed/>
                </p:oleObj>
              </mc:Choice>
              <mc:Fallback>
                <p:oleObj name="Visio" r:id="rId19" imgW="755329" imgH="32794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3625" y="620688"/>
                        <a:ext cx="1534401" cy="667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063391"/>
              </p:ext>
            </p:extLst>
          </p:nvPr>
        </p:nvGraphicFramePr>
        <p:xfrm>
          <a:off x="107504" y="1883423"/>
          <a:ext cx="901771" cy="40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7" name="Visio" r:id="rId21" imgW="485495" imgH="215406" progId="Visio.Drawing.11">
                  <p:embed/>
                </p:oleObj>
              </mc:Choice>
              <mc:Fallback>
                <p:oleObj name="Visio" r:id="rId21" imgW="485495" imgH="215406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883423"/>
                        <a:ext cx="901771" cy="40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357109"/>
              </p:ext>
            </p:extLst>
          </p:nvPr>
        </p:nvGraphicFramePr>
        <p:xfrm>
          <a:off x="1116013" y="1556792"/>
          <a:ext cx="922399" cy="795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8" name="Visio" r:id="rId23" imgW="496882" imgH="429085" progId="Visio.Drawing.11">
                  <p:embed/>
                </p:oleObj>
              </mc:Choice>
              <mc:Fallback>
                <p:oleObj name="Visio" r:id="rId23" imgW="496882" imgH="429085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56792"/>
                        <a:ext cx="922399" cy="7956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46764"/>
              </p:ext>
            </p:extLst>
          </p:nvPr>
        </p:nvGraphicFramePr>
        <p:xfrm>
          <a:off x="1979613" y="1696429"/>
          <a:ext cx="545188" cy="65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9" name="Visio" r:id="rId25" imgW="294333" imgH="350379" progId="Visio.Drawing.11">
                  <p:embed/>
                </p:oleObj>
              </mc:Choice>
              <mc:Fallback>
                <p:oleObj name="Visio" r:id="rId25" imgW="294333" imgH="350379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696429"/>
                        <a:ext cx="545188" cy="651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10261"/>
              </p:ext>
            </p:extLst>
          </p:nvPr>
        </p:nvGraphicFramePr>
        <p:xfrm>
          <a:off x="2484437" y="1629817"/>
          <a:ext cx="589393" cy="795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0" name="Visio" r:id="rId27" imgW="316762" imgH="429085" progId="Visio.Drawing.11">
                  <p:embed/>
                </p:oleObj>
              </mc:Choice>
              <mc:Fallback>
                <p:oleObj name="Visio" r:id="rId27" imgW="316762" imgH="429085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7" y="1629817"/>
                        <a:ext cx="589393" cy="7956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764777"/>
              </p:ext>
            </p:extLst>
          </p:nvPr>
        </p:nvGraphicFramePr>
        <p:xfrm>
          <a:off x="3132137" y="1701255"/>
          <a:ext cx="860514" cy="795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1" name="Visio" r:id="rId29" imgW="463066" imgH="429085" progId="Visio.Drawing.11">
                  <p:embed/>
                </p:oleObj>
              </mc:Choice>
              <mc:Fallback>
                <p:oleObj name="Visio" r:id="rId29" imgW="463066" imgH="429085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7" y="1701255"/>
                        <a:ext cx="860514" cy="7956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000536"/>
              </p:ext>
            </p:extLst>
          </p:nvPr>
        </p:nvGraphicFramePr>
        <p:xfrm>
          <a:off x="4047440" y="1739320"/>
          <a:ext cx="524560" cy="71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Visio" r:id="rId31" imgW="282946" imgH="384209" progId="Visio.Drawing.11">
                  <p:embed/>
                </p:oleObj>
              </mc:Choice>
              <mc:Fallback>
                <p:oleObj name="Visio" r:id="rId31" imgW="282946" imgH="384209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7440" y="1739320"/>
                        <a:ext cx="524560" cy="71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005704"/>
              </p:ext>
            </p:extLst>
          </p:nvPr>
        </p:nvGraphicFramePr>
        <p:xfrm>
          <a:off x="4644132" y="1599909"/>
          <a:ext cx="503932" cy="860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3" name="Visio" r:id="rId33" imgW="271905" imgH="462915" progId="Visio.Drawing.11">
                  <p:embed/>
                </p:oleObj>
              </mc:Choice>
              <mc:Fallback>
                <p:oleObj name="Visio" r:id="rId33" imgW="271905" imgH="46291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132" y="1599909"/>
                        <a:ext cx="503932" cy="860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개체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9432"/>
              </p:ext>
            </p:extLst>
          </p:nvPr>
        </p:nvGraphicFramePr>
        <p:xfrm>
          <a:off x="179512" y="2919725"/>
          <a:ext cx="331168" cy="365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4" name="Visio" r:id="rId35" imgW="215315" imgH="238189" progId="Visio.Drawing.11">
                  <p:embed/>
                </p:oleObj>
              </mc:Choice>
              <mc:Fallback>
                <p:oleObj name="Visio" r:id="rId35" imgW="215315" imgH="238189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919725"/>
                        <a:ext cx="331168" cy="365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개체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515269"/>
              </p:ext>
            </p:extLst>
          </p:nvPr>
        </p:nvGraphicFramePr>
        <p:xfrm>
          <a:off x="728094" y="3019684"/>
          <a:ext cx="243506" cy="209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5" name="Visio" r:id="rId37" imgW="159071" imgH="136700" progId="Visio.Drawing.11">
                  <p:embed/>
                </p:oleObj>
              </mc:Choice>
              <mc:Fallback>
                <p:oleObj name="Visio" r:id="rId37" imgW="159071" imgH="136700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094" y="3019684"/>
                        <a:ext cx="243506" cy="209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개체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373401"/>
              </p:ext>
            </p:extLst>
          </p:nvPr>
        </p:nvGraphicFramePr>
        <p:xfrm>
          <a:off x="1090569" y="2720983"/>
          <a:ext cx="745127" cy="657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Visio" r:id="rId39" imgW="485495" imgH="429085" progId="Visio.Drawing.11">
                  <p:embed/>
                </p:oleObj>
              </mc:Choice>
              <mc:Fallback>
                <p:oleObj name="Visio" r:id="rId39" imgW="485495" imgH="429085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569" y="2720983"/>
                        <a:ext cx="745127" cy="657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개체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955383"/>
              </p:ext>
            </p:extLst>
          </p:nvPr>
        </p:nvGraphicFramePr>
        <p:xfrm>
          <a:off x="1952230" y="2798352"/>
          <a:ext cx="243506" cy="640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Visio" r:id="rId41" imgW="159071" imgH="418039" progId="Visio.Drawing.11">
                  <p:embed/>
                </p:oleObj>
              </mc:Choice>
              <mc:Fallback>
                <p:oleObj name="Visio" r:id="rId41" imgW="159071" imgH="418039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230" y="2798352"/>
                        <a:ext cx="243506" cy="6404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개체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902540"/>
              </p:ext>
            </p:extLst>
          </p:nvPr>
        </p:nvGraphicFramePr>
        <p:xfrm>
          <a:off x="2275397" y="2666739"/>
          <a:ext cx="640419" cy="813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" name="Visio" r:id="rId43" imgW="417864" imgH="530229" progId="Visio.Drawing.11">
                  <p:embed/>
                </p:oleObj>
              </mc:Choice>
              <mc:Fallback>
                <p:oleObj name="Visio" r:id="rId43" imgW="417864" imgH="530229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5397" y="2666739"/>
                        <a:ext cx="640419" cy="813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개체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887101"/>
              </p:ext>
            </p:extLst>
          </p:nvPr>
        </p:nvGraphicFramePr>
        <p:xfrm>
          <a:off x="2887984" y="2856761"/>
          <a:ext cx="1107952" cy="572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9" name="Visio" r:id="rId45" imgW="721858" imgH="373163" progId="Visio.Drawing.11">
                  <p:embed/>
                </p:oleObj>
              </mc:Choice>
              <mc:Fallback>
                <p:oleObj name="Visio" r:id="rId45" imgW="721858" imgH="373163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984" y="2856761"/>
                        <a:ext cx="1107952" cy="572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개체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9335555"/>
              </p:ext>
            </p:extLst>
          </p:nvPr>
        </p:nvGraphicFramePr>
        <p:xfrm>
          <a:off x="3821656" y="3033477"/>
          <a:ext cx="606328" cy="467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0" name="Visio" r:id="rId47" imgW="395435" imgH="305503" progId="Visio.Drawing.11">
                  <p:embed/>
                </p:oleObj>
              </mc:Choice>
              <mc:Fallback>
                <p:oleObj name="Visio" r:id="rId47" imgW="395435" imgH="305503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656" y="3033477"/>
                        <a:ext cx="606328" cy="4675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개체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532570"/>
              </p:ext>
            </p:extLst>
          </p:nvPr>
        </p:nvGraphicFramePr>
        <p:xfrm>
          <a:off x="4325710" y="3092228"/>
          <a:ext cx="606330" cy="416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" name="Visio" r:id="rId49" imgW="395435" imgH="272019" progId="Visio.Drawing.11">
                  <p:embed/>
                </p:oleObj>
              </mc:Choice>
              <mc:Fallback>
                <p:oleObj name="Visio" r:id="rId49" imgW="395435" imgH="272019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710" y="3092228"/>
                        <a:ext cx="606330" cy="416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개체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800519"/>
              </p:ext>
            </p:extLst>
          </p:nvPr>
        </p:nvGraphicFramePr>
        <p:xfrm>
          <a:off x="4965781" y="3133758"/>
          <a:ext cx="830355" cy="297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name="Visio" r:id="rId51" imgW="541739" imgH="192968" progId="Visio.Drawing.11">
                  <p:embed/>
                </p:oleObj>
              </mc:Choice>
              <mc:Fallback>
                <p:oleObj name="Visio" r:id="rId51" imgW="541739" imgH="192968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5781" y="3133758"/>
                        <a:ext cx="830355" cy="2970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개체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860065"/>
              </p:ext>
            </p:extLst>
          </p:nvPr>
        </p:nvGraphicFramePr>
        <p:xfrm>
          <a:off x="5796136" y="2797748"/>
          <a:ext cx="728083" cy="84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Visio" r:id="rId53" imgW="474108" imgH="553013" progId="Visio.Drawing.11">
                  <p:embed/>
                </p:oleObj>
              </mc:Choice>
              <mc:Fallback>
                <p:oleObj name="Visio" r:id="rId53" imgW="474108" imgH="553013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797748"/>
                        <a:ext cx="728083" cy="84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개체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128014"/>
              </p:ext>
            </p:extLst>
          </p:nvPr>
        </p:nvGraphicFramePr>
        <p:xfrm>
          <a:off x="6413944" y="3074429"/>
          <a:ext cx="606328" cy="467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" name="Visio" r:id="rId55" imgW="395435" imgH="305503" progId="Visio.Drawing.11">
                  <p:embed/>
                </p:oleObj>
              </mc:Choice>
              <mc:Fallback>
                <p:oleObj name="Visio" r:id="rId55" imgW="395435" imgH="305503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944" y="3074429"/>
                        <a:ext cx="606328" cy="4675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개체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392889"/>
              </p:ext>
            </p:extLst>
          </p:nvPr>
        </p:nvGraphicFramePr>
        <p:xfrm>
          <a:off x="7004268" y="3074429"/>
          <a:ext cx="952108" cy="467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5" name="Visio" r:id="rId57" imgW="620412" imgH="305503" progId="Visio.Drawing.11">
                  <p:embed/>
                </p:oleObj>
              </mc:Choice>
              <mc:Fallback>
                <p:oleObj name="Visio" r:id="rId57" imgW="620412" imgH="305503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4268" y="3074429"/>
                        <a:ext cx="952108" cy="4675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개체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753166"/>
              </p:ext>
            </p:extLst>
          </p:nvPr>
        </p:nvGraphicFramePr>
        <p:xfrm>
          <a:off x="7917067" y="2846195"/>
          <a:ext cx="399349" cy="91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name="Visio" r:id="rId59" imgW="260173" imgH="597889" progId="Visio.Drawing.11">
                  <p:embed/>
                </p:oleObj>
              </mc:Choice>
              <mc:Fallback>
                <p:oleObj name="Visio" r:id="rId59" imgW="260173" imgH="597889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7067" y="2846195"/>
                        <a:ext cx="399349" cy="9180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개체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693388"/>
              </p:ext>
            </p:extLst>
          </p:nvPr>
        </p:nvGraphicFramePr>
        <p:xfrm>
          <a:off x="8316416" y="2852936"/>
          <a:ext cx="504056" cy="84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Visio" r:id="rId61" imgW="328149" imgH="553013" progId="Visio.Drawing.11">
                  <p:embed/>
                </p:oleObj>
              </mc:Choice>
              <mc:Fallback>
                <p:oleObj name="Visio" r:id="rId61" imgW="328149" imgH="553013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6416" y="2852936"/>
                        <a:ext cx="504056" cy="84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451704"/>
              </p:ext>
            </p:extLst>
          </p:nvPr>
        </p:nvGraphicFramePr>
        <p:xfrm>
          <a:off x="107504" y="3823742"/>
          <a:ext cx="914233" cy="43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Visio" r:id="rId63" imgW="665269" imgH="316895" progId="Visio.Drawing.11">
                  <p:embed/>
                </p:oleObj>
              </mc:Choice>
              <mc:Fallback>
                <p:oleObj name="Visio" r:id="rId63" imgW="665269" imgH="316895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823742"/>
                        <a:ext cx="914233" cy="43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개체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734064"/>
              </p:ext>
            </p:extLst>
          </p:nvPr>
        </p:nvGraphicFramePr>
        <p:xfrm>
          <a:off x="1060648" y="3777488"/>
          <a:ext cx="466935" cy="451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9" name="Visio" r:id="rId65" imgW="339191" imgH="327941" progId="Visio.Drawing.11">
                  <p:embed/>
                </p:oleObj>
              </mc:Choice>
              <mc:Fallback>
                <p:oleObj name="Visio" r:id="rId65" imgW="339191" imgH="327941" progId="Visio.Drawing.11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648" y="3777488"/>
                        <a:ext cx="466935" cy="451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8119975"/>
              </p:ext>
            </p:extLst>
          </p:nvPr>
        </p:nvGraphicFramePr>
        <p:xfrm>
          <a:off x="1565150" y="3637291"/>
          <a:ext cx="1656093" cy="698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0" name="Visio" r:id="rId67" imgW="1205283" imgH="508136" progId="Visio.Drawing.11">
                  <p:embed/>
                </p:oleObj>
              </mc:Choice>
              <mc:Fallback>
                <p:oleObj name="Visio" r:id="rId67" imgW="1205283" imgH="508136" progId="Visio.Drawing.11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150" y="3637291"/>
                        <a:ext cx="1656093" cy="6982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개체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071785"/>
              </p:ext>
            </p:extLst>
          </p:nvPr>
        </p:nvGraphicFramePr>
        <p:xfrm>
          <a:off x="3221335" y="3527238"/>
          <a:ext cx="558577" cy="837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1" name="Visio" r:id="rId69" imgW="406822" imgH="609280" progId="Visio.Drawing.11">
                  <p:embed/>
                </p:oleObj>
              </mc:Choice>
              <mc:Fallback>
                <p:oleObj name="Visio" r:id="rId69" imgW="406822" imgH="609280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335" y="3527238"/>
                        <a:ext cx="558577" cy="837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개체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2545027"/>
              </p:ext>
            </p:extLst>
          </p:nvPr>
        </p:nvGraphicFramePr>
        <p:xfrm>
          <a:off x="178023" y="5566825"/>
          <a:ext cx="870638" cy="131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2" name="Visio" r:id="rId71" imgW="417864" imgH="631718" progId="Visio.Drawing.11">
                  <p:embed/>
                </p:oleObj>
              </mc:Choice>
              <mc:Fallback>
                <p:oleObj name="Visio" r:id="rId71" imgW="417864" imgH="631718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23" y="5566825"/>
                        <a:ext cx="870638" cy="13175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개체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4056052"/>
              </p:ext>
            </p:extLst>
          </p:nvPr>
        </p:nvGraphicFramePr>
        <p:xfrm>
          <a:off x="1062731" y="5639850"/>
          <a:ext cx="916981" cy="131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Visio" r:id="rId73" imgW="440292" imgH="631718" progId="Visio.Drawing.11">
                  <p:embed/>
                </p:oleObj>
              </mc:Choice>
              <mc:Fallback>
                <p:oleObj name="Visio" r:id="rId73" imgW="440292" imgH="631718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731" y="5639850"/>
                        <a:ext cx="916981" cy="13175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개체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676648"/>
              </p:ext>
            </p:extLst>
          </p:nvPr>
        </p:nvGraphicFramePr>
        <p:xfrm>
          <a:off x="2142851" y="5615067"/>
          <a:ext cx="916981" cy="122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4" name="Visio" r:id="rId75" imgW="440292" imgH="586842" progId="Visio.Drawing.11">
                  <p:embed/>
                </p:oleObj>
              </mc:Choice>
              <mc:Fallback>
                <p:oleObj name="Visio" r:id="rId75" imgW="440292" imgH="586842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51" y="5615067"/>
                        <a:ext cx="916981" cy="122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개체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240913"/>
              </p:ext>
            </p:extLst>
          </p:nvPr>
        </p:nvGraphicFramePr>
        <p:xfrm>
          <a:off x="2987824" y="5809492"/>
          <a:ext cx="1036156" cy="1128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Visio" r:id="rId77" imgW="496882" imgH="541966" progId="Visio.Drawing.11">
                  <p:embed/>
                </p:oleObj>
              </mc:Choice>
              <mc:Fallback>
                <p:oleObj name="Visio" r:id="rId77" imgW="496882" imgH="541966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5809492"/>
                        <a:ext cx="1036156" cy="1128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개체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392682"/>
              </p:ext>
            </p:extLst>
          </p:nvPr>
        </p:nvGraphicFramePr>
        <p:xfrm>
          <a:off x="4060104" y="5752777"/>
          <a:ext cx="685255" cy="1036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Visio" r:id="rId79" imgW="328149" imgH="496745" progId="Visio.Drawing.11">
                  <p:embed/>
                </p:oleObj>
              </mc:Choice>
              <mc:Fallback>
                <p:oleObj name="Visio" r:id="rId79" imgW="328149" imgH="496745" progId="Visio.Drawing.11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0104" y="5752777"/>
                        <a:ext cx="685255" cy="1036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개체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770933"/>
              </p:ext>
            </p:extLst>
          </p:nvPr>
        </p:nvGraphicFramePr>
        <p:xfrm>
          <a:off x="4839376" y="5959771"/>
          <a:ext cx="380696" cy="801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" name="Visio" r:id="rId81" imgW="181845" imgH="384209" progId="Visio.Drawing.11">
                  <p:embed/>
                </p:oleObj>
              </mc:Choice>
              <mc:Fallback>
                <p:oleObj name="Visio" r:id="rId81" imgW="181845" imgH="384209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9376" y="5959771"/>
                        <a:ext cx="380696" cy="8011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개체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743961"/>
              </p:ext>
            </p:extLst>
          </p:nvPr>
        </p:nvGraphicFramePr>
        <p:xfrm>
          <a:off x="5283050" y="6075636"/>
          <a:ext cx="801118" cy="685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" name="Visio" r:id="rId83" imgW="384048" imgH="327941" progId="Visio.Drawing.11">
                  <p:embed/>
                </p:oleObj>
              </mc:Choice>
              <mc:Fallback>
                <p:oleObj name="Visio" r:id="rId83" imgW="384048" imgH="327941" progId="Visio.Drawing.11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050" y="6075636"/>
                        <a:ext cx="801118" cy="6852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개체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379333"/>
              </p:ext>
            </p:extLst>
          </p:nvPr>
        </p:nvGraphicFramePr>
        <p:xfrm>
          <a:off x="178023" y="4487464"/>
          <a:ext cx="867508" cy="480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" name="Visio" r:id="rId85" imgW="530352" imgH="294112" progId="Visio.Drawing.11">
                  <p:embed/>
                </p:oleObj>
              </mc:Choice>
              <mc:Fallback>
                <p:oleObj name="Visio" r:id="rId85" imgW="530352" imgH="294112" progId="Visio.Drawing.11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23" y="4487464"/>
                        <a:ext cx="867508" cy="4805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개체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028349"/>
              </p:ext>
            </p:extLst>
          </p:nvPr>
        </p:nvGraphicFramePr>
        <p:xfrm>
          <a:off x="825723" y="4494535"/>
          <a:ext cx="719459" cy="462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" name="Visio" r:id="rId87" imgW="440292" imgH="283065" progId="Visio.Drawing.11">
                  <p:embed/>
                </p:oleObj>
              </mc:Choice>
              <mc:Fallback>
                <p:oleObj name="Visio" r:id="rId87" imgW="440292" imgH="283065" progId="Visio.Drawing.11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723" y="4494535"/>
                        <a:ext cx="719459" cy="4623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개체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721778"/>
              </p:ext>
            </p:extLst>
          </p:nvPr>
        </p:nvGraphicFramePr>
        <p:xfrm>
          <a:off x="1330548" y="4472318"/>
          <a:ext cx="961011" cy="519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" name="Visio" r:id="rId89" imgW="586941" imgH="316895" progId="Visio.Drawing.11">
                  <p:embed/>
                </p:oleObj>
              </mc:Choice>
              <mc:Fallback>
                <p:oleObj name="Visio" r:id="rId89" imgW="586941" imgH="316895" progId="Visio.Drawing.11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548" y="4472318"/>
                        <a:ext cx="961011" cy="519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개체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407887"/>
              </p:ext>
            </p:extLst>
          </p:nvPr>
        </p:nvGraphicFramePr>
        <p:xfrm>
          <a:off x="2122709" y="4279701"/>
          <a:ext cx="831145" cy="83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" name="Visio" r:id="rId91" imgW="507923" imgH="508136" progId="Visio.Drawing.11">
                  <p:embed/>
                </p:oleObj>
              </mc:Choice>
              <mc:Fallback>
                <p:oleObj name="Visio" r:id="rId91" imgW="507923" imgH="508136" progId="Visio.Drawing.11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709" y="4279701"/>
                        <a:ext cx="831145" cy="83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개체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073960"/>
              </p:ext>
            </p:extLst>
          </p:nvPr>
        </p:nvGraphicFramePr>
        <p:xfrm>
          <a:off x="2770409" y="4351400"/>
          <a:ext cx="831145" cy="646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" name="Visio" r:id="rId93" imgW="507923" imgH="395256" progId="Visio.Drawing.11">
                  <p:embed/>
                </p:oleObj>
              </mc:Choice>
              <mc:Fallback>
                <p:oleObj name="Visio" r:id="rId93" imgW="507923" imgH="395256" progId="Visio.Drawing.11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409" y="4351400"/>
                        <a:ext cx="831145" cy="646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개체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363411"/>
              </p:ext>
            </p:extLst>
          </p:nvPr>
        </p:nvGraphicFramePr>
        <p:xfrm>
          <a:off x="3275235" y="4307976"/>
          <a:ext cx="758420" cy="758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" name="Visio" r:id="rId95" imgW="463066" imgH="462915" progId="Visio.Drawing.11">
                  <p:embed/>
                </p:oleObj>
              </mc:Choice>
              <mc:Fallback>
                <p:oleObj name="Visio" r:id="rId95" imgW="463066" imgH="462915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235" y="4307976"/>
                        <a:ext cx="758420" cy="758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개체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834349"/>
              </p:ext>
            </p:extLst>
          </p:nvPr>
        </p:nvGraphicFramePr>
        <p:xfrm>
          <a:off x="3851547" y="4443869"/>
          <a:ext cx="758420" cy="592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" name="Visio" r:id="rId97" imgW="463066" imgH="361771" progId="Visio.Drawing.11">
                  <p:embed/>
                </p:oleObj>
              </mc:Choice>
              <mc:Fallback>
                <p:oleObj name="Visio" r:id="rId97" imgW="463066" imgH="361771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547" y="4443869"/>
                        <a:ext cx="758420" cy="5921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개체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377998"/>
              </p:ext>
            </p:extLst>
          </p:nvPr>
        </p:nvGraphicFramePr>
        <p:xfrm>
          <a:off x="4427810" y="4415594"/>
          <a:ext cx="758420" cy="664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" name="Visio" r:id="rId99" imgW="463066" imgH="406992" progId="Visio.Drawing.11">
                  <p:embed/>
                </p:oleObj>
              </mc:Choice>
              <mc:Fallback>
                <p:oleObj name="Visio" r:id="rId99" imgW="463066" imgH="406992" progId="Visio.Drawing.11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810" y="4415594"/>
                        <a:ext cx="758420" cy="664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개체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6132218"/>
              </p:ext>
            </p:extLst>
          </p:nvPr>
        </p:nvGraphicFramePr>
        <p:xfrm>
          <a:off x="5146947" y="4199752"/>
          <a:ext cx="761018" cy="1036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7" name="Visio" r:id="rId101" imgW="464446" imgH="633790" progId="Visio.Drawing.11">
                  <p:embed/>
                </p:oleObj>
              </mc:Choice>
              <mc:Fallback>
                <p:oleObj name="Visio" r:id="rId101" imgW="464446" imgH="633790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947" y="4199752"/>
                        <a:ext cx="761018" cy="1036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개체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40962"/>
              </p:ext>
            </p:extLst>
          </p:nvPr>
        </p:nvGraphicFramePr>
        <p:xfrm>
          <a:off x="5796235" y="4602729"/>
          <a:ext cx="742836" cy="371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" name="Visio" r:id="rId103" imgW="453404" imgH="227488" progId="Visio.Drawing.11">
                  <p:embed/>
                </p:oleObj>
              </mc:Choice>
              <mc:Fallback>
                <p:oleObj name="Visio" r:id="rId103" imgW="453404" imgH="227488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235" y="4602729"/>
                        <a:ext cx="742836" cy="371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개체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175436"/>
              </p:ext>
            </p:extLst>
          </p:nvPr>
        </p:nvGraphicFramePr>
        <p:xfrm>
          <a:off x="6443935" y="4465076"/>
          <a:ext cx="776600" cy="537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9" name="Visio" r:id="rId105" imgW="474108" imgH="327941" progId="Visio.Drawing.11">
                  <p:embed/>
                </p:oleObj>
              </mc:Choice>
              <mc:Fallback>
                <p:oleObj name="Visio" r:id="rId105" imgW="474108" imgH="327941" progId="Visio.Drawing.11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935" y="4465076"/>
                        <a:ext cx="776600" cy="537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개체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234728"/>
              </p:ext>
            </p:extLst>
          </p:nvPr>
        </p:nvGraphicFramePr>
        <p:xfrm>
          <a:off x="7091635" y="4129323"/>
          <a:ext cx="758420" cy="103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0" name="Visio" r:id="rId107" imgW="463066" imgH="631718" progId="Visio.Drawing.11">
                  <p:embed/>
                </p:oleObj>
              </mc:Choice>
              <mc:Fallback>
                <p:oleObj name="Visio" r:id="rId107" imgW="463066" imgH="631718" progId="Visio.Drawing.11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635" y="4129323"/>
                        <a:ext cx="758420" cy="103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개체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9863989"/>
              </p:ext>
            </p:extLst>
          </p:nvPr>
        </p:nvGraphicFramePr>
        <p:xfrm>
          <a:off x="7812360" y="4365104"/>
          <a:ext cx="719459" cy="79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" name="Visio" r:id="rId109" imgW="440292" imgH="485353" progId="Visio.Drawing.11">
                  <p:embed/>
                </p:oleObj>
              </mc:Choice>
              <mc:Fallback>
                <p:oleObj name="Visio" r:id="rId109" imgW="440292" imgH="485353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360" y="4365104"/>
                        <a:ext cx="719459" cy="794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개체 65"/>
          <p:cNvGraphicFramePr>
            <a:graphicFrameLocks noChangeAspect="1"/>
          </p:cNvGraphicFramePr>
          <p:nvPr/>
        </p:nvGraphicFramePr>
        <p:xfrm>
          <a:off x="250825" y="5084763"/>
          <a:ext cx="463550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2" name="Visio" r:id="rId111" imgW="463066" imgH="327941" progId="Visio.Drawing.11">
                  <p:embed/>
                </p:oleObj>
              </mc:Choice>
              <mc:Fallback>
                <p:oleObj name="Visio" r:id="rId111" imgW="463066" imgH="327941" progId="Visio.Drawing.11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084763"/>
                        <a:ext cx="463550" cy="32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개체 66"/>
          <p:cNvGraphicFramePr>
            <a:graphicFrameLocks noChangeAspect="1"/>
          </p:cNvGraphicFramePr>
          <p:nvPr/>
        </p:nvGraphicFramePr>
        <p:xfrm>
          <a:off x="900113" y="5084763"/>
          <a:ext cx="3619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" name="Visio" r:id="rId113" imgW="361964" imgH="361771" progId="Visio.Drawing.11">
                  <p:embed/>
                </p:oleObj>
              </mc:Choice>
              <mc:Fallback>
                <p:oleObj name="Visio" r:id="rId113" imgW="361964" imgH="361771" progId="Visio.Drawing.11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084763"/>
                        <a:ext cx="36195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개체 67"/>
          <p:cNvGraphicFramePr>
            <a:graphicFrameLocks noChangeAspect="1"/>
          </p:cNvGraphicFramePr>
          <p:nvPr/>
        </p:nvGraphicFramePr>
        <p:xfrm>
          <a:off x="1476375" y="5013325"/>
          <a:ext cx="395288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4" name="Visio" r:id="rId115" imgW="395435" imgH="485353" progId="Visio.Drawing.11">
                  <p:embed/>
                </p:oleObj>
              </mc:Choice>
              <mc:Fallback>
                <p:oleObj name="Visio" r:id="rId115" imgW="395435" imgH="485353" progId="Visio.Drawing.11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013325"/>
                        <a:ext cx="395288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개체 68"/>
          <p:cNvGraphicFramePr>
            <a:graphicFrameLocks noChangeAspect="1"/>
          </p:cNvGraphicFramePr>
          <p:nvPr/>
        </p:nvGraphicFramePr>
        <p:xfrm>
          <a:off x="2124075" y="5157788"/>
          <a:ext cx="4635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5" name="Visio" r:id="rId117" imgW="463066" imgH="474307" progId="Visio.Drawing.11">
                  <p:embed/>
                </p:oleObj>
              </mc:Choice>
              <mc:Fallback>
                <p:oleObj name="Visio" r:id="rId117" imgW="463066" imgH="474307" progId="Visio.Drawing.11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157788"/>
                        <a:ext cx="4635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개체 69"/>
          <p:cNvGraphicFramePr>
            <a:graphicFrameLocks noChangeAspect="1"/>
          </p:cNvGraphicFramePr>
          <p:nvPr/>
        </p:nvGraphicFramePr>
        <p:xfrm>
          <a:off x="2771775" y="5229225"/>
          <a:ext cx="587375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" name="Visio" r:id="rId119" imgW="586941" imgH="395256" progId="Visio.Drawing.11">
                  <p:embed/>
                </p:oleObj>
              </mc:Choice>
              <mc:Fallback>
                <p:oleObj name="Visio" r:id="rId119" imgW="586941" imgH="395256" progId="Visio.Drawing.11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229225"/>
                        <a:ext cx="587375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개체 70"/>
          <p:cNvGraphicFramePr>
            <a:graphicFrameLocks noChangeAspect="1"/>
          </p:cNvGraphicFramePr>
          <p:nvPr/>
        </p:nvGraphicFramePr>
        <p:xfrm>
          <a:off x="3563938" y="5229225"/>
          <a:ext cx="452437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" name="Visio" r:id="rId121" imgW="452024" imgH="384209" progId="Visio.Drawing.11">
                  <p:embed/>
                </p:oleObj>
              </mc:Choice>
              <mc:Fallback>
                <p:oleObj name="Visio" r:id="rId121" imgW="452024" imgH="384209" progId="Visio.Drawing.11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5229225"/>
                        <a:ext cx="452437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개체 71"/>
          <p:cNvGraphicFramePr>
            <a:graphicFrameLocks noChangeAspect="1"/>
          </p:cNvGraphicFramePr>
          <p:nvPr/>
        </p:nvGraphicFramePr>
        <p:xfrm>
          <a:off x="4211638" y="5157788"/>
          <a:ext cx="4635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" name="Visio" r:id="rId123" imgW="463066" imgH="474307" progId="Visio.Drawing.11">
                  <p:embed/>
                </p:oleObj>
              </mc:Choice>
              <mc:Fallback>
                <p:oleObj name="Visio" r:id="rId123" imgW="463066" imgH="474307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157788"/>
                        <a:ext cx="4635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개체 72"/>
          <p:cNvGraphicFramePr>
            <a:graphicFrameLocks noChangeAspect="1"/>
          </p:cNvGraphicFramePr>
          <p:nvPr/>
        </p:nvGraphicFramePr>
        <p:xfrm>
          <a:off x="5076825" y="5229225"/>
          <a:ext cx="3175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9" name="Visio" r:id="rId125" imgW="316762" imgH="451869" progId="Visio.Drawing.11">
                  <p:embed/>
                </p:oleObj>
              </mc:Choice>
              <mc:Fallback>
                <p:oleObj name="Visio" r:id="rId125" imgW="316762" imgH="451869" progId="Visio.Drawing.11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229225"/>
                        <a:ext cx="3175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개체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910155"/>
              </p:ext>
            </p:extLst>
          </p:nvPr>
        </p:nvGraphicFramePr>
        <p:xfrm>
          <a:off x="5651500" y="1612559"/>
          <a:ext cx="1368772" cy="819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" name="Visio" r:id="rId127" imgW="980306" imgH="586842" progId="Visio.Drawing.11">
                  <p:embed/>
                </p:oleObj>
              </mc:Choice>
              <mc:Fallback>
                <p:oleObj name="Visio" r:id="rId127" imgW="980306" imgH="586842" progId="Visio.Drawing.11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612559"/>
                        <a:ext cx="1368772" cy="8194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6446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" name="모서리가 둥근 직사각형 831"/>
          <p:cNvSpPr/>
          <p:nvPr/>
        </p:nvSpPr>
        <p:spPr bwMode="auto">
          <a:xfrm>
            <a:off x="4427984" y="543347"/>
            <a:ext cx="4679950" cy="517525"/>
          </a:xfrm>
          <a:prstGeom prst="roundRect">
            <a:avLst>
              <a:gd name="adj" fmla="val 7436"/>
            </a:avLst>
          </a:prstGeom>
          <a:solidFill>
            <a:schemeClr val="bg1"/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 latinLnBrk="0">
              <a:buFont typeface="Wingdings" pitchFamily="2" charset="2"/>
              <a:buNone/>
              <a:defRPr/>
            </a:pPr>
            <a:endParaRPr lang="ko-KR" altLang="en-US"/>
          </a:p>
        </p:txBody>
      </p:sp>
      <p:grpSp>
        <p:nvGrpSpPr>
          <p:cNvPr id="833" name="그룹 181"/>
          <p:cNvGrpSpPr>
            <a:grpSpLocks/>
          </p:cNvGrpSpPr>
          <p:nvPr/>
        </p:nvGrpSpPr>
        <p:grpSpPr bwMode="auto">
          <a:xfrm>
            <a:off x="323081" y="1989981"/>
            <a:ext cx="6408711" cy="1888419"/>
            <a:chOff x="524508" y="1538984"/>
            <a:chExt cx="2824241" cy="919542"/>
          </a:xfrm>
        </p:grpSpPr>
        <p:sp>
          <p:nvSpPr>
            <p:cNvPr id="834" name="정육면체 833"/>
            <p:cNvSpPr/>
            <p:nvPr/>
          </p:nvSpPr>
          <p:spPr bwMode="auto">
            <a:xfrm>
              <a:off x="524508" y="1538984"/>
              <a:ext cx="2824241" cy="919542"/>
            </a:xfrm>
            <a:prstGeom prst="cube">
              <a:avLst>
                <a:gd name="adj" fmla="val 2874"/>
              </a:avLst>
            </a:prstGeom>
            <a:gradFill>
              <a:gsLst>
                <a:gs pos="100000">
                  <a:sysClr val="window" lastClr="FFFFFF">
                    <a:lumMod val="95000"/>
                  </a:sysClr>
                </a:gs>
                <a:gs pos="83000">
                  <a:sysClr val="window" lastClr="FFFFFF">
                    <a:lumMod val="75000"/>
                  </a:sysClr>
                </a:gs>
                <a:gs pos="14000">
                  <a:sysClr val="window" lastClr="FFFFFF">
                    <a:lumMod val="75000"/>
                  </a:sysClr>
                </a:gs>
                <a:gs pos="0">
                  <a:sysClr val="window" lastClr="FFFFFF">
                    <a:lumMod val="95000"/>
                  </a:sysClr>
                </a:gs>
              </a:gsLst>
              <a:lin ang="16200000" scaled="1"/>
            </a:gradFill>
            <a:ln w="12700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>
              <a:scene3d>
                <a:camera prst="orthographicFront"/>
                <a:lightRig rig="threePt" dir="t"/>
              </a:scene3d>
              <a:sp3d contourW="25400">
                <a:bevelT w="1270"/>
                <a:contourClr>
                  <a:schemeClr val="bg1"/>
                </a:contourClr>
              </a:sp3d>
            </a:bodyPr>
            <a:lstStyle/>
            <a:p>
              <a:pPr algn="ctr" defTabSz="1330325" eaLnBrk="0" fontAlgn="auto" latinLnBrk="0" hangingPunct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100" kern="0" dirty="0" err="1">
                <a:ln>
                  <a:solidFill>
                    <a:sysClr val="windowText" lastClr="000000"/>
                  </a:solidFill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latin typeface="-윤고딕140" pitchFamily="18" charset="-127"/>
                <a:ea typeface="-윤고딕140" pitchFamily="18" charset="-127"/>
              </a:endParaRPr>
            </a:p>
          </p:txBody>
        </p:sp>
        <p:sp>
          <p:nvSpPr>
            <p:cNvPr id="835" name="모서리가 둥근 직사각형 834"/>
            <p:cNvSpPr/>
            <p:nvPr/>
          </p:nvSpPr>
          <p:spPr bwMode="auto">
            <a:xfrm>
              <a:off x="561013" y="1592366"/>
              <a:ext cx="1121751" cy="831198"/>
            </a:xfrm>
            <a:prstGeom prst="roundRect">
              <a:avLst>
                <a:gd name="adj" fmla="val 2046"/>
              </a:avLst>
            </a:prstGeom>
            <a:solidFill>
              <a:schemeClr val="bg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anchor="ctr"/>
            <a:lstStyle/>
            <a:p>
              <a:pPr indent="-101600"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ysClr val="windowText" lastClr="000000">
                    <a:lumMod val="65000"/>
                    <a:lumOff val="35000"/>
                  </a:sysClr>
                </a:buClr>
                <a:buSzPct val="140000"/>
                <a:defRPr/>
              </a:pPr>
              <a:endParaRPr kumimoji="0" lang="ko-KR" altLang="en-US" sz="1000" kern="0" dirty="0">
                <a:solidFill>
                  <a:sysClr val="windowText" lastClr="000000"/>
                </a:solidFill>
                <a:latin typeface="산돌고딕 L" pitchFamily="18" charset="-127"/>
                <a:ea typeface="산돌고딕 L" pitchFamily="18" charset="-127"/>
              </a:endParaRPr>
            </a:p>
          </p:txBody>
        </p:sp>
        <p:sp>
          <p:nvSpPr>
            <p:cNvPr id="836" name="모서리가 둥근 직사각형 835"/>
            <p:cNvSpPr/>
            <p:nvPr/>
          </p:nvSpPr>
          <p:spPr bwMode="auto">
            <a:xfrm>
              <a:off x="1730364" y="1592366"/>
              <a:ext cx="1570786" cy="831198"/>
            </a:xfrm>
            <a:prstGeom prst="roundRect">
              <a:avLst>
                <a:gd name="adj" fmla="val 2046"/>
              </a:avLst>
            </a:prstGeom>
            <a:solidFill>
              <a:schemeClr val="bg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anchor="ctr"/>
            <a:lstStyle/>
            <a:p>
              <a:pPr indent="-101600"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ysClr val="windowText" lastClr="000000">
                    <a:lumMod val="65000"/>
                    <a:lumOff val="35000"/>
                  </a:sysClr>
                </a:buClr>
                <a:buSzPct val="140000"/>
                <a:defRPr/>
              </a:pPr>
              <a:endParaRPr kumimoji="0" lang="ko-KR" altLang="en-US" sz="1000" kern="0" dirty="0">
                <a:solidFill>
                  <a:sysClr val="windowText" lastClr="000000"/>
                </a:solidFill>
                <a:latin typeface="산돌고딕 L" pitchFamily="18" charset="-127"/>
                <a:ea typeface="산돌고딕 L" pitchFamily="18" charset="-127"/>
              </a:endParaRPr>
            </a:p>
          </p:txBody>
        </p:sp>
      </p:grpSp>
      <p:sp>
        <p:nvSpPr>
          <p:cNvPr id="837" name="TextBox 48"/>
          <p:cNvSpPr txBox="1">
            <a:spLocks noChangeArrowheads="1"/>
          </p:cNvSpPr>
          <p:nvPr/>
        </p:nvSpPr>
        <p:spPr bwMode="auto">
          <a:xfrm>
            <a:off x="7463807" y="2264027"/>
            <a:ext cx="93610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atinLnBrk="0">
              <a:buFont typeface="Wingdings" pitchFamily="2" charset="2"/>
              <a:buNone/>
              <a:defRPr/>
            </a:pPr>
            <a:r>
              <a:rPr lang="en-US" altLang="ko-KR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100M</a:t>
            </a:r>
            <a:endParaRPr lang="ko-KR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38" name="Text Box 35"/>
          <p:cNvSpPr txBox="1">
            <a:spLocks noChangeArrowheads="1"/>
          </p:cNvSpPr>
          <p:nvPr/>
        </p:nvSpPr>
        <p:spPr bwMode="auto">
          <a:xfrm>
            <a:off x="404238" y="2137578"/>
            <a:ext cx="63892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  <a:scene3d>
              <a:camera prst="orthographicFront"/>
              <a:lightRig rig="brightRoom" dir="tl"/>
            </a:scene3d>
            <a:sp3d contourW="31750" prstMaterial="flat">
              <a:bevelT w="0" prst="artDeco"/>
              <a:extrusionClr>
                <a:schemeClr val="bg1"/>
              </a:extrusionClr>
              <a:contourClr>
                <a:schemeClr val="tx1">
                  <a:lumMod val="75000"/>
                  <a:lumOff val="25000"/>
                </a:schemeClr>
              </a:contourClr>
            </a:sp3d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buSzPct val="140000"/>
              <a:tabLst>
                <a:tab pos="5648325" algn="l"/>
              </a:tabLst>
              <a:defRPr/>
            </a:pPr>
            <a:r>
              <a:rPr lang="ko-KR" altLang="en-US" sz="1100" smtClean="0">
                <a:ln w="11430"/>
                <a:solidFill>
                  <a:sysClr val="window" lastClr="FFFFFF"/>
                </a:solidFill>
                <a:latin typeface="산돌고딕B" pitchFamily="18" charset="-127"/>
                <a:ea typeface="산돌고딕B" pitchFamily="18" charset="-127"/>
                <a:cs typeface="Arial" pitchFamily="34" charset="0"/>
              </a:rPr>
              <a:t>정보관</a:t>
            </a:r>
            <a:endParaRPr lang="en-US" altLang="ko-KR" sz="1100" dirty="0" smtClean="0">
              <a:ln w="11430"/>
              <a:solidFill>
                <a:sysClr val="window" lastClr="FFFFFF"/>
              </a:solidFill>
              <a:latin typeface="산돌고딕B" pitchFamily="18" charset="-127"/>
              <a:ea typeface="산돌고딕B" pitchFamily="18" charset="-127"/>
              <a:cs typeface="Arial" pitchFamily="34" charset="0"/>
            </a:endParaRP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buSzPct val="140000"/>
              <a:tabLst>
                <a:tab pos="5648325" algn="l"/>
              </a:tabLst>
              <a:defRPr/>
            </a:pPr>
            <a:r>
              <a:rPr lang="en-US" altLang="ko-KR" sz="1100" dirty="0" smtClean="0">
                <a:ln w="11430"/>
                <a:solidFill>
                  <a:sysClr val="window" lastClr="FFFFFF"/>
                </a:solidFill>
                <a:latin typeface="산돌고딕B" pitchFamily="18" charset="-127"/>
                <a:ea typeface="산돌고딕B" pitchFamily="18" charset="-127"/>
                <a:cs typeface="Arial" pitchFamily="34" charset="0"/>
              </a:rPr>
              <a:t>(</a:t>
            </a:r>
            <a:r>
              <a:rPr lang="ko-KR" altLang="en-US" sz="1100" dirty="0" smtClean="0">
                <a:ln w="11430"/>
                <a:solidFill>
                  <a:sysClr val="window" lastClr="FFFFFF"/>
                </a:solidFill>
                <a:latin typeface="산돌고딕B" pitchFamily="18" charset="-127"/>
                <a:ea typeface="산돌고딕B" pitchFamily="18" charset="-127"/>
                <a:cs typeface="Arial" pitchFamily="34" charset="0"/>
              </a:rPr>
              <a:t>전산실</a:t>
            </a:r>
            <a:r>
              <a:rPr lang="en-US" altLang="ko-KR" sz="1100" dirty="0" smtClean="0">
                <a:ln w="11430"/>
                <a:solidFill>
                  <a:sysClr val="window" lastClr="FFFFFF"/>
                </a:solidFill>
                <a:latin typeface="산돌고딕B" pitchFamily="18" charset="-127"/>
                <a:ea typeface="산돌고딕B" pitchFamily="18" charset="-127"/>
                <a:cs typeface="Arial" pitchFamily="34" charset="0"/>
              </a:rPr>
              <a:t>)</a:t>
            </a:r>
            <a:endParaRPr lang="ko-KR" altLang="en-US" sz="1100" dirty="0">
              <a:ln w="11430"/>
              <a:solidFill>
                <a:sysClr val="window" lastClr="FFFFFF"/>
              </a:solidFill>
              <a:latin typeface="산돌고딕B" pitchFamily="18" charset="-127"/>
              <a:ea typeface="산돌고딕B" pitchFamily="18" charset="-127"/>
              <a:cs typeface="Arial" pitchFamily="34" charset="0"/>
            </a:endParaRPr>
          </a:p>
        </p:txBody>
      </p:sp>
      <p:grpSp>
        <p:nvGrpSpPr>
          <p:cNvPr id="839" name="그룹 211"/>
          <p:cNvGrpSpPr>
            <a:grpSpLocks/>
          </p:cNvGrpSpPr>
          <p:nvPr/>
        </p:nvGrpSpPr>
        <p:grpSpPr bwMode="auto">
          <a:xfrm>
            <a:off x="4607371" y="476672"/>
            <a:ext cx="933450" cy="323850"/>
            <a:chOff x="6252917" y="1538289"/>
            <a:chExt cx="1410539" cy="491097"/>
          </a:xfrm>
        </p:grpSpPr>
        <p:pic>
          <p:nvPicPr>
            <p:cNvPr id="840" name="그림 89" descr="box.png"/>
            <p:cNvPicPr>
              <a:picLocks noChangeAspect="1"/>
            </p:cNvPicPr>
            <p:nvPr/>
          </p:nvPicPr>
          <p:blipFill>
            <a:blip r:embed="rId2" cstate="print"/>
            <a:srcRect l="3854" r="80000" b="56203"/>
            <a:stretch>
              <a:fillRect/>
            </a:stretch>
          </p:blipFill>
          <p:spPr bwMode="auto">
            <a:xfrm>
              <a:off x="6252917" y="1538289"/>
              <a:ext cx="999608" cy="4910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41" name="그림 90" descr="box.png"/>
            <p:cNvPicPr>
              <a:picLocks noChangeAspect="1"/>
            </p:cNvPicPr>
            <p:nvPr/>
          </p:nvPicPr>
          <p:blipFill>
            <a:blip r:embed="rId2" cstate="print"/>
            <a:srcRect l="28461" r="67348" b="56203"/>
            <a:stretch>
              <a:fillRect/>
            </a:stretch>
          </p:blipFill>
          <p:spPr bwMode="auto">
            <a:xfrm>
              <a:off x="7252523" y="1538289"/>
              <a:ext cx="410933" cy="4910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42" name="TextBox 16"/>
            <p:cNvSpPr txBox="1">
              <a:spLocks noChangeArrowheads="1"/>
            </p:cNvSpPr>
            <p:nvPr/>
          </p:nvSpPr>
          <p:spPr bwMode="auto">
            <a:xfrm>
              <a:off x="6679764" y="1542094"/>
              <a:ext cx="857290" cy="369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31750" prstMaterial="matte">
                <a:bevelT w="0" h="57150" prst="artDeco"/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tabLst>
                  <a:tab pos="5648325" algn="l"/>
                </a:tabLst>
                <a:defRPr/>
              </a:pPr>
              <a:r>
                <a:rPr kumimoji="0" lang="ko-KR" altLang="en-US" sz="1100" kern="0" dirty="0">
                  <a:ln w="11430"/>
                  <a:solidFill>
                    <a:prstClr val="black"/>
                  </a:solidFill>
                  <a:latin typeface="산돌고딕B" pitchFamily="18" charset="-127"/>
                  <a:ea typeface="산돌고딕B" pitchFamily="18" charset="-127"/>
                  <a:cs typeface="Arial" pitchFamily="34" charset="0"/>
                </a:rPr>
                <a:t>범례</a:t>
              </a:r>
            </a:p>
          </p:txBody>
        </p:sp>
      </p:grpSp>
      <p:cxnSp>
        <p:nvCxnSpPr>
          <p:cNvPr id="843" name="직선 연결선 842"/>
          <p:cNvCxnSpPr/>
          <p:nvPr/>
        </p:nvCxnSpPr>
        <p:spPr bwMode="auto">
          <a:xfrm>
            <a:off x="7796659" y="832272"/>
            <a:ext cx="307975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4" name="TextBox 276"/>
          <p:cNvSpPr txBox="1">
            <a:spLocks noChangeArrowheads="1"/>
          </p:cNvSpPr>
          <p:nvPr/>
        </p:nvSpPr>
        <p:spPr bwMode="auto">
          <a:xfrm>
            <a:off x="7415659" y="737022"/>
            <a:ext cx="465137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0">
              <a:buFont typeface="Wingdings" pitchFamily="2" charset="2"/>
              <a:buNone/>
            </a:pPr>
            <a:r>
              <a:rPr lang="en-US" altLang="ko-KR" sz="700" b="1"/>
              <a:t>Fiber</a:t>
            </a:r>
            <a:endParaRPr lang="ko-KR" altLang="en-US" sz="700" b="1"/>
          </a:p>
        </p:txBody>
      </p:sp>
      <p:cxnSp>
        <p:nvCxnSpPr>
          <p:cNvPr id="845" name="직선 연결선 844"/>
          <p:cNvCxnSpPr/>
          <p:nvPr/>
        </p:nvCxnSpPr>
        <p:spPr bwMode="auto">
          <a:xfrm>
            <a:off x="8606284" y="838622"/>
            <a:ext cx="30797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6" name="TextBox 277"/>
          <p:cNvSpPr txBox="1">
            <a:spLocks noChangeArrowheads="1"/>
          </p:cNvSpPr>
          <p:nvPr/>
        </p:nvSpPr>
        <p:spPr bwMode="auto">
          <a:xfrm>
            <a:off x="8296721" y="746547"/>
            <a:ext cx="357188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0">
              <a:buFont typeface="Wingdings" pitchFamily="2" charset="2"/>
              <a:buNone/>
            </a:pPr>
            <a:r>
              <a:rPr lang="en-US" altLang="ko-KR" sz="700" b="1"/>
              <a:t>UTP</a:t>
            </a:r>
            <a:endParaRPr lang="ko-KR" altLang="en-US" sz="700" b="1"/>
          </a:p>
        </p:txBody>
      </p:sp>
      <p:sp>
        <p:nvSpPr>
          <p:cNvPr id="847" name="Text Box 175"/>
          <p:cNvSpPr txBox="1">
            <a:spLocks noChangeArrowheads="1"/>
          </p:cNvSpPr>
          <p:nvPr/>
        </p:nvSpPr>
        <p:spPr bwMode="auto">
          <a:xfrm>
            <a:off x="4731196" y="813222"/>
            <a:ext cx="401638" cy="107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latinLnBrk="0">
              <a:buFont typeface="Wingdings" pitchFamily="2" charset="2"/>
              <a:buNone/>
            </a:pPr>
            <a:r>
              <a:rPr lang="ko-KR" altLang="en-US" sz="700">
                <a:latin typeface="산돌고딕 M" pitchFamily="18" charset="-127"/>
                <a:ea typeface="산돌고딕 M" pitchFamily="18" charset="-127"/>
              </a:rPr>
              <a:t>백본스위치</a:t>
            </a:r>
          </a:p>
        </p:txBody>
      </p:sp>
      <p:pic>
        <p:nvPicPr>
          <p:cNvPr id="848" name="Picture 127" descr="RouterATMTagSw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A79D82"/>
              </a:clrFrom>
              <a:clrTo>
                <a:srgbClr val="A79D82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86721" y="716384"/>
            <a:ext cx="2206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" name="Picture 5" descr="Cisco_ASA550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99509" y="714797"/>
            <a:ext cx="18415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0" name="Text Box 175"/>
          <p:cNvSpPr txBox="1">
            <a:spLocks noChangeArrowheads="1"/>
          </p:cNvSpPr>
          <p:nvPr/>
        </p:nvSpPr>
        <p:spPr bwMode="auto">
          <a:xfrm>
            <a:off x="5442396" y="813222"/>
            <a:ext cx="176213" cy="107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latinLnBrk="0">
              <a:buFont typeface="Wingdings" pitchFamily="2" charset="2"/>
              <a:buNone/>
            </a:pPr>
            <a:r>
              <a:rPr lang="en-US" altLang="ko-KR" sz="700">
                <a:latin typeface="산돌고딕 M" pitchFamily="18" charset="-127"/>
                <a:ea typeface="산돌고딕 M" pitchFamily="18" charset="-127"/>
              </a:rPr>
              <a:t>UTM</a:t>
            </a:r>
          </a:p>
        </p:txBody>
      </p:sp>
      <p:pic>
        <p:nvPicPr>
          <p:cNvPr id="851" name="Picture 52" descr="multilayer switc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93234" y="748134"/>
            <a:ext cx="204787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2" name="Text Box 175"/>
          <p:cNvSpPr txBox="1">
            <a:spLocks noChangeArrowheads="1"/>
          </p:cNvSpPr>
          <p:nvPr/>
        </p:nvSpPr>
        <p:spPr bwMode="auto">
          <a:xfrm>
            <a:off x="6031359" y="813222"/>
            <a:ext cx="330200" cy="107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latinLnBrk="0">
              <a:buFont typeface="Wingdings" pitchFamily="2" charset="2"/>
              <a:buNone/>
            </a:pPr>
            <a:r>
              <a:rPr lang="en-US" altLang="ko-KR" sz="700">
                <a:latin typeface="산돌고딕 M" pitchFamily="18" charset="-127"/>
                <a:ea typeface="산돌고딕 M" pitchFamily="18" charset="-127"/>
              </a:rPr>
              <a:t>L3</a:t>
            </a:r>
            <a:r>
              <a:rPr lang="ko-KR" altLang="en-US" sz="700">
                <a:latin typeface="산돌고딕 M" pitchFamily="18" charset="-127"/>
                <a:ea typeface="산돌고딕 M" pitchFamily="18" charset="-127"/>
              </a:rPr>
              <a:t>스위치</a:t>
            </a:r>
          </a:p>
        </p:txBody>
      </p:sp>
      <p:pic>
        <p:nvPicPr>
          <p:cNvPr id="853" name="Picture 249" descr="catalyst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28246" y="800522"/>
            <a:ext cx="309563" cy="1079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</p:pic>
      <p:sp>
        <p:nvSpPr>
          <p:cNvPr id="854" name="Text Box 175"/>
          <p:cNvSpPr txBox="1">
            <a:spLocks noChangeArrowheads="1"/>
          </p:cNvSpPr>
          <p:nvPr/>
        </p:nvSpPr>
        <p:spPr bwMode="auto">
          <a:xfrm>
            <a:off x="6885434" y="813222"/>
            <a:ext cx="330200" cy="107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latinLnBrk="0">
              <a:buFont typeface="Wingdings" pitchFamily="2" charset="2"/>
              <a:buNone/>
            </a:pPr>
            <a:r>
              <a:rPr lang="en-US" altLang="ko-KR" sz="700">
                <a:latin typeface="산돌고딕 M" pitchFamily="18" charset="-127"/>
                <a:ea typeface="산돌고딕 M" pitchFamily="18" charset="-127"/>
              </a:rPr>
              <a:t>L2</a:t>
            </a:r>
            <a:r>
              <a:rPr lang="ko-KR" altLang="en-US" sz="700">
                <a:latin typeface="산돌고딕 M" pitchFamily="18" charset="-127"/>
                <a:ea typeface="산돌고딕 M" pitchFamily="18" charset="-127"/>
              </a:rPr>
              <a:t>스위치</a:t>
            </a:r>
          </a:p>
        </p:txBody>
      </p:sp>
      <p:grpSp>
        <p:nvGrpSpPr>
          <p:cNvPr id="855" name="그룹 854"/>
          <p:cNvGrpSpPr/>
          <p:nvPr/>
        </p:nvGrpSpPr>
        <p:grpSpPr>
          <a:xfrm>
            <a:off x="1050590" y="323586"/>
            <a:ext cx="2260932" cy="1656184"/>
            <a:chOff x="1244588" y="620688"/>
            <a:chExt cx="2260932" cy="1656184"/>
          </a:xfrm>
        </p:grpSpPr>
        <p:pic>
          <p:nvPicPr>
            <p:cNvPr id="856" name="Picture 15" descr="C:\Documents and Settings\SK C&amp;C\바탕 화면\1.png"/>
            <p:cNvPicPr>
              <a:picLocks noChangeAspect="1" noChangeArrowheads="1"/>
            </p:cNvPicPr>
            <p:nvPr/>
          </p:nvPicPr>
          <p:blipFill>
            <a:blip r:embed="rId7" cstate="print">
              <a:grayscl/>
              <a:lum bright="20000" contrast="10000"/>
            </a:blip>
            <a:stretch>
              <a:fillRect/>
            </a:stretch>
          </p:blipFill>
          <p:spPr bwMode="auto">
            <a:xfrm>
              <a:off x="1244588" y="620688"/>
              <a:ext cx="2260932" cy="165618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57" name="Picture 15" descr="C:\Documents and Settings\SK C&amp;C\바탕 화면\1.png"/>
            <p:cNvPicPr>
              <a:picLocks noChangeAspect="1" noChangeArrowheads="1"/>
            </p:cNvPicPr>
            <p:nvPr/>
          </p:nvPicPr>
          <p:blipFill>
            <a:blip r:embed="rId7" cstate="print"/>
            <a:stretch>
              <a:fillRect/>
            </a:stretch>
          </p:blipFill>
          <p:spPr bwMode="auto">
            <a:xfrm>
              <a:off x="1392173" y="1158884"/>
              <a:ext cx="972381" cy="78203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58" name="Picture 13" descr="core_router_corp_blue"/>
            <p:cNvPicPr>
              <a:picLocks noChangeAspect="1" noChangeArrowheads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1673999" y="1410866"/>
              <a:ext cx="197463" cy="20930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59" name="Picture 13" descr="core_router_corp_blue"/>
            <p:cNvPicPr>
              <a:picLocks noChangeAspect="1" noChangeArrowheads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1549253" y="1544192"/>
              <a:ext cx="197463" cy="20930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60" name="Rectangle 78"/>
            <p:cNvSpPr>
              <a:spLocks noChangeArrowheads="1"/>
            </p:cNvSpPr>
            <p:nvPr/>
          </p:nvSpPr>
          <p:spPr bwMode="auto">
            <a:xfrm>
              <a:off x="1830695" y="1465426"/>
              <a:ext cx="962065" cy="4514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  <a:scene3d>
                <a:camera prst="orthographicFront"/>
                <a:lightRig rig="brightRoom" dir="tl"/>
              </a:scene3d>
              <a:sp3d contourW="3175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lvl="0" algn="ctr" eaLnBrk="0" latinLnBrk="0" hangingPunct="0">
                <a:lnSpc>
                  <a:spcPts val="1400"/>
                </a:lnSpc>
                <a:buSzPct val="140000"/>
                <a:tabLst>
                  <a:tab pos="5648325" algn="l"/>
                </a:tabLst>
                <a:defRPr/>
              </a:pPr>
              <a:r>
                <a:rPr lang="en-US" altLang="ko-KR" sz="900" kern="0" dirty="0" smtClean="0">
                  <a:ln w="11430"/>
                  <a:solidFill>
                    <a:schemeClr val="tx2">
                      <a:lumMod val="75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Core </a:t>
              </a:r>
              <a:r>
                <a:rPr lang="ko-KR" altLang="en-US" sz="900" kern="0" dirty="0" err="1" smtClean="0">
                  <a:ln w="11430"/>
                  <a:solidFill>
                    <a:schemeClr val="tx2">
                      <a:lumMod val="75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백본망</a:t>
              </a:r>
              <a:r>
                <a:rPr lang="ko-KR" altLang="en-US" sz="900" kern="0" dirty="0" smtClean="0">
                  <a:ln w="11430"/>
                  <a:solidFill>
                    <a:schemeClr val="tx2">
                      <a:lumMod val="75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 이중화</a:t>
              </a:r>
            </a:p>
          </p:txBody>
        </p:sp>
        <p:pic>
          <p:nvPicPr>
            <p:cNvPr id="861" name="Picture 15" descr="C:\Documents and Settings\SK C&amp;C\바탕 화면\1.png"/>
            <p:cNvPicPr>
              <a:picLocks noChangeAspect="1" noChangeArrowheads="1"/>
            </p:cNvPicPr>
            <p:nvPr/>
          </p:nvPicPr>
          <p:blipFill>
            <a:blip r:embed="rId7" cstate="print"/>
            <a:stretch>
              <a:fillRect/>
            </a:stretch>
          </p:blipFill>
          <p:spPr bwMode="auto">
            <a:xfrm>
              <a:off x="2180692" y="908720"/>
              <a:ext cx="972381" cy="78203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62" name="Rectangle 78"/>
            <p:cNvSpPr>
              <a:spLocks noChangeArrowheads="1"/>
            </p:cNvSpPr>
            <p:nvPr/>
          </p:nvSpPr>
          <p:spPr bwMode="auto">
            <a:xfrm>
              <a:off x="1866393" y="975365"/>
              <a:ext cx="860543" cy="590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  <a:scene3d>
                <a:camera prst="orthographicFront"/>
                <a:lightRig rig="brightRoom" dir="tl"/>
              </a:scene3d>
              <a:sp3d contourW="3175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lvl="0" algn="ctr" eaLnBrk="0" latinLnBrk="0" hangingPunct="0">
                <a:lnSpc>
                  <a:spcPts val="2000"/>
                </a:lnSpc>
                <a:buSzPct val="140000"/>
                <a:tabLst>
                  <a:tab pos="5648325" algn="l"/>
                </a:tabLst>
                <a:defRPr/>
              </a:pPr>
              <a:r>
                <a:rPr lang="en-US" altLang="ko-KR" sz="1400" kern="0" dirty="0" smtClean="0">
                  <a:ln w="11430"/>
                  <a:solidFill>
                    <a:schemeClr val="tx2">
                      <a:lumMod val="75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SKB</a:t>
              </a:r>
            </a:p>
            <a:p>
              <a:pPr lvl="0" algn="ctr" eaLnBrk="0" latinLnBrk="0" hangingPunct="0">
                <a:lnSpc>
                  <a:spcPts val="2000"/>
                </a:lnSpc>
                <a:buSzPct val="140000"/>
                <a:tabLst>
                  <a:tab pos="5648325" algn="l"/>
                </a:tabLst>
                <a:defRPr/>
              </a:pPr>
              <a:r>
                <a:rPr lang="ko-KR" altLang="en-US" sz="1400" kern="0" dirty="0" err="1" smtClean="0">
                  <a:ln w="11430"/>
                  <a:solidFill>
                    <a:schemeClr val="tx2">
                      <a:lumMod val="75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인터넷망</a:t>
              </a:r>
              <a:endParaRPr lang="ko-KR" altLang="en-US" sz="1400" kern="0" dirty="0" smtClean="0">
                <a:ln w="11430"/>
                <a:solidFill>
                  <a:schemeClr val="tx2">
                    <a:lumMod val="75000"/>
                  </a:schemeClr>
                </a:solidFill>
                <a:latin typeface="Rix정고딕 B" pitchFamily="18" charset="-127"/>
                <a:ea typeface="Rix정고딕 B" pitchFamily="18" charset="-127"/>
                <a:cs typeface="Arial" pitchFamily="34" charset="0"/>
              </a:endParaRPr>
            </a:p>
          </p:txBody>
        </p:sp>
        <p:pic>
          <p:nvPicPr>
            <p:cNvPr id="863" name="Picture 13" descr="core_router_corp_blue"/>
            <p:cNvPicPr>
              <a:picLocks noChangeAspect="1" noChangeArrowheads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2756756" y="1124744"/>
              <a:ext cx="197463" cy="20930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64" name="Picture 13" descr="core_router_corp_blue"/>
            <p:cNvPicPr>
              <a:picLocks noChangeAspect="1" noChangeArrowheads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2632010" y="1258070"/>
              <a:ext cx="197463" cy="209308"/>
            </a:xfrm>
            <a:prstGeom prst="rect">
              <a:avLst/>
            </a:prstGeom>
            <a:noFill/>
            <a:ln>
              <a:noFill/>
            </a:ln>
          </p:spPr>
        </p:pic>
      </p:grpSp>
      <p:cxnSp>
        <p:nvCxnSpPr>
          <p:cNvPr id="865" name="직선 연결선 864"/>
          <p:cNvCxnSpPr>
            <a:stCxn id="1067" idx="1"/>
            <a:endCxn id="1072" idx="1"/>
          </p:cNvCxnSpPr>
          <p:nvPr/>
        </p:nvCxnSpPr>
        <p:spPr>
          <a:xfrm flipV="1">
            <a:off x="1331193" y="3446352"/>
            <a:ext cx="612068" cy="5893"/>
          </a:xfrm>
          <a:prstGeom prst="line">
            <a:avLst/>
          </a:prstGeom>
          <a:ln w="12700" cmpd="sng">
            <a:solidFill>
              <a:srgbClr val="4A7EBB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66" name="Picture 987" descr="routeswtchproc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442394" y="4296495"/>
            <a:ext cx="265179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67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81979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68" name="직선 연결선 1051"/>
          <p:cNvCxnSpPr/>
          <p:nvPr/>
        </p:nvCxnSpPr>
        <p:spPr>
          <a:xfrm rot="5400000">
            <a:off x="163783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69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178109" y="470920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" name="Picture 2" descr="wap_corp_red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94642" y="5700651"/>
            <a:ext cx="150056" cy="138761"/>
          </a:xfrm>
          <a:prstGeom prst="rect">
            <a:avLst/>
          </a:prstGeom>
          <a:noFill/>
        </p:spPr>
      </p:pic>
      <p:cxnSp>
        <p:nvCxnSpPr>
          <p:cNvPr id="871" name="직선 연결선 870"/>
          <p:cNvCxnSpPr/>
          <p:nvPr/>
        </p:nvCxnSpPr>
        <p:spPr>
          <a:xfrm>
            <a:off x="156903" y="488922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72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178109" y="512458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3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286630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74" name="꺾인 연결선 873"/>
          <p:cNvCxnSpPr>
            <a:stCxn id="866" idx="2"/>
            <a:endCxn id="869" idx="3"/>
          </p:cNvCxnSpPr>
          <p:nvPr/>
        </p:nvCxnSpPr>
        <p:spPr>
          <a:xfrm rot="5400000">
            <a:off x="433980" y="4622209"/>
            <a:ext cx="17868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5" name="꺾인 연결선 377"/>
          <p:cNvCxnSpPr>
            <a:stCxn id="866" idx="2"/>
            <a:endCxn id="872" idx="3"/>
          </p:cNvCxnSpPr>
          <p:nvPr/>
        </p:nvCxnSpPr>
        <p:spPr>
          <a:xfrm rot="5400000">
            <a:off x="226290" y="4829899"/>
            <a:ext cx="59406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6" name="직선 연결선 1051"/>
          <p:cNvCxnSpPr/>
          <p:nvPr/>
        </p:nvCxnSpPr>
        <p:spPr>
          <a:xfrm rot="5400000">
            <a:off x="312562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7" name="직선 연결선 1051"/>
          <p:cNvCxnSpPr/>
          <p:nvPr/>
        </p:nvCxnSpPr>
        <p:spPr>
          <a:xfrm rot="5400000">
            <a:off x="257506" y="483205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78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81979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79" name="직선 연결선 1051"/>
          <p:cNvCxnSpPr/>
          <p:nvPr/>
        </p:nvCxnSpPr>
        <p:spPr>
          <a:xfrm rot="5400000">
            <a:off x="163783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0" name="직선 연결선 879"/>
          <p:cNvCxnSpPr/>
          <p:nvPr/>
        </p:nvCxnSpPr>
        <p:spPr>
          <a:xfrm>
            <a:off x="156903" y="530460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81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286630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82" name="직선 연결선 1051"/>
          <p:cNvCxnSpPr/>
          <p:nvPr/>
        </p:nvCxnSpPr>
        <p:spPr>
          <a:xfrm rot="5400000">
            <a:off x="312562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3" name="직선 연결선 1051"/>
          <p:cNvCxnSpPr/>
          <p:nvPr/>
        </p:nvCxnSpPr>
        <p:spPr>
          <a:xfrm rot="5400000">
            <a:off x="257506" y="524743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84" name="Picture 4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78109" y="5556635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85" name="꺾인 연결선 377"/>
          <p:cNvCxnSpPr>
            <a:stCxn id="866" idx="2"/>
            <a:endCxn id="884" idx="3"/>
          </p:cNvCxnSpPr>
          <p:nvPr/>
        </p:nvCxnSpPr>
        <p:spPr>
          <a:xfrm rot="5400000">
            <a:off x="10266" y="5045923"/>
            <a:ext cx="1026114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6" name="꺾인 연결선 377"/>
          <p:cNvCxnSpPr>
            <a:stCxn id="870" idx="1"/>
            <a:endCxn id="884" idx="2"/>
          </p:cNvCxnSpPr>
          <p:nvPr/>
        </p:nvCxnSpPr>
        <p:spPr>
          <a:xfrm rot="10800000">
            <a:off x="324886" y="5664648"/>
            <a:ext cx="69757" cy="105385"/>
          </a:xfrm>
          <a:prstGeom prst="bentConnector2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7" name="그룹 54"/>
          <p:cNvGrpSpPr/>
          <p:nvPr/>
        </p:nvGrpSpPr>
        <p:grpSpPr>
          <a:xfrm>
            <a:off x="502654" y="5390569"/>
            <a:ext cx="418339" cy="466564"/>
            <a:chOff x="3881365" y="2435288"/>
            <a:chExt cx="545378" cy="604690"/>
          </a:xfrm>
          <a:effectLst>
            <a:outerShdw blurRad="50800" dist="38100" dir="2700000" algn="tl" rotWithShape="0">
              <a:prstClr val="black">
                <a:alpha val="9000"/>
              </a:prstClr>
            </a:outerShdw>
          </a:effectLst>
        </p:grpSpPr>
        <p:pic>
          <p:nvPicPr>
            <p:cNvPr id="888" name="Picture 3" descr="C:\Documents and Settings\Administrator\My Documents\네이트온 받은 파일\뾰족.png"/>
            <p:cNvPicPr>
              <a:picLocks noChangeAspect="1" noChangeArrowheads="1"/>
            </p:cNvPicPr>
            <p:nvPr/>
          </p:nvPicPr>
          <p:blipFill>
            <a:blip r:embed="rId13" cstate="print"/>
            <a:stretch>
              <a:fillRect/>
            </a:stretch>
          </p:blipFill>
          <p:spPr bwMode="auto">
            <a:xfrm>
              <a:off x="3881365" y="2435288"/>
              <a:ext cx="545378" cy="60469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89" name="Rectangle 121"/>
            <p:cNvSpPr>
              <a:spLocks noChangeArrowheads="1"/>
            </p:cNvSpPr>
            <p:nvPr/>
          </p:nvSpPr>
          <p:spPr bwMode="auto">
            <a:xfrm>
              <a:off x="3930625" y="2608329"/>
              <a:ext cx="441870" cy="286729"/>
            </a:xfrm>
            <a:prstGeom prst="rect">
              <a:avLst/>
            </a:prstGeom>
            <a:noFill/>
            <a:ln w="76200" algn="ctr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  <a:scene3d>
                <a:camera prst="orthographicFront"/>
                <a:lightRig rig="brightRoom" dir="tl"/>
              </a:scene3d>
              <a:sp3d extrusionH="57150" contourW="3810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신규 </a:t>
              </a:r>
              <a:endParaRPr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구축</a:t>
              </a:r>
              <a:endParaRPr kumimoji="0"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</p:txBody>
        </p:sp>
      </p:grpSp>
      <p:pic>
        <p:nvPicPr>
          <p:cNvPr id="890" name="Picture 987" descr="routeswtchproc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1609026" y="4296495"/>
            <a:ext cx="265179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1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1248611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92" name="직선 연결선 1051"/>
          <p:cNvCxnSpPr/>
          <p:nvPr/>
        </p:nvCxnSpPr>
        <p:spPr>
          <a:xfrm rot="5400000">
            <a:off x="1330415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3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1344741" y="470920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4" name="Picture 2" descr="wap_corp_red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561274" y="5700651"/>
            <a:ext cx="150056" cy="138761"/>
          </a:xfrm>
          <a:prstGeom prst="rect">
            <a:avLst/>
          </a:prstGeom>
          <a:noFill/>
        </p:spPr>
      </p:pic>
      <p:cxnSp>
        <p:nvCxnSpPr>
          <p:cNvPr id="895" name="직선 연결선 894"/>
          <p:cNvCxnSpPr/>
          <p:nvPr/>
        </p:nvCxnSpPr>
        <p:spPr>
          <a:xfrm>
            <a:off x="1323535" y="488922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6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1344741" y="512458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7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1453262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98" name="꺾인 연결선 377"/>
          <p:cNvCxnSpPr>
            <a:stCxn id="890" idx="2"/>
            <a:endCxn id="893" idx="3"/>
          </p:cNvCxnSpPr>
          <p:nvPr/>
        </p:nvCxnSpPr>
        <p:spPr>
          <a:xfrm rot="5400000">
            <a:off x="1600612" y="4622209"/>
            <a:ext cx="17868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9" name="꺾인 연결선 377"/>
          <p:cNvCxnSpPr>
            <a:stCxn id="890" idx="2"/>
            <a:endCxn id="896" idx="3"/>
          </p:cNvCxnSpPr>
          <p:nvPr/>
        </p:nvCxnSpPr>
        <p:spPr>
          <a:xfrm rot="5400000">
            <a:off x="1392922" y="4829899"/>
            <a:ext cx="59406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0" name="직선 연결선 1051"/>
          <p:cNvCxnSpPr/>
          <p:nvPr/>
        </p:nvCxnSpPr>
        <p:spPr>
          <a:xfrm rot="5400000">
            <a:off x="1479194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1" name="직선 연결선 1051"/>
          <p:cNvCxnSpPr/>
          <p:nvPr/>
        </p:nvCxnSpPr>
        <p:spPr>
          <a:xfrm rot="5400000">
            <a:off x="1424138" y="483205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2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1248611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03" name="직선 연결선 1051"/>
          <p:cNvCxnSpPr/>
          <p:nvPr/>
        </p:nvCxnSpPr>
        <p:spPr>
          <a:xfrm rot="5400000">
            <a:off x="1330415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4" name="직선 연결선 903"/>
          <p:cNvCxnSpPr/>
          <p:nvPr/>
        </p:nvCxnSpPr>
        <p:spPr>
          <a:xfrm>
            <a:off x="1323535" y="530460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5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1453262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06" name="직선 연결선 1051"/>
          <p:cNvCxnSpPr/>
          <p:nvPr/>
        </p:nvCxnSpPr>
        <p:spPr>
          <a:xfrm rot="5400000">
            <a:off x="1479194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7" name="직선 연결선 1051"/>
          <p:cNvCxnSpPr/>
          <p:nvPr/>
        </p:nvCxnSpPr>
        <p:spPr>
          <a:xfrm rot="5400000">
            <a:off x="1424138" y="524743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8" name="Picture 4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344741" y="5556635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09" name="꺾인 연결선 377"/>
          <p:cNvCxnSpPr>
            <a:stCxn id="890" idx="2"/>
            <a:endCxn id="908" idx="3"/>
          </p:cNvCxnSpPr>
          <p:nvPr/>
        </p:nvCxnSpPr>
        <p:spPr>
          <a:xfrm rot="5400000">
            <a:off x="1176898" y="5045923"/>
            <a:ext cx="1026114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0" name="꺾인 연결선 377"/>
          <p:cNvCxnSpPr>
            <a:stCxn id="894" idx="1"/>
            <a:endCxn id="908" idx="2"/>
          </p:cNvCxnSpPr>
          <p:nvPr/>
        </p:nvCxnSpPr>
        <p:spPr>
          <a:xfrm rot="10800000">
            <a:off x="1491518" y="5664648"/>
            <a:ext cx="69757" cy="105385"/>
          </a:xfrm>
          <a:prstGeom prst="bentConnector2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1" name="그룹 54"/>
          <p:cNvGrpSpPr/>
          <p:nvPr/>
        </p:nvGrpSpPr>
        <p:grpSpPr>
          <a:xfrm>
            <a:off x="1669286" y="5390569"/>
            <a:ext cx="418339" cy="466564"/>
            <a:chOff x="3881365" y="2435288"/>
            <a:chExt cx="545378" cy="604690"/>
          </a:xfrm>
          <a:effectLst>
            <a:outerShdw blurRad="50800" dist="38100" dir="2700000" algn="tl" rotWithShape="0">
              <a:prstClr val="black">
                <a:alpha val="9000"/>
              </a:prstClr>
            </a:outerShdw>
          </a:effectLst>
        </p:grpSpPr>
        <p:pic>
          <p:nvPicPr>
            <p:cNvPr id="912" name="Picture 3" descr="C:\Documents and Settings\Administrator\My Documents\네이트온 받은 파일\뾰족.png"/>
            <p:cNvPicPr>
              <a:picLocks noChangeAspect="1" noChangeArrowheads="1"/>
            </p:cNvPicPr>
            <p:nvPr/>
          </p:nvPicPr>
          <p:blipFill>
            <a:blip r:embed="rId13" cstate="print"/>
            <a:stretch>
              <a:fillRect/>
            </a:stretch>
          </p:blipFill>
          <p:spPr bwMode="auto">
            <a:xfrm>
              <a:off x="3881365" y="2435288"/>
              <a:ext cx="545378" cy="60469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13" name="Rectangle 121"/>
            <p:cNvSpPr>
              <a:spLocks noChangeArrowheads="1"/>
            </p:cNvSpPr>
            <p:nvPr/>
          </p:nvSpPr>
          <p:spPr bwMode="auto">
            <a:xfrm>
              <a:off x="3930625" y="2608329"/>
              <a:ext cx="441870" cy="286729"/>
            </a:xfrm>
            <a:prstGeom prst="rect">
              <a:avLst/>
            </a:prstGeom>
            <a:noFill/>
            <a:ln w="76200" algn="ctr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  <a:scene3d>
                <a:camera prst="orthographicFront"/>
                <a:lightRig rig="brightRoom" dir="tl"/>
              </a:scene3d>
              <a:sp3d extrusionH="57150" contourW="3810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신규 </a:t>
              </a:r>
              <a:endParaRPr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구축</a:t>
              </a:r>
              <a:endParaRPr kumimoji="0"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</p:txBody>
        </p:sp>
      </p:grpSp>
      <p:pic>
        <p:nvPicPr>
          <p:cNvPr id="914" name="Picture 987" descr="routeswtchproc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2775658" y="4296495"/>
            <a:ext cx="265179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15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2415243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16" name="직선 연결선 1051"/>
          <p:cNvCxnSpPr/>
          <p:nvPr/>
        </p:nvCxnSpPr>
        <p:spPr>
          <a:xfrm rot="5400000">
            <a:off x="2497047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17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2511373" y="470920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18" name="Picture 2" descr="wap_corp_red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727906" y="5700651"/>
            <a:ext cx="150056" cy="138761"/>
          </a:xfrm>
          <a:prstGeom prst="rect">
            <a:avLst/>
          </a:prstGeom>
          <a:noFill/>
        </p:spPr>
      </p:pic>
      <p:cxnSp>
        <p:nvCxnSpPr>
          <p:cNvPr id="919" name="직선 연결선 918"/>
          <p:cNvCxnSpPr/>
          <p:nvPr/>
        </p:nvCxnSpPr>
        <p:spPr>
          <a:xfrm>
            <a:off x="2490167" y="488922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0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2511373" y="512458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2619894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22" name="꺾인 연결선 377"/>
          <p:cNvCxnSpPr>
            <a:stCxn id="914" idx="2"/>
            <a:endCxn id="917" idx="3"/>
          </p:cNvCxnSpPr>
          <p:nvPr/>
        </p:nvCxnSpPr>
        <p:spPr>
          <a:xfrm rot="5400000">
            <a:off x="2767244" y="4622209"/>
            <a:ext cx="17868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3" name="꺾인 연결선 377"/>
          <p:cNvCxnSpPr>
            <a:stCxn id="914" idx="2"/>
            <a:endCxn id="920" idx="3"/>
          </p:cNvCxnSpPr>
          <p:nvPr/>
        </p:nvCxnSpPr>
        <p:spPr>
          <a:xfrm rot="5400000">
            <a:off x="2559554" y="4829899"/>
            <a:ext cx="59406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4" name="직선 연결선 1051"/>
          <p:cNvCxnSpPr/>
          <p:nvPr/>
        </p:nvCxnSpPr>
        <p:spPr>
          <a:xfrm rot="5400000">
            <a:off x="2645826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5" name="직선 연결선 1051"/>
          <p:cNvCxnSpPr/>
          <p:nvPr/>
        </p:nvCxnSpPr>
        <p:spPr>
          <a:xfrm rot="5400000">
            <a:off x="2590770" y="483205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6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2415243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27" name="직선 연결선 1051"/>
          <p:cNvCxnSpPr/>
          <p:nvPr/>
        </p:nvCxnSpPr>
        <p:spPr>
          <a:xfrm rot="5400000">
            <a:off x="2497047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8" name="직선 연결선 927"/>
          <p:cNvCxnSpPr/>
          <p:nvPr/>
        </p:nvCxnSpPr>
        <p:spPr>
          <a:xfrm>
            <a:off x="2490167" y="530460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9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2619894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30" name="직선 연결선 1051"/>
          <p:cNvCxnSpPr/>
          <p:nvPr/>
        </p:nvCxnSpPr>
        <p:spPr>
          <a:xfrm rot="5400000">
            <a:off x="2645826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1" name="직선 연결선 1051"/>
          <p:cNvCxnSpPr/>
          <p:nvPr/>
        </p:nvCxnSpPr>
        <p:spPr>
          <a:xfrm rot="5400000">
            <a:off x="2590770" y="524743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32" name="Picture 4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511373" y="5556635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33" name="꺾인 연결선 377"/>
          <p:cNvCxnSpPr>
            <a:stCxn id="914" idx="2"/>
            <a:endCxn id="932" idx="3"/>
          </p:cNvCxnSpPr>
          <p:nvPr/>
        </p:nvCxnSpPr>
        <p:spPr>
          <a:xfrm rot="5400000">
            <a:off x="2343530" y="5045923"/>
            <a:ext cx="1026114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4" name="꺾인 연결선 377"/>
          <p:cNvCxnSpPr>
            <a:stCxn id="918" idx="1"/>
            <a:endCxn id="932" idx="2"/>
          </p:cNvCxnSpPr>
          <p:nvPr/>
        </p:nvCxnSpPr>
        <p:spPr>
          <a:xfrm rot="10800000">
            <a:off x="2658150" y="5664648"/>
            <a:ext cx="69757" cy="105385"/>
          </a:xfrm>
          <a:prstGeom prst="bentConnector2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5" name="그룹 54"/>
          <p:cNvGrpSpPr/>
          <p:nvPr/>
        </p:nvGrpSpPr>
        <p:grpSpPr>
          <a:xfrm>
            <a:off x="2835918" y="5390569"/>
            <a:ext cx="418339" cy="466564"/>
            <a:chOff x="3881365" y="2435288"/>
            <a:chExt cx="545378" cy="604690"/>
          </a:xfrm>
          <a:effectLst>
            <a:outerShdw blurRad="50800" dist="38100" dir="2700000" algn="tl" rotWithShape="0">
              <a:prstClr val="black">
                <a:alpha val="9000"/>
              </a:prstClr>
            </a:outerShdw>
          </a:effectLst>
        </p:grpSpPr>
        <p:pic>
          <p:nvPicPr>
            <p:cNvPr id="936" name="Picture 3" descr="C:\Documents and Settings\Administrator\My Documents\네이트온 받은 파일\뾰족.png"/>
            <p:cNvPicPr>
              <a:picLocks noChangeAspect="1" noChangeArrowheads="1"/>
            </p:cNvPicPr>
            <p:nvPr/>
          </p:nvPicPr>
          <p:blipFill>
            <a:blip r:embed="rId13" cstate="print"/>
            <a:stretch>
              <a:fillRect/>
            </a:stretch>
          </p:blipFill>
          <p:spPr bwMode="auto">
            <a:xfrm>
              <a:off x="3881365" y="2435288"/>
              <a:ext cx="545378" cy="60469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37" name="Rectangle 121"/>
            <p:cNvSpPr>
              <a:spLocks noChangeArrowheads="1"/>
            </p:cNvSpPr>
            <p:nvPr/>
          </p:nvSpPr>
          <p:spPr bwMode="auto">
            <a:xfrm>
              <a:off x="3930625" y="2608329"/>
              <a:ext cx="441870" cy="286729"/>
            </a:xfrm>
            <a:prstGeom prst="rect">
              <a:avLst/>
            </a:prstGeom>
            <a:noFill/>
            <a:ln w="76200" algn="ctr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  <a:scene3d>
                <a:camera prst="orthographicFront"/>
                <a:lightRig rig="brightRoom" dir="tl"/>
              </a:scene3d>
              <a:sp3d extrusionH="57150" contourW="3810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신규 </a:t>
              </a:r>
              <a:endParaRPr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구축</a:t>
              </a:r>
              <a:endParaRPr kumimoji="0"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</p:txBody>
        </p:sp>
      </p:grpSp>
      <p:pic>
        <p:nvPicPr>
          <p:cNvPr id="938" name="Picture 987" descr="routeswtchproc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3942290" y="4296495"/>
            <a:ext cx="265179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3581875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40" name="직선 연결선 1051"/>
          <p:cNvCxnSpPr/>
          <p:nvPr/>
        </p:nvCxnSpPr>
        <p:spPr>
          <a:xfrm rot="5400000">
            <a:off x="3663679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41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3678005" y="470920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" name="Picture 2" descr="wap_corp_red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894538" y="5700651"/>
            <a:ext cx="150056" cy="138761"/>
          </a:xfrm>
          <a:prstGeom prst="rect">
            <a:avLst/>
          </a:prstGeom>
          <a:noFill/>
        </p:spPr>
      </p:pic>
      <p:cxnSp>
        <p:nvCxnSpPr>
          <p:cNvPr id="943" name="직선 연결선 942"/>
          <p:cNvCxnSpPr/>
          <p:nvPr/>
        </p:nvCxnSpPr>
        <p:spPr>
          <a:xfrm>
            <a:off x="3656799" y="488922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44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3678005" y="512458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5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3786526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46" name="꺾인 연결선 377"/>
          <p:cNvCxnSpPr>
            <a:stCxn id="938" idx="2"/>
            <a:endCxn id="941" idx="3"/>
          </p:cNvCxnSpPr>
          <p:nvPr/>
        </p:nvCxnSpPr>
        <p:spPr>
          <a:xfrm rot="5400000">
            <a:off x="3933876" y="4622209"/>
            <a:ext cx="17868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7" name="꺾인 연결선 377"/>
          <p:cNvCxnSpPr>
            <a:stCxn id="938" idx="2"/>
            <a:endCxn id="944" idx="3"/>
          </p:cNvCxnSpPr>
          <p:nvPr/>
        </p:nvCxnSpPr>
        <p:spPr>
          <a:xfrm rot="5400000">
            <a:off x="3726186" y="4829899"/>
            <a:ext cx="59406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8" name="직선 연결선 1051"/>
          <p:cNvCxnSpPr/>
          <p:nvPr/>
        </p:nvCxnSpPr>
        <p:spPr>
          <a:xfrm rot="5400000">
            <a:off x="3812458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9" name="직선 연결선 1051"/>
          <p:cNvCxnSpPr/>
          <p:nvPr/>
        </p:nvCxnSpPr>
        <p:spPr>
          <a:xfrm rot="5400000">
            <a:off x="3757402" y="483205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50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3581875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51" name="직선 연결선 1051"/>
          <p:cNvCxnSpPr/>
          <p:nvPr/>
        </p:nvCxnSpPr>
        <p:spPr>
          <a:xfrm rot="5400000">
            <a:off x="3663679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2" name="직선 연결선 951"/>
          <p:cNvCxnSpPr/>
          <p:nvPr/>
        </p:nvCxnSpPr>
        <p:spPr>
          <a:xfrm>
            <a:off x="3656799" y="530460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53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3786526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54" name="직선 연결선 1051"/>
          <p:cNvCxnSpPr/>
          <p:nvPr/>
        </p:nvCxnSpPr>
        <p:spPr>
          <a:xfrm rot="5400000">
            <a:off x="3812458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5" name="직선 연결선 1051"/>
          <p:cNvCxnSpPr/>
          <p:nvPr/>
        </p:nvCxnSpPr>
        <p:spPr>
          <a:xfrm rot="5400000">
            <a:off x="3757402" y="524743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56" name="Picture 4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678005" y="5556635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57" name="꺾인 연결선 377"/>
          <p:cNvCxnSpPr>
            <a:stCxn id="938" idx="2"/>
            <a:endCxn id="956" idx="3"/>
          </p:cNvCxnSpPr>
          <p:nvPr/>
        </p:nvCxnSpPr>
        <p:spPr>
          <a:xfrm rot="5400000">
            <a:off x="3510162" y="5045923"/>
            <a:ext cx="1026114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8" name="꺾인 연결선 377"/>
          <p:cNvCxnSpPr>
            <a:stCxn id="942" idx="1"/>
            <a:endCxn id="956" idx="2"/>
          </p:cNvCxnSpPr>
          <p:nvPr/>
        </p:nvCxnSpPr>
        <p:spPr>
          <a:xfrm rot="10800000">
            <a:off x="3824782" y="5664648"/>
            <a:ext cx="69757" cy="105385"/>
          </a:xfrm>
          <a:prstGeom prst="bentConnector2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59" name="그룹 54"/>
          <p:cNvGrpSpPr/>
          <p:nvPr/>
        </p:nvGrpSpPr>
        <p:grpSpPr>
          <a:xfrm>
            <a:off x="4002550" y="5390569"/>
            <a:ext cx="418339" cy="466564"/>
            <a:chOff x="3881365" y="2435288"/>
            <a:chExt cx="545378" cy="604690"/>
          </a:xfrm>
          <a:effectLst>
            <a:outerShdw blurRad="50800" dist="38100" dir="2700000" algn="tl" rotWithShape="0">
              <a:prstClr val="black">
                <a:alpha val="9000"/>
              </a:prstClr>
            </a:outerShdw>
          </a:effectLst>
        </p:grpSpPr>
        <p:pic>
          <p:nvPicPr>
            <p:cNvPr id="960" name="Picture 3" descr="C:\Documents and Settings\Administrator\My Documents\네이트온 받은 파일\뾰족.png"/>
            <p:cNvPicPr>
              <a:picLocks noChangeAspect="1" noChangeArrowheads="1"/>
            </p:cNvPicPr>
            <p:nvPr/>
          </p:nvPicPr>
          <p:blipFill>
            <a:blip r:embed="rId13" cstate="print"/>
            <a:stretch>
              <a:fillRect/>
            </a:stretch>
          </p:blipFill>
          <p:spPr bwMode="auto">
            <a:xfrm>
              <a:off x="3881365" y="2435288"/>
              <a:ext cx="545378" cy="60469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61" name="Rectangle 121"/>
            <p:cNvSpPr>
              <a:spLocks noChangeArrowheads="1"/>
            </p:cNvSpPr>
            <p:nvPr/>
          </p:nvSpPr>
          <p:spPr bwMode="auto">
            <a:xfrm>
              <a:off x="3930625" y="2608329"/>
              <a:ext cx="441870" cy="286729"/>
            </a:xfrm>
            <a:prstGeom prst="rect">
              <a:avLst/>
            </a:prstGeom>
            <a:noFill/>
            <a:ln w="76200" algn="ctr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  <a:scene3d>
                <a:camera prst="orthographicFront"/>
                <a:lightRig rig="brightRoom" dir="tl"/>
              </a:scene3d>
              <a:sp3d extrusionH="57150" contourW="3810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신규 </a:t>
              </a:r>
              <a:endParaRPr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구축</a:t>
              </a:r>
              <a:endParaRPr kumimoji="0"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</p:txBody>
        </p:sp>
      </p:grpSp>
      <p:pic>
        <p:nvPicPr>
          <p:cNvPr id="962" name="Picture 987" descr="routeswtchproc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5108922" y="4296495"/>
            <a:ext cx="265179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3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4748507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64" name="직선 연결선 1051"/>
          <p:cNvCxnSpPr/>
          <p:nvPr/>
        </p:nvCxnSpPr>
        <p:spPr>
          <a:xfrm rot="5400000">
            <a:off x="4830311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65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4844637" y="470920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6" name="Picture 2" descr="wap_corp_red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061170" y="5700651"/>
            <a:ext cx="150056" cy="138761"/>
          </a:xfrm>
          <a:prstGeom prst="rect">
            <a:avLst/>
          </a:prstGeom>
          <a:noFill/>
        </p:spPr>
      </p:pic>
      <p:cxnSp>
        <p:nvCxnSpPr>
          <p:cNvPr id="967" name="직선 연결선 966"/>
          <p:cNvCxnSpPr/>
          <p:nvPr/>
        </p:nvCxnSpPr>
        <p:spPr>
          <a:xfrm>
            <a:off x="4823431" y="488922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68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4844637" y="512458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9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4953158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70" name="꺾인 연결선 377"/>
          <p:cNvCxnSpPr>
            <a:stCxn id="962" idx="2"/>
            <a:endCxn id="965" idx="3"/>
          </p:cNvCxnSpPr>
          <p:nvPr/>
        </p:nvCxnSpPr>
        <p:spPr>
          <a:xfrm rot="5400000">
            <a:off x="5100508" y="4622209"/>
            <a:ext cx="17868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1" name="꺾인 연결선 377"/>
          <p:cNvCxnSpPr>
            <a:stCxn id="962" idx="2"/>
            <a:endCxn id="968" idx="3"/>
          </p:cNvCxnSpPr>
          <p:nvPr/>
        </p:nvCxnSpPr>
        <p:spPr>
          <a:xfrm rot="5400000">
            <a:off x="4892818" y="4829899"/>
            <a:ext cx="59406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2" name="직선 연결선 1051"/>
          <p:cNvCxnSpPr/>
          <p:nvPr/>
        </p:nvCxnSpPr>
        <p:spPr>
          <a:xfrm rot="5400000">
            <a:off x="4979090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3" name="직선 연결선 1051"/>
          <p:cNvCxnSpPr/>
          <p:nvPr/>
        </p:nvCxnSpPr>
        <p:spPr>
          <a:xfrm rot="5400000">
            <a:off x="4924034" y="483205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74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4748507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75" name="직선 연결선 1051"/>
          <p:cNvCxnSpPr/>
          <p:nvPr/>
        </p:nvCxnSpPr>
        <p:spPr>
          <a:xfrm rot="5400000">
            <a:off x="4830311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6" name="직선 연결선 975"/>
          <p:cNvCxnSpPr/>
          <p:nvPr/>
        </p:nvCxnSpPr>
        <p:spPr>
          <a:xfrm>
            <a:off x="4823431" y="530460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77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4953158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78" name="직선 연결선 1051"/>
          <p:cNvCxnSpPr/>
          <p:nvPr/>
        </p:nvCxnSpPr>
        <p:spPr>
          <a:xfrm rot="5400000">
            <a:off x="4979090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9" name="직선 연결선 1051"/>
          <p:cNvCxnSpPr/>
          <p:nvPr/>
        </p:nvCxnSpPr>
        <p:spPr>
          <a:xfrm rot="5400000">
            <a:off x="4924034" y="524743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80" name="Picture 4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844637" y="5556635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81" name="꺾인 연결선 377"/>
          <p:cNvCxnSpPr>
            <a:stCxn id="962" idx="2"/>
            <a:endCxn id="980" idx="3"/>
          </p:cNvCxnSpPr>
          <p:nvPr/>
        </p:nvCxnSpPr>
        <p:spPr>
          <a:xfrm rot="5400000">
            <a:off x="4676794" y="5045923"/>
            <a:ext cx="1026114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2" name="꺾인 연결선 377"/>
          <p:cNvCxnSpPr>
            <a:stCxn id="966" idx="1"/>
            <a:endCxn id="980" idx="2"/>
          </p:cNvCxnSpPr>
          <p:nvPr/>
        </p:nvCxnSpPr>
        <p:spPr>
          <a:xfrm rot="10800000">
            <a:off x="4991414" y="5664648"/>
            <a:ext cx="69757" cy="105385"/>
          </a:xfrm>
          <a:prstGeom prst="bentConnector2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83" name="그룹 54"/>
          <p:cNvGrpSpPr/>
          <p:nvPr/>
        </p:nvGrpSpPr>
        <p:grpSpPr>
          <a:xfrm>
            <a:off x="5169182" y="5390569"/>
            <a:ext cx="418339" cy="466564"/>
            <a:chOff x="3881365" y="2435288"/>
            <a:chExt cx="545378" cy="604690"/>
          </a:xfrm>
          <a:effectLst>
            <a:outerShdw blurRad="50800" dist="38100" dir="2700000" algn="tl" rotWithShape="0">
              <a:prstClr val="black">
                <a:alpha val="9000"/>
              </a:prstClr>
            </a:outerShdw>
          </a:effectLst>
        </p:grpSpPr>
        <p:pic>
          <p:nvPicPr>
            <p:cNvPr id="984" name="Picture 3" descr="C:\Documents and Settings\Administrator\My Documents\네이트온 받은 파일\뾰족.png"/>
            <p:cNvPicPr>
              <a:picLocks noChangeAspect="1" noChangeArrowheads="1"/>
            </p:cNvPicPr>
            <p:nvPr/>
          </p:nvPicPr>
          <p:blipFill>
            <a:blip r:embed="rId13" cstate="print"/>
            <a:stretch>
              <a:fillRect/>
            </a:stretch>
          </p:blipFill>
          <p:spPr bwMode="auto">
            <a:xfrm>
              <a:off x="3881365" y="2435288"/>
              <a:ext cx="545378" cy="60469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85" name="Rectangle 121"/>
            <p:cNvSpPr>
              <a:spLocks noChangeArrowheads="1"/>
            </p:cNvSpPr>
            <p:nvPr/>
          </p:nvSpPr>
          <p:spPr bwMode="auto">
            <a:xfrm>
              <a:off x="3930625" y="2608329"/>
              <a:ext cx="441870" cy="286729"/>
            </a:xfrm>
            <a:prstGeom prst="rect">
              <a:avLst/>
            </a:prstGeom>
            <a:noFill/>
            <a:ln w="76200" algn="ctr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  <a:scene3d>
                <a:camera prst="orthographicFront"/>
                <a:lightRig rig="brightRoom" dir="tl"/>
              </a:scene3d>
              <a:sp3d extrusionH="57150" contourW="3810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신규 </a:t>
              </a:r>
              <a:endParaRPr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구축</a:t>
              </a:r>
              <a:endParaRPr kumimoji="0"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</p:txBody>
        </p:sp>
      </p:grpSp>
      <p:pic>
        <p:nvPicPr>
          <p:cNvPr id="986" name="Picture 987" descr="routeswtchproc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6275554" y="4296495"/>
            <a:ext cx="265179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7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5915139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88" name="직선 연결선 1051"/>
          <p:cNvCxnSpPr/>
          <p:nvPr/>
        </p:nvCxnSpPr>
        <p:spPr>
          <a:xfrm rot="5400000">
            <a:off x="5996943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89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6011269" y="470920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0" name="Picture 2" descr="wap_corp_red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227802" y="5700651"/>
            <a:ext cx="150056" cy="138761"/>
          </a:xfrm>
          <a:prstGeom prst="rect">
            <a:avLst/>
          </a:prstGeom>
          <a:noFill/>
        </p:spPr>
      </p:pic>
      <p:cxnSp>
        <p:nvCxnSpPr>
          <p:cNvPr id="991" name="직선 연결선 990"/>
          <p:cNvCxnSpPr/>
          <p:nvPr/>
        </p:nvCxnSpPr>
        <p:spPr>
          <a:xfrm>
            <a:off x="5990063" y="488922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92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6011269" y="512458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6119790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94" name="꺾인 연결선 377"/>
          <p:cNvCxnSpPr>
            <a:stCxn id="986" idx="2"/>
            <a:endCxn id="989" idx="3"/>
          </p:cNvCxnSpPr>
          <p:nvPr/>
        </p:nvCxnSpPr>
        <p:spPr>
          <a:xfrm rot="5400000">
            <a:off x="6267140" y="4622209"/>
            <a:ext cx="17868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5" name="꺾인 연결선 377"/>
          <p:cNvCxnSpPr>
            <a:stCxn id="986" idx="2"/>
            <a:endCxn id="992" idx="3"/>
          </p:cNvCxnSpPr>
          <p:nvPr/>
        </p:nvCxnSpPr>
        <p:spPr>
          <a:xfrm rot="5400000">
            <a:off x="6059450" y="4829899"/>
            <a:ext cx="59406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6" name="직선 연결선 1051"/>
          <p:cNvCxnSpPr/>
          <p:nvPr/>
        </p:nvCxnSpPr>
        <p:spPr>
          <a:xfrm rot="5400000">
            <a:off x="6145722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7" name="직선 연결선 1051"/>
          <p:cNvCxnSpPr/>
          <p:nvPr/>
        </p:nvCxnSpPr>
        <p:spPr>
          <a:xfrm rot="5400000">
            <a:off x="6090666" y="483205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98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5915139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99" name="직선 연결선 1051"/>
          <p:cNvCxnSpPr/>
          <p:nvPr/>
        </p:nvCxnSpPr>
        <p:spPr>
          <a:xfrm rot="5400000">
            <a:off x="5996943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0" name="직선 연결선 999"/>
          <p:cNvCxnSpPr/>
          <p:nvPr/>
        </p:nvCxnSpPr>
        <p:spPr>
          <a:xfrm>
            <a:off x="5990063" y="530460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01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6119790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02" name="직선 연결선 1051"/>
          <p:cNvCxnSpPr/>
          <p:nvPr/>
        </p:nvCxnSpPr>
        <p:spPr>
          <a:xfrm rot="5400000">
            <a:off x="6145722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3" name="직선 연결선 1051"/>
          <p:cNvCxnSpPr/>
          <p:nvPr/>
        </p:nvCxnSpPr>
        <p:spPr>
          <a:xfrm rot="5400000">
            <a:off x="6090666" y="524743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04" name="Picture 4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011269" y="5556635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05" name="꺾인 연결선 377"/>
          <p:cNvCxnSpPr>
            <a:stCxn id="986" idx="2"/>
            <a:endCxn id="1004" idx="3"/>
          </p:cNvCxnSpPr>
          <p:nvPr/>
        </p:nvCxnSpPr>
        <p:spPr>
          <a:xfrm rot="5400000">
            <a:off x="5843426" y="5045923"/>
            <a:ext cx="1026114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6" name="꺾인 연결선 377"/>
          <p:cNvCxnSpPr>
            <a:stCxn id="990" idx="1"/>
            <a:endCxn id="1004" idx="2"/>
          </p:cNvCxnSpPr>
          <p:nvPr/>
        </p:nvCxnSpPr>
        <p:spPr>
          <a:xfrm rot="10800000">
            <a:off x="6158046" y="5664648"/>
            <a:ext cx="69757" cy="105385"/>
          </a:xfrm>
          <a:prstGeom prst="bentConnector2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07" name="그룹 54"/>
          <p:cNvGrpSpPr/>
          <p:nvPr/>
        </p:nvGrpSpPr>
        <p:grpSpPr>
          <a:xfrm>
            <a:off x="6335814" y="5390569"/>
            <a:ext cx="418339" cy="466564"/>
            <a:chOff x="3881365" y="2435288"/>
            <a:chExt cx="545378" cy="604690"/>
          </a:xfrm>
          <a:effectLst>
            <a:outerShdw blurRad="50800" dist="38100" dir="2700000" algn="tl" rotWithShape="0">
              <a:prstClr val="black">
                <a:alpha val="9000"/>
              </a:prstClr>
            </a:outerShdw>
          </a:effectLst>
        </p:grpSpPr>
        <p:pic>
          <p:nvPicPr>
            <p:cNvPr id="1008" name="Picture 3" descr="C:\Documents and Settings\Administrator\My Documents\네이트온 받은 파일\뾰족.png"/>
            <p:cNvPicPr>
              <a:picLocks noChangeAspect="1" noChangeArrowheads="1"/>
            </p:cNvPicPr>
            <p:nvPr/>
          </p:nvPicPr>
          <p:blipFill>
            <a:blip r:embed="rId13" cstate="print"/>
            <a:stretch>
              <a:fillRect/>
            </a:stretch>
          </p:blipFill>
          <p:spPr bwMode="auto">
            <a:xfrm>
              <a:off x="3881365" y="2435288"/>
              <a:ext cx="545378" cy="60469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09" name="Rectangle 121"/>
            <p:cNvSpPr>
              <a:spLocks noChangeArrowheads="1"/>
            </p:cNvSpPr>
            <p:nvPr/>
          </p:nvSpPr>
          <p:spPr bwMode="auto">
            <a:xfrm>
              <a:off x="3930625" y="2608329"/>
              <a:ext cx="441870" cy="286729"/>
            </a:xfrm>
            <a:prstGeom prst="rect">
              <a:avLst/>
            </a:prstGeom>
            <a:noFill/>
            <a:ln w="76200" algn="ctr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  <a:scene3d>
                <a:camera prst="orthographicFront"/>
                <a:lightRig rig="brightRoom" dir="tl"/>
              </a:scene3d>
              <a:sp3d extrusionH="57150" contourW="3810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신규 </a:t>
              </a:r>
              <a:endParaRPr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구축</a:t>
              </a:r>
              <a:endParaRPr kumimoji="0"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</p:txBody>
        </p:sp>
      </p:grpSp>
      <p:pic>
        <p:nvPicPr>
          <p:cNvPr id="1010" name="Picture 987" descr="routeswtchproc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7442186" y="4296495"/>
            <a:ext cx="265179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1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7081771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12" name="직선 연결선 1051"/>
          <p:cNvCxnSpPr/>
          <p:nvPr/>
        </p:nvCxnSpPr>
        <p:spPr>
          <a:xfrm rot="5400000">
            <a:off x="7163575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13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7177901" y="470920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4" name="Picture 2" descr="wap_corp_red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394434" y="5700651"/>
            <a:ext cx="150056" cy="138761"/>
          </a:xfrm>
          <a:prstGeom prst="rect">
            <a:avLst/>
          </a:prstGeom>
          <a:noFill/>
        </p:spPr>
      </p:pic>
      <p:cxnSp>
        <p:nvCxnSpPr>
          <p:cNvPr id="1015" name="직선 연결선 1014"/>
          <p:cNvCxnSpPr/>
          <p:nvPr/>
        </p:nvCxnSpPr>
        <p:spPr>
          <a:xfrm>
            <a:off x="7156695" y="488922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16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7177901" y="512458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7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7286422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18" name="꺾인 연결선 377"/>
          <p:cNvCxnSpPr>
            <a:stCxn id="1010" idx="2"/>
            <a:endCxn id="1013" idx="3"/>
          </p:cNvCxnSpPr>
          <p:nvPr/>
        </p:nvCxnSpPr>
        <p:spPr>
          <a:xfrm rot="5400000">
            <a:off x="7433772" y="4622209"/>
            <a:ext cx="17868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9" name="꺾인 연결선 377"/>
          <p:cNvCxnSpPr>
            <a:stCxn id="1010" idx="2"/>
            <a:endCxn id="1016" idx="3"/>
          </p:cNvCxnSpPr>
          <p:nvPr/>
        </p:nvCxnSpPr>
        <p:spPr>
          <a:xfrm rot="5400000">
            <a:off x="7226082" y="4829899"/>
            <a:ext cx="59406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0" name="직선 연결선 1051"/>
          <p:cNvCxnSpPr/>
          <p:nvPr/>
        </p:nvCxnSpPr>
        <p:spPr>
          <a:xfrm rot="5400000">
            <a:off x="7312354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1" name="직선 연결선 1051"/>
          <p:cNvCxnSpPr/>
          <p:nvPr/>
        </p:nvCxnSpPr>
        <p:spPr>
          <a:xfrm rot="5400000">
            <a:off x="7257298" y="483205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2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7081771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23" name="직선 연결선 1051"/>
          <p:cNvCxnSpPr/>
          <p:nvPr/>
        </p:nvCxnSpPr>
        <p:spPr>
          <a:xfrm rot="5400000">
            <a:off x="7163575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4" name="직선 연결선 1023"/>
          <p:cNvCxnSpPr/>
          <p:nvPr/>
        </p:nvCxnSpPr>
        <p:spPr>
          <a:xfrm>
            <a:off x="7156695" y="530460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5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7286422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26" name="직선 연결선 1051"/>
          <p:cNvCxnSpPr/>
          <p:nvPr/>
        </p:nvCxnSpPr>
        <p:spPr>
          <a:xfrm rot="5400000">
            <a:off x="7312354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7" name="직선 연결선 1051"/>
          <p:cNvCxnSpPr/>
          <p:nvPr/>
        </p:nvCxnSpPr>
        <p:spPr>
          <a:xfrm rot="5400000">
            <a:off x="7257298" y="524743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8" name="Picture 4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177901" y="5556635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29" name="꺾인 연결선 377"/>
          <p:cNvCxnSpPr>
            <a:stCxn id="1010" idx="2"/>
            <a:endCxn id="1028" idx="3"/>
          </p:cNvCxnSpPr>
          <p:nvPr/>
        </p:nvCxnSpPr>
        <p:spPr>
          <a:xfrm rot="5400000">
            <a:off x="7010058" y="5045923"/>
            <a:ext cx="1026114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0" name="꺾인 연결선 377"/>
          <p:cNvCxnSpPr>
            <a:stCxn id="1014" idx="1"/>
            <a:endCxn id="1028" idx="2"/>
          </p:cNvCxnSpPr>
          <p:nvPr/>
        </p:nvCxnSpPr>
        <p:spPr>
          <a:xfrm rot="10800000">
            <a:off x="7324678" y="5664648"/>
            <a:ext cx="69757" cy="105385"/>
          </a:xfrm>
          <a:prstGeom prst="bentConnector2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1" name="그룹 54"/>
          <p:cNvGrpSpPr/>
          <p:nvPr/>
        </p:nvGrpSpPr>
        <p:grpSpPr>
          <a:xfrm>
            <a:off x="7502446" y="5390569"/>
            <a:ext cx="418339" cy="466564"/>
            <a:chOff x="3881365" y="2435288"/>
            <a:chExt cx="545378" cy="604690"/>
          </a:xfrm>
          <a:effectLst>
            <a:outerShdw blurRad="50800" dist="38100" dir="2700000" algn="tl" rotWithShape="0">
              <a:prstClr val="black">
                <a:alpha val="9000"/>
              </a:prstClr>
            </a:outerShdw>
          </a:effectLst>
        </p:grpSpPr>
        <p:pic>
          <p:nvPicPr>
            <p:cNvPr id="1032" name="Picture 3" descr="C:\Documents and Settings\Administrator\My Documents\네이트온 받은 파일\뾰족.png"/>
            <p:cNvPicPr>
              <a:picLocks noChangeAspect="1" noChangeArrowheads="1"/>
            </p:cNvPicPr>
            <p:nvPr/>
          </p:nvPicPr>
          <p:blipFill>
            <a:blip r:embed="rId13" cstate="print"/>
            <a:stretch>
              <a:fillRect/>
            </a:stretch>
          </p:blipFill>
          <p:spPr bwMode="auto">
            <a:xfrm>
              <a:off x="3881365" y="2435288"/>
              <a:ext cx="545378" cy="60469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33" name="Rectangle 121"/>
            <p:cNvSpPr>
              <a:spLocks noChangeArrowheads="1"/>
            </p:cNvSpPr>
            <p:nvPr/>
          </p:nvSpPr>
          <p:spPr bwMode="auto">
            <a:xfrm>
              <a:off x="3930625" y="2608329"/>
              <a:ext cx="441870" cy="286729"/>
            </a:xfrm>
            <a:prstGeom prst="rect">
              <a:avLst/>
            </a:prstGeom>
            <a:noFill/>
            <a:ln w="76200" algn="ctr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  <a:scene3d>
                <a:camera prst="orthographicFront"/>
                <a:lightRig rig="brightRoom" dir="tl"/>
              </a:scene3d>
              <a:sp3d extrusionH="57150" contourW="3810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신규 </a:t>
              </a:r>
              <a:endParaRPr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구축</a:t>
              </a:r>
              <a:endParaRPr kumimoji="0"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</p:txBody>
        </p:sp>
      </p:grpSp>
      <p:pic>
        <p:nvPicPr>
          <p:cNvPr id="1034" name="Picture 987" descr="routeswtchproc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8608819" y="4296495"/>
            <a:ext cx="265179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5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8248404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36" name="직선 연결선 1051"/>
          <p:cNvCxnSpPr/>
          <p:nvPr/>
        </p:nvCxnSpPr>
        <p:spPr>
          <a:xfrm rot="5400000">
            <a:off x="8330208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7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8344534" y="470920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8" name="Picture 2" descr="wap_corp_red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8561067" y="5700651"/>
            <a:ext cx="150056" cy="138761"/>
          </a:xfrm>
          <a:prstGeom prst="rect">
            <a:avLst/>
          </a:prstGeom>
          <a:noFill/>
        </p:spPr>
      </p:pic>
      <p:cxnSp>
        <p:nvCxnSpPr>
          <p:cNvPr id="1039" name="직선 연결선 1038"/>
          <p:cNvCxnSpPr/>
          <p:nvPr/>
        </p:nvCxnSpPr>
        <p:spPr>
          <a:xfrm>
            <a:off x="8323328" y="488922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40" name="Picture 47"/>
          <p:cNvPicPr>
            <a:picLocks noChangeAspect="1"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8344534" y="5124587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1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8453055" y="496123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42" name="꺾인 연결선 377"/>
          <p:cNvCxnSpPr>
            <a:stCxn id="1034" idx="2"/>
            <a:endCxn id="1037" idx="3"/>
          </p:cNvCxnSpPr>
          <p:nvPr/>
        </p:nvCxnSpPr>
        <p:spPr>
          <a:xfrm rot="5400000">
            <a:off x="8600405" y="4622209"/>
            <a:ext cx="17868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3" name="꺾인 연결선 377"/>
          <p:cNvCxnSpPr>
            <a:stCxn id="1034" idx="2"/>
            <a:endCxn id="1040" idx="3"/>
          </p:cNvCxnSpPr>
          <p:nvPr/>
        </p:nvCxnSpPr>
        <p:spPr>
          <a:xfrm rot="5400000">
            <a:off x="8392715" y="4829899"/>
            <a:ext cx="594066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4" name="직선 연결선 1051"/>
          <p:cNvCxnSpPr/>
          <p:nvPr/>
        </p:nvCxnSpPr>
        <p:spPr>
          <a:xfrm rot="5400000">
            <a:off x="8478987" y="493530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5" name="직선 연결선 1051"/>
          <p:cNvCxnSpPr/>
          <p:nvPr/>
        </p:nvCxnSpPr>
        <p:spPr>
          <a:xfrm rot="5400000">
            <a:off x="8423931" y="483205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46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8248404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47" name="직선 연결선 1051"/>
          <p:cNvCxnSpPr/>
          <p:nvPr/>
        </p:nvCxnSpPr>
        <p:spPr>
          <a:xfrm rot="5400000">
            <a:off x="8330208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8" name="직선 연결선 1047"/>
          <p:cNvCxnSpPr/>
          <p:nvPr/>
        </p:nvCxnSpPr>
        <p:spPr>
          <a:xfrm>
            <a:off x="8323328" y="5304607"/>
            <a:ext cx="288479" cy="0"/>
          </a:xfrm>
          <a:prstGeom prst="line">
            <a:avLst/>
          </a:prstGeom>
          <a:ln w="19050" cmpd="sng">
            <a:solidFill>
              <a:srgbClr val="4A7EBB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49" name="Picture 755" descr="EtcBrand_컴퓨터외16종"/>
          <p:cNvPicPr>
            <a:picLocks noChangeAspect="1" noChangeArrowheads="1"/>
          </p:cNvPicPr>
          <p:nvPr/>
        </p:nvPicPr>
        <p:blipFill>
          <a:blip r:embed="rId10" cstate="print"/>
          <a:srcRect t="31618" r="77049" b="45786"/>
          <a:stretch>
            <a:fillRect/>
          </a:stretch>
        </p:blipFill>
        <p:spPr bwMode="auto">
          <a:xfrm>
            <a:off x="8453055" y="5376615"/>
            <a:ext cx="192260" cy="91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50" name="직선 연결선 1051"/>
          <p:cNvCxnSpPr/>
          <p:nvPr/>
        </p:nvCxnSpPr>
        <p:spPr>
          <a:xfrm rot="5400000">
            <a:off x="8478987" y="5350683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1" name="직선 연결선 1051"/>
          <p:cNvCxnSpPr/>
          <p:nvPr/>
        </p:nvCxnSpPr>
        <p:spPr>
          <a:xfrm rot="5400000">
            <a:off x="8423931" y="5247434"/>
            <a:ext cx="92151" cy="0"/>
          </a:xfrm>
          <a:prstGeom prst="line">
            <a:avLst/>
          </a:prstGeom>
          <a:ln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52" name="Picture 4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344534" y="5556635"/>
            <a:ext cx="293552" cy="1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53" name="꺾인 연결선 377"/>
          <p:cNvCxnSpPr>
            <a:stCxn id="1034" idx="2"/>
            <a:endCxn id="1052" idx="3"/>
          </p:cNvCxnSpPr>
          <p:nvPr/>
        </p:nvCxnSpPr>
        <p:spPr>
          <a:xfrm rot="5400000">
            <a:off x="8176691" y="5045923"/>
            <a:ext cx="1026114" cy="103323"/>
          </a:xfrm>
          <a:prstGeom prst="bentConnector2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4" name="꺾인 연결선 377"/>
          <p:cNvCxnSpPr>
            <a:stCxn id="1038" idx="1"/>
            <a:endCxn id="1052" idx="2"/>
          </p:cNvCxnSpPr>
          <p:nvPr/>
        </p:nvCxnSpPr>
        <p:spPr>
          <a:xfrm rot="10800000">
            <a:off x="8491311" y="5664648"/>
            <a:ext cx="69757" cy="105385"/>
          </a:xfrm>
          <a:prstGeom prst="bentConnector2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55" name="그룹 54"/>
          <p:cNvGrpSpPr/>
          <p:nvPr/>
        </p:nvGrpSpPr>
        <p:grpSpPr>
          <a:xfrm>
            <a:off x="8669079" y="5390569"/>
            <a:ext cx="418339" cy="466564"/>
            <a:chOff x="3881365" y="2435288"/>
            <a:chExt cx="545378" cy="604690"/>
          </a:xfrm>
          <a:effectLst>
            <a:outerShdw blurRad="50800" dist="38100" dir="2700000" algn="tl" rotWithShape="0">
              <a:prstClr val="black">
                <a:alpha val="9000"/>
              </a:prstClr>
            </a:outerShdw>
          </a:effectLst>
        </p:grpSpPr>
        <p:pic>
          <p:nvPicPr>
            <p:cNvPr id="1056" name="Picture 3" descr="C:\Documents and Settings\Administrator\My Documents\네이트온 받은 파일\뾰족.png"/>
            <p:cNvPicPr>
              <a:picLocks noChangeAspect="1" noChangeArrowheads="1"/>
            </p:cNvPicPr>
            <p:nvPr/>
          </p:nvPicPr>
          <p:blipFill>
            <a:blip r:embed="rId13" cstate="print"/>
            <a:stretch>
              <a:fillRect/>
            </a:stretch>
          </p:blipFill>
          <p:spPr bwMode="auto">
            <a:xfrm>
              <a:off x="3881365" y="2435288"/>
              <a:ext cx="545378" cy="60469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57" name="Rectangle 121"/>
            <p:cNvSpPr>
              <a:spLocks noChangeArrowheads="1"/>
            </p:cNvSpPr>
            <p:nvPr/>
          </p:nvSpPr>
          <p:spPr bwMode="auto">
            <a:xfrm>
              <a:off x="3930625" y="2608329"/>
              <a:ext cx="441870" cy="286729"/>
            </a:xfrm>
            <a:prstGeom prst="rect">
              <a:avLst/>
            </a:prstGeom>
            <a:noFill/>
            <a:ln w="76200" algn="ctr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  <a:scene3d>
                <a:camera prst="orthographicFront"/>
                <a:lightRig rig="brightRoom" dir="tl"/>
              </a:scene3d>
              <a:sp3d extrusionH="57150" contourW="3810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신규 </a:t>
              </a:r>
              <a:endParaRPr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구축</a:t>
              </a:r>
              <a:endParaRPr kumimoji="0"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</p:txBody>
        </p:sp>
      </p:grpSp>
      <p:cxnSp>
        <p:nvCxnSpPr>
          <p:cNvPr id="1058" name="직선 연결선 1057"/>
          <p:cNvCxnSpPr>
            <a:stCxn id="1072" idx="2"/>
            <a:endCxn id="866" idx="0"/>
          </p:cNvCxnSpPr>
          <p:nvPr/>
        </p:nvCxnSpPr>
        <p:spPr>
          <a:xfrm rot="5400000">
            <a:off x="1023073" y="3214288"/>
            <a:ext cx="634119" cy="153029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9" name="직선 연결선 1058"/>
          <p:cNvCxnSpPr>
            <a:stCxn id="1072" idx="2"/>
            <a:endCxn id="890" idx="0"/>
          </p:cNvCxnSpPr>
          <p:nvPr/>
        </p:nvCxnSpPr>
        <p:spPr>
          <a:xfrm rot="5400000">
            <a:off x="1606389" y="3797604"/>
            <a:ext cx="634119" cy="363663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0" name="직선 연결선 1059"/>
          <p:cNvCxnSpPr>
            <a:stCxn id="1072" idx="2"/>
            <a:endCxn id="914" idx="0"/>
          </p:cNvCxnSpPr>
          <p:nvPr/>
        </p:nvCxnSpPr>
        <p:spPr>
          <a:xfrm rot="16200000" flipH="1">
            <a:off x="2189704" y="3577950"/>
            <a:ext cx="634119" cy="802969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1" name="직선 연결선 1060"/>
          <p:cNvCxnSpPr>
            <a:stCxn id="1072" idx="2"/>
            <a:endCxn id="938" idx="0"/>
          </p:cNvCxnSpPr>
          <p:nvPr/>
        </p:nvCxnSpPr>
        <p:spPr>
          <a:xfrm rot="16200000" flipH="1">
            <a:off x="2773020" y="2994634"/>
            <a:ext cx="634119" cy="1969601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2" name="직선 연결선 1061"/>
          <p:cNvCxnSpPr>
            <a:stCxn id="1072" idx="2"/>
            <a:endCxn id="962" idx="0"/>
          </p:cNvCxnSpPr>
          <p:nvPr/>
        </p:nvCxnSpPr>
        <p:spPr>
          <a:xfrm rot="16200000" flipH="1">
            <a:off x="3356336" y="2411318"/>
            <a:ext cx="634119" cy="3136233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3" name="직선 연결선 1062"/>
          <p:cNvCxnSpPr>
            <a:stCxn id="1072" idx="2"/>
            <a:endCxn id="986" idx="0"/>
          </p:cNvCxnSpPr>
          <p:nvPr/>
        </p:nvCxnSpPr>
        <p:spPr>
          <a:xfrm rot="16200000" flipH="1">
            <a:off x="3939652" y="1828002"/>
            <a:ext cx="634119" cy="430286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4" name="직선 연결선 1063"/>
          <p:cNvCxnSpPr>
            <a:stCxn id="1072" idx="2"/>
            <a:endCxn id="1010" idx="0"/>
          </p:cNvCxnSpPr>
          <p:nvPr/>
        </p:nvCxnSpPr>
        <p:spPr>
          <a:xfrm rot="16200000" flipH="1">
            <a:off x="4522968" y="1244686"/>
            <a:ext cx="634119" cy="5469497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5" name="직선 연결선 1064"/>
          <p:cNvCxnSpPr>
            <a:stCxn id="1072" idx="2"/>
            <a:endCxn id="1034" idx="0"/>
          </p:cNvCxnSpPr>
          <p:nvPr/>
        </p:nvCxnSpPr>
        <p:spPr>
          <a:xfrm rot="16200000" flipH="1">
            <a:off x="5106285" y="661370"/>
            <a:ext cx="634119" cy="663613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6" name="직선 연결선 1065"/>
          <p:cNvCxnSpPr>
            <a:stCxn id="1072" idx="0"/>
            <a:endCxn id="860" idx="2"/>
          </p:cNvCxnSpPr>
          <p:nvPr/>
        </p:nvCxnSpPr>
        <p:spPr>
          <a:xfrm rot="5400000" flipH="1" flipV="1">
            <a:off x="1306205" y="2418804"/>
            <a:ext cx="1610598" cy="12451"/>
          </a:xfrm>
          <a:prstGeom prst="line">
            <a:avLst/>
          </a:prstGeom>
          <a:ln w="12700" cmpd="sng">
            <a:solidFill>
              <a:srgbClr val="FF33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67" name="Picture 13" descr="server_corp_blu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flipH="1">
            <a:off x="1043161" y="3263781"/>
            <a:ext cx="288032" cy="376928"/>
          </a:xfrm>
          <a:prstGeom prst="rect">
            <a:avLst/>
          </a:prstGeom>
          <a:noFill/>
        </p:spPr>
      </p:pic>
      <p:grpSp>
        <p:nvGrpSpPr>
          <p:cNvPr id="1068" name="그룹 54"/>
          <p:cNvGrpSpPr/>
          <p:nvPr/>
        </p:nvGrpSpPr>
        <p:grpSpPr>
          <a:xfrm>
            <a:off x="2447317" y="2150208"/>
            <a:ext cx="418339" cy="466564"/>
            <a:chOff x="3881365" y="2435288"/>
            <a:chExt cx="545378" cy="604690"/>
          </a:xfrm>
          <a:effectLst>
            <a:outerShdw blurRad="50800" dist="38100" dir="2700000" algn="tl" rotWithShape="0">
              <a:prstClr val="black">
                <a:alpha val="9000"/>
              </a:prstClr>
            </a:outerShdw>
          </a:effectLst>
        </p:grpSpPr>
        <p:pic>
          <p:nvPicPr>
            <p:cNvPr id="1069" name="Picture 3" descr="C:\Documents and Settings\Administrator\My Documents\네이트온 받은 파일\뾰족.png"/>
            <p:cNvPicPr>
              <a:picLocks noChangeAspect="1" noChangeArrowheads="1"/>
            </p:cNvPicPr>
            <p:nvPr/>
          </p:nvPicPr>
          <p:blipFill>
            <a:blip r:embed="rId13" cstate="print"/>
            <a:stretch>
              <a:fillRect/>
            </a:stretch>
          </p:blipFill>
          <p:spPr bwMode="auto">
            <a:xfrm>
              <a:off x="3881365" y="2435288"/>
              <a:ext cx="545378" cy="60469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70" name="Rectangle 121"/>
            <p:cNvSpPr>
              <a:spLocks noChangeArrowheads="1"/>
            </p:cNvSpPr>
            <p:nvPr/>
          </p:nvSpPr>
          <p:spPr bwMode="auto">
            <a:xfrm>
              <a:off x="3930625" y="2608329"/>
              <a:ext cx="441870" cy="286729"/>
            </a:xfrm>
            <a:prstGeom prst="rect">
              <a:avLst/>
            </a:prstGeom>
            <a:noFill/>
            <a:ln w="76200" algn="ctr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  <a:scene3d>
                <a:camera prst="orthographicFront"/>
                <a:lightRig rig="brightRoom" dir="tl"/>
              </a:scene3d>
              <a:sp3d extrusionH="57150" contourW="3810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신규 </a:t>
              </a:r>
              <a:endParaRPr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Pct val="140000"/>
                <a:tabLst>
                  <a:tab pos="5648325" algn="l"/>
                </a:tabLst>
                <a:defRPr/>
              </a:pPr>
              <a:r>
                <a:rPr lang="ko-KR" altLang="en-US" sz="900" kern="0" dirty="0" smtClean="0">
                  <a:latin typeface="Rix정고딕 B" pitchFamily="18" charset="-127"/>
                  <a:ea typeface="Rix정고딕 B" pitchFamily="18" charset="-127"/>
                </a:rPr>
                <a:t>구축</a:t>
              </a:r>
              <a:endParaRPr kumimoji="0" lang="en-US" altLang="ko-KR" sz="900" kern="0" dirty="0" smtClean="0">
                <a:latin typeface="Rix정고딕 B" pitchFamily="18" charset="-127"/>
                <a:ea typeface="Rix정고딕 B" pitchFamily="18" charset="-127"/>
              </a:endParaRPr>
            </a:p>
          </p:txBody>
        </p:sp>
      </p:grpSp>
      <p:pic>
        <p:nvPicPr>
          <p:cNvPr id="1071" name="Picture 13" descr="core_router_corp_blue"/>
          <p:cNvPicPr>
            <a:picLocks noChangeAspect="1" noChangeArrowheads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1943261" y="2186212"/>
            <a:ext cx="309045" cy="25202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2" name="Picture 8" descr="D:\work\_PT_Design\하나카드_091007\source\switch2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943261" y="3230328"/>
            <a:ext cx="324036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3" name="Picture 17" descr="firewall_corp_red"/>
          <p:cNvPicPr>
            <a:picLocks noChangeAspect="1" noChangeArrowheads="1"/>
          </p:cNvPicPr>
          <p:nvPr/>
        </p:nvPicPr>
        <p:blipFill>
          <a:blip r:embed="rId16" cstate="print"/>
          <a:stretch>
            <a:fillRect/>
          </a:stretch>
        </p:blipFill>
        <p:spPr bwMode="auto">
          <a:xfrm>
            <a:off x="1943261" y="2648950"/>
            <a:ext cx="324036" cy="293346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74" name="그룹 1073"/>
          <p:cNvGrpSpPr/>
          <p:nvPr/>
        </p:nvGrpSpPr>
        <p:grpSpPr>
          <a:xfrm>
            <a:off x="3167397" y="1250108"/>
            <a:ext cx="1032182" cy="756097"/>
            <a:chOff x="2792760" y="1124731"/>
            <a:chExt cx="1376185" cy="1008087"/>
          </a:xfrm>
        </p:grpSpPr>
        <p:pic>
          <p:nvPicPr>
            <p:cNvPr id="1075" name="Picture 15" descr="C:\Documents and Settings\SK C&amp;C\바탕 화면\1.png"/>
            <p:cNvPicPr>
              <a:picLocks noChangeAspect="1" noChangeArrowheads="1"/>
            </p:cNvPicPr>
            <p:nvPr/>
          </p:nvPicPr>
          <p:blipFill>
            <a:blip r:embed="rId7" cstate="print">
              <a:grayscl/>
              <a:lum bright="20000" contrast="10000"/>
            </a:blip>
            <a:stretch>
              <a:fillRect/>
            </a:stretch>
          </p:blipFill>
          <p:spPr bwMode="auto">
            <a:xfrm>
              <a:off x="2792760" y="1124731"/>
              <a:ext cx="1376185" cy="10080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76" name="Rectangle 78"/>
            <p:cNvSpPr>
              <a:spLocks noChangeArrowheads="1"/>
            </p:cNvSpPr>
            <p:nvPr/>
          </p:nvSpPr>
          <p:spPr bwMode="auto">
            <a:xfrm>
              <a:off x="3044788" y="1396242"/>
              <a:ext cx="860543" cy="465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  <a:scene3d>
                <a:camera prst="orthographicFront"/>
                <a:lightRig rig="brightRoom" dir="tl"/>
              </a:scene3d>
              <a:sp3d contourW="3175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lvl="0" algn="ctr" eaLnBrk="0" latinLnBrk="0" hangingPunct="0">
                <a:lnSpc>
                  <a:spcPts val="2000"/>
                </a:lnSpc>
                <a:buSzPct val="140000"/>
                <a:tabLst>
                  <a:tab pos="5648325" algn="l"/>
                </a:tabLst>
                <a:defRPr/>
              </a:pPr>
              <a:r>
                <a:rPr lang="en-US" altLang="ko-KR" sz="1400" kern="0" dirty="0" smtClean="0">
                  <a:ln w="11430"/>
                  <a:solidFill>
                    <a:schemeClr val="bg1">
                      <a:lumMod val="50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KT</a:t>
              </a:r>
              <a:endParaRPr lang="ko-KR" altLang="en-US" sz="1400" kern="0" dirty="0" smtClean="0">
                <a:ln w="11430"/>
                <a:solidFill>
                  <a:schemeClr val="bg1">
                    <a:lumMod val="50000"/>
                  </a:schemeClr>
                </a:solidFill>
                <a:latin typeface="Rix정고딕 B" pitchFamily="18" charset="-127"/>
                <a:ea typeface="Rix정고딕 B" pitchFamily="18" charset="-127"/>
                <a:cs typeface="Arial" pitchFamily="34" charset="0"/>
              </a:endParaRPr>
            </a:p>
          </p:txBody>
        </p:sp>
      </p:grpSp>
      <p:grpSp>
        <p:nvGrpSpPr>
          <p:cNvPr id="1077" name="그룹 1076"/>
          <p:cNvGrpSpPr/>
          <p:nvPr/>
        </p:nvGrpSpPr>
        <p:grpSpPr>
          <a:xfrm>
            <a:off x="4187443" y="1250108"/>
            <a:ext cx="1032182" cy="756097"/>
            <a:chOff x="2792760" y="1124731"/>
            <a:chExt cx="1376185" cy="1008087"/>
          </a:xfrm>
        </p:grpSpPr>
        <p:pic>
          <p:nvPicPr>
            <p:cNvPr id="1078" name="Picture 15" descr="C:\Documents and Settings\SK C&amp;C\바탕 화면\1.png"/>
            <p:cNvPicPr>
              <a:picLocks noChangeAspect="1" noChangeArrowheads="1"/>
            </p:cNvPicPr>
            <p:nvPr/>
          </p:nvPicPr>
          <p:blipFill>
            <a:blip r:embed="rId7" cstate="print">
              <a:grayscl/>
              <a:lum bright="20000" contrast="10000"/>
            </a:blip>
            <a:stretch>
              <a:fillRect/>
            </a:stretch>
          </p:blipFill>
          <p:spPr bwMode="auto">
            <a:xfrm>
              <a:off x="2792760" y="1124731"/>
              <a:ext cx="1376185" cy="10080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79" name="Rectangle 78"/>
            <p:cNvSpPr>
              <a:spLocks noChangeArrowheads="1"/>
            </p:cNvSpPr>
            <p:nvPr/>
          </p:nvSpPr>
          <p:spPr bwMode="auto">
            <a:xfrm>
              <a:off x="2920859" y="1396242"/>
              <a:ext cx="1124157" cy="465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  <a:scene3d>
                <a:camera prst="orthographicFront"/>
                <a:lightRig rig="brightRoom" dir="tl"/>
              </a:scene3d>
              <a:sp3d contourW="3175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lvl="0" algn="ctr" eaLnBrk="0" latinLnBrk="0" hangingPunct="0">
                <a:lnSpc>
                  <a:spcPts val="2000"/>
                </a:lnSpc>
                <a:buSzPct val="140000"/>
                <a:tabLst>
                  <a:tab pos="5648325" algn="l"/>
                </a:tabLst>
                <a:defRPr/>
              </a:pPr>
              <a:r>
                <a:rPr lang="ko-KR" altLang="en-US" sz="1400" kern="0" dirty="0" err="1" smtClean="0">
                  <a:ln w="11430"/>
                  <a:solidFill>
                    <a:schemeClr val="bg1">
                      <a:lumMod val="50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데이콤</a:t>
              </a:r>
              <a:endParaRPr lang="ko-KR" altLang="en-US" sz="1400" kern="0" dirty="0" smtClean="0">
                <a:ln w="11430"/>
                <a:solidFill>
                  <a:schemeClr val="bg1">
                    <a:lumMod val="50000"/>
                  </a:schemeClr>
                </a:solidFill>
                <a:latin typeface="Rix정고딕 B" pitchFamily="18" charset="-127"/>
                <a:ea typeface="Rix정고딕 B" pitchFamily="18" charset="-127"/>
                <a:cs typeface="Arial" pitchFamily="34" charset="0"/>
              </a:endParaRPr>
            </a:p>
          </p:txBody>
        </p:sp>
      </p:grpSp>
      <p:cxnSp>
        <p:nvCxnSpPr>
          <p:cNvPr id="1080" name="직선 연결선 1079"/>
          <p:cNvCxnSpPr>
            <a:stCxn id="1088" idx="0"/>
          </p:cNvCxnSpPr>
          <p:nvPr/>
        </p:nvCxnSpPr>
        <p:spPr>
          <a:xfrm rot="16200000" flipV="1">
            <a:off x="3326387" y="2155319"/>
            <a:ext cx="708330" cy="2817"/>
          </a:xfrm>
          <a:prstGeom prst="line">
            <a:avLst/>
          </a:prstGeom>
          <a:ln w="12700" cmpd="sng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1" name="직선 연결선 1080"/>
          <p:cNvCxnSpPr/>
          <p:nvPr/>
        </p:nvCxnSpPr>
        <p:spPr>
          <a:xfrm>
            <a:off x="3599446" y="2654909"/>
            <a:ext cx="2484275" cy="0"/>
          </a:xfrm>
          <a:prstGeom prst="line">
            <a:avLst/>
          </a:prstGeom>
          <a:ln w="12700" cmpd="sng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82" name="그룹 1081"/>
          <p:cNvGrpSpPr/>
          <p:nvPr/>
        </p:nvGrpSpPr>
        <p:grpSpPr>
          <a:xfrm>
            <a:off x="7967863" y="1862176"/>
            <a:ext cx="1032182" cy="756097"/>
            <a:chOff x="2792760" y="1124731"/>
            <a:chExt cx="1376185" cy="1008087"/>
          </a:xfrm>
        </p:grpSpPr>
        <p:pic>
          <p:nvPicPr>
            <p:cNvPr id="1083" name="Picture 15" descr="C:\Documents and Settings\SK C&amp;C\바탕 화면\1.png"/>
            <p:cNvPicPr>
              <a:picLocks noChangeAspect="1" noChangeArrowheads="1"/>
            </p:cNvPicPr>
            <p:nvPr/>
          </p:nvPicPr>
          <p:blipFill>
            <a:blip r:embed="rId7" cstate="print">
              <a:grayscl/>
              <a:lum bright="20000" contrast="10000"/>
            </a:blip>
            <a:stretch>
              <a:fillRect/>
            </a:stretch>
          </p:blipFill>
          <p:spPr bwMode="auto">
            <a:xfrm>
              <a:off x="2792760" y="1124731"/>
              <a:ext cx="1376185" cy="10080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84" name="Rectangle 78"/>
            <p:cNvSpPr>
              <a:spLocks noChangeArrowheads="1"/>
            </p:cNvSpPr>
            <p:nvPr/>
          </p:nvSpPr>
          <p:spPr bwMode="auto">
            <a:xfrm>
              <a:off x="2920859" y="1406330"/>
              <a:ext cx="1124157" cy="444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  <a:scene3d>
                <a:camera prst="orthographicFront"/>
                <a:lightRig rig="brightRoom" dir="tl"/>
              </a:scene3d>
              <a:sp3d contourW="3175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lvl="0" algn="ctr" eaLnBrk="0" latinLnBrk="0" hangingPunct="0">
                <a:lnSpc>
                  <a:spcPts val="2000"/>
                </a:lnSpc>
                <a:buSzPct val="140000"/>
                <a:tabLst>
                  <a:tab pos="5648325" algn="l"/>
                </a:tabLst>
                <a:defRPr/>
              </a:pPr>
              <a:r>
                <a:rPr lang="en-US" altLang="ko-KR" sz="1400" kern="0" smtClean="0">
                  <a:ln w="11430"/>
                  <a:solidFill>
                    <a:schemeClr val="bg1">
                      <a:lumMod val="50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2</a:t>
              </a:r>
              <a:r>
                <a:rPr lang="ko-KR" altLang="en-US" sz="1400" kern="0" dirty="0" smtClean="0">
                  <a:ln w="11430"/>
                  <a:solidFill>
                    <a:schemeClr val="bg1">
                      <a:lumMod val="50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캠퍼스</a:t>
              </a:r>
            </a:p>
          </p:txBody>
        </p:sp>
      </p:grpSp>
      <p:pic>
        <p:nvPicPr>
          <p:cNvPr id="1085" name="Picture 17" descr="firewall_corp_red"/>
          <p:cNvPicPr>
            <a:picLocks noChangeAspect="1" noChangeArrowheads="1"/>
          </p:cNvPicPr>
          <p:nvPr/>
        </p:nvPicPr>
        <p:blipFill>
          <a:blip r:embed="rId16" cstate="print">
            <a:grayscl/>
          </a:blip>
          <a:stretch>
            <a:fillRect/>
          </a:stretch>
        </p:blipFill>
        <p:spPr bwMode="auto">
          <a:xfrm>
            <a:off x="4391533" y="2507591"/>
            <a:ext cx="324036" cy="29334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6" name="Picture 13" descr="policy-switch_corp_blue"/>
          <p:cNvPicPr>
            <a:picLocks noChangeAspect="1" noChangeArrowheads="1"/>
          </p:cNvPicPr>
          <p:nvPr/>
        </p:nvPicPr>
        <p:blipFill>
          <a:blip r:embed="rId17" cstate="print">
            <a:grayscl/>
          </a:blip>
          <a:stretch>
            <a:fillRect/>
          </a:stretch>
        </p:blipFill>
        <p:spPr bwMode="auto">
          <a:xfrm>
            <a:off x="5111613" y="2546897"/>
            <a:ext cx="463847" cy="25202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7" name="Picture 8" descr="D:\work\_PT_Design\하나카드_091007\source\switch2.png"/>
          <p:cNvPicPr>
            <a:picLocks noChangeAspect="1" noChangeArrowheads="1"/>
          </p:cNvPicPr>
          <p:nvPr/>
        </p:nvPicPr>
        <p:blipFill>
          <a:blip r:embed="rId15" cstate="print">
            <a:grayscl/>
          </a:blip>
          <a:srcRect/>
          <a:stretch>
            <a:fillRect/>
          </a:stretch>
        </p:blipFill>
        <p:spPr bwMode="auto">
          <a:xfrm>
            <a:off x="6026578" y="2438240"/>
            <a:ext cx="324036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88" name="Picture 13" descr="core_router_corp_blue"/>
          <p:cNvPicPr>
            <a:picLocks noChangeAspect="1" noChangeArrowheads="1"/>
          </p:cNvPicPr>
          <p:nvPr/>
        </p:nvPicPr>
        <p:blipFill>
          <a:blip r:embed="rId8" cstate="print">
            <a:grayscl/>
          </a:blip>
          <a:stretch>
            <a:fillRect/>
          </a:stretch>
        </p:blipFill>
        <p:spPr bwMode="auto">
          <a:xfrm>
            <a:off x="3527437" y="2510893"/>
            <a:ext cx="309045" cy="252028"/>
          </a:xfrm>
          <a:prstGeom prst="rect">
            <a:avLst/>
          </a:prstGeom>
          <a:noFill/>
          <a:ln>
            <a:noFill/>
          </a:ln>
        </p:spPr>
      </p:pic>
      <p:sp>
        <p:nvSpPr>
          <p:cNvPr id="1089" name="모서리가 둥근 직사각형 1088"/>
          <p:cNvSpPr/>
          <p:nvPr/>
        </p:nvSpPr>
        <p:spPr bwMode="auto">
          <a:xfrm>
            <a:off x="4237529" y="3230328"/>
            <a:ext cx="633207" cy="448307"/>
          </a:xfrm>
          <a:prstGeom prst="roundRect">
            <a:avLst>
              <a:gd name="adj" fmla="val 1229"/>
            </a:avLst>
          </a:prstGeom>
          <a:solidFill>
            <a:srgbClr val="E4E4E4"/>
          </a:solidFill>
          <a:ln w="19050" cap="flat" cmpd="sng" algn="ctr">
            <a:solidFill>
              <a:srgbClr val="002060"/>
            </a:solidFill>
            <a:prstDash val="solid"/>
          </a:ln>
          <a:effectLst/>
        </p:spPr>
        <p:txBody>
          <a:bodyPr anchor="ctr"/>
          <a:lstStyle/>
          <a:p>
            <a:pPr indent="-101600" latinLnBrk="0">
              <a:lnSpc>
                <a:spcPct val="90000"/>
              </a:lnSpc>
              <a:buClr>
                <a:sysClr val="windowText" lastClr="000000">
                  <a:lumMod val="65000"/>
                  <a:lumOff val="35000"/>
                </a:sysClr>
              </a:buClr>
              <a:buSzPct val="140000"/>
              <a:defRPr/>
            </a:pPr>
            <a:endParaRPr lang="ko-KR" altLang="en-US" sz="900" kern="0" dirty="0">
              <a:solidFill>
                <a:sysClr val="windowText" lastClr="000000"/>
              </a:solidFill>
              <a:latin typeface="산돌고딕 L" pitchFamily="18" charset="-127"/>
              <a:ea typeface="산돌고딕 L" pitchFamily="18" charset="-127"/>
            </a:endParaRPr>
          </a:p>
        </p:txBody>
      </p:sp>
      <p:cxnSp>
        <p:nvCxnSpPr>
          <p:cNvPr id="1090" name="직선 연결선 1089"/>
          <p:cNvCxnSpPr>
            <a:stCxn id="1089" idx="0"/>
            <a:endCxn id="1085" idx="2"/>
          </p:cNvCxnSpPr>
          <p:nvPr/>
        </p:nvCxnSpPr>
        <p:spPr>
          <a:xfrm rot="16200000" flipV="1">
            <a:off x="4339147" y="3015342"/>
            <a:ext cx="429391" cy="582"/>
          </a:xfrm>
          <a:prstGeom prst="line">
            <a:avLst/>
          </a:prstGeom>
          <a:ln w="12700" cmpd="sng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1" name="직선 연결선 1090"/>
          <p:cNvCxnSpPr>
            <a:endCxn id="1087" idx="2"/>
          </p:cNvCxnSpPr>
          <p:nvPr/>
        </p:nvCxnSpPr>
        <p:spPr>
          <a:xfrm rot="5400000" flipH="1" flipV="1">
            <a:off x="5952790" y="3103179"/>
            <a:ext cx="468697" cy="2916"/>
          </a:xfrm>
          <a:prstGeom prst="line">
            <a:avLst/>
          </a:prstGeom>
          <a:ln w="12700" cmpd="sng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2" name="Rectangle 78"/>
          <p:cNvSpPr>
            <a:spLocks noChangeArrowheads="1"/>
          </p:cNvSpPr>
          <p:nvPr/>
        </p:nvSpPr>
        <p:spPr bwMode="auto">
          <a:xfrm>
            <a:off x="4377831" y="3377607"/>
            <a:ext cx="360040" cy="128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  <a:scene3d>
              <a:camera prst="orthographicFront"/>
              <a:lightRig rig="brightRoom" dir="tl"/>
            </a:scene3d>
            <a:sp3d contourW="31750" prstMaterial="flat">
              <a:bevelT w="0" prst="artDeco"/>
              <a:extrusionClr>
                <a:schemeClr val="bg1"/>
              </a:extrusionClr>
              <a:contourClr>
                <a:schemeClr val="bg1"/>
              </a:contourClr>
            </a:sp3d>
          </a:bodyPr>
          <a:lstStyle/>
          <a:p>
            <a:pPr algn="ctr" eaLnBrk="0" fontAlgn="auto" latinLnBrk="0" hangingPunct="0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SzPct val="140000"/>
              <a:buFont typeface="Wingdings" pitchFamily="2" charset="2"/>
              <a:buNone/>
              <a:tabLst>
                <a:tab pos="5648325" algn="l"/>
              </a:tabLst>
              <a:defRPr/>
            </a:pPr>
            <a:r>
              <a:rPr lang="en-US" altLang="ko-KR" sz="900" kern="0" dirty="0" smtClean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latin typeface="Rix정고딕 B" pitchFamily="18" charset="-127"/>
                <a:ea typeface="Rix정고딕 B" pitchFamily="18" charset="-127"/>
                <a:cs typeface="Arial" pitchFamily="34" charset="0"/>
              </a:rPr>
              <a:t>DMZ</a:t>
            </a:r>
          </a:p>
        </p:txBody>
      </p:sp>
      <p:sp>
        <p:nvSpPr>
          <p:cNvPr id="1093" name="모서리가 둥근 직사각형 1092"/>
          <p:cNvSpPr/>
          <p:nvPr/>
        </p:nvSpPr>
        <p:spPr bwMode="auto">
          <a:xfrm>
            <a:off x="5882562" y="3230328"/>
            <a:ext cx="633207" cy="448307"/>
          </a:xfrm>
          <a:prstGeom prst="roundRect">
            <a:avLst>
              <a:gd name="adj" fmla="val 1229"/>
            </a:avLst>
          </a:prstGeom>
          <a:solidFill>
            <a:srgbClr val="E4E4E4"/>
          </a:solidFill>
          <a:ln w="19050" cap="flat" cmpd="sng" algn="ctr">
            <a:solidFill>
              <a:srgbClr val="002060"/>
            </a:solidFill>
            <a:prstDash val="solid"/>
          </a:ln>
          <a:effectLst/>
        </p:spPr>
        <p:txBody>
          <a:bodyPr anchor="ctr"/>
          <a:lstStyle/>
          <a:p>
            <a:pPr indent="-101600" latinLnBrk="0">
              <a:lnSpc>
                <a:spcPct val="90000"/>
              </a:lnSpc>
              <a:buClr>
                <a:sysClr val="windowText" lastClr="000000">
                  <a:lumMod val="65000"/>
                  <a:lumOff val="35000"/>
                </a:sysClr>
              </a:buClr>
              <a:buSzPct val="140000"/>
              <a:defRPr/>
            </a:pPr>
            <a:endParaRPr lang="ko-KR" altLang="en-US" sz="900" kern="0" dirty="0">
              <a:solidFill>
                <a:sysClr val="windowText" lastClr="000000"/>
              </a:solidFill>
              <a:latin typeface="산돌고딕 L" pitchFamily="18" charset="-127"/>
              <a:ea typeface="산돌고딕 L" pitchFamily="18" charset="-127"/>
            </a:endParaRPr>
          </a:p>
        </p:txBody>
      </p:sp>
      <p:sp>
        <p:nvSpPr>
          <p:cNvPr id="1094" name="Rectangle 78"/>
          <p:cNvSpPr>
            <a:spLocks noChangeArrowheads="1"/>
          </p:cNvSpPr>
          <p:nvPr/>
        </p:nvSpPr>
        <p:spPr bwMode="auto">
          <a:xfrm>
            <a:off x="5966184" y="3342062"/>
            <a:ext cx="471766" cy="256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  <a:scene3d>
              <a:camera prst="orthographicFront"/>
              <a:lightRig rig="brightRoom" dir="tl"/>
            </a:scene3d>
            <a:sp3d contourW="31750" prstMaterial="flat">
              <a:bevelT w="0" prst="artDeco"/>
              <a:extrusionClr>
                <a:schemeClr val="bg1"/>
              </a:extrusionClr>
              <a:contourClr>
                <a:schemeClr val="bg1"/>
              </a:contourClr>
            </a:sp3d>
          </a:bodyPr>
          <a:lstStyle/>
          <a:p>
            <a:pPr algn="ctr" eaLnBrk="0" fontAlgn="auto" latinLnBrk="0" hangingPunct="0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SzPct val="140000"/>
              <a:buFont typeface="Wingdings" pitchFamily="2" charset="2"/>
              <a:buNone/>
              <a:tabLst>
                <a:tab pos="5648325" algn="l"/>
              </a:tabLst>
              <a:defRPr/>
            </a:pPr>
            <a:r>
              <a:rPr lang="ko-KR" altLang="en-US" sz="900" kern="0" dirty="0" err="1" smtClean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latin typeface="Rix정고딕 B" pitchFamily="18" charset="-127"/>
                <a:ea typeface="Rix정고딕 B" pitchFamily="18" charset="-127"/>
                <a:cs typeface="Arial" pitchFamily="34" charset="0"/>
              </a:rPr>
              <a:t>서버팜</a:t>
            </a:r>
            <a:r>
              <a:rPr lang="ko-KR" altLang="en-US" sz="900" kern="0" dirty="0" smtClean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latin typeface="Rix정고딕 B" pitchFamily="18" charset="-127"/>
                <a:ea typeface="Rix정고딕 B" pitchFamily="18" charset="-127"/>
                <a:cs typeface="Arial" pitchFamily="34" charset="0"/>
              </a:rPr>
              <a:t> </a:t>
            </a:r>
            <a:r>
              <a:rPr lang="en-US" altLang="ko-KR" sz="900" kern="0" dirty="0" smtClean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latin typeface="Rix정고딕 B" pitchFamily="18" charset="-127"/>
                <a:ea typeface="Rix정고딕 B" pitchFamily="18" charset="-127"/>
                <a:cs typeface="Arial" pitchFamily="34" charset="0"/>
              </a:rPr>
              <a:t>/</a:t>
            </a:r>
            <a:r>
              <a:rPr lang="ko-KR" altLang="en-US" sz="900" kern="0" dirty="0" err="1" smtClean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latin typeface="Rix정고딕 B" pitchFamily="18" charset="-127"/>
                <a:ea typeface="Rix정고딕 B" pitchFamily="18" charset="-127"/>
                <a:cs typeface="Arial" pitchFamily="34" charset="0"/>
              </a:rPr>
              <a:t>학내망</a:t>
            </a:r>
            <a:endParaRPr lang="en-US" altLang="ko-KR" sz="900" kern="0" dirty="0" smtClean="0">
              <a:ln w="11430"/>
              <a:solidFill>
                <a:schemeClr val="tx1">
                  <a:lumMod val="95000"/>
                  <a:lumOff val="5000"/>
                </a:schemeClr>
              </a:solidFill>
              <a:latin typeface="Rix정고딕 B" pitchFamily="18" charset="-127"/>
              <a:ea typeface="Rix정고딕 B" pitchFamily="18" charset="-127"/>
              <a:cs typeface="Arial" pitchFamily="34" charset="0"/>
            </a:endParaRPr>
          </a:p>
        </p:txBody>
      </p:sp>
      <p:cxnSp>
        <p:nvCxnSpPr>
          <p:cNvPr id="1095" name="꺾인 연결선 1094"/>
          <p:cNvCxnSpPr>
            <a:stCxn id="1072" idx="3"/>
            <a:endCxn id="1088" idx="2"/>
          </p:cNvCxnSpPr>
          <p:nvPr/>
        </p:nvCxnSpPr>
        <p:spPr>
          <a:xfrm flipV="1">
            <a:off x="2267297" y="2762921"/>
            <a:ext cx="1414663" cy="683431"/>
          </a:xfrm>
          <a:prstGeom prst="bentConnector2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96" name="그룹 1095"/>
          <p:cNvGrpSpPr/>
          <p:nvPr/>
        </p:nvGrpSpPr>
        <p:grpSpPr>
          <a:xfrm>
            <a:off x="7967863" y="2545607"/>
            <a:ext cx="1032182" cy="756097"/>
            <a:chOff x="2792760" y="1124731"/>
            <a:chExt cx="1376185" cy="1008087"/>
          </a:xfrm>
        </p:grpSpPr>
        <p:pic>
          <p:nvPicPr>
            <p:cNvPr id="1097" name="Picture 15" descr="C:\Documents and Settings\SK C&amp;C\바탕 화면\1.png"/>
            <p:cNvPicPr>
              <a:picLocks noChangeAspect="1" noChangeArrowheads="1"/>
            </p:cNvPicPr>
            <p:nvPr/>
          </p:nvPicPr>
          <p:blipFill>
            <a:blip r:embed="rId7" cstate="print">
              <a:grayscl/>
              <a:lum bright="20000" contrast="10000"/>
            </a:blip>
            <a:stretch>
              <a:fillRect/>
            </a:stretch>
          </p:blipFill>
          <p:spPr bwMode="auto">
            <a:xfrm>
              <a:off x="2792760" y="1124731"/>
              <a:ext cx="1376185" cy="10080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98" name="Rectangle 78"/>
            <p:cNvSpPr>
              <a:spLocks noChangeArrowheads="1"/>
            </p:cNvSpPr>
            <p:nvPr/>
          </p:nvSpPr>
          <p:spPr bwMode="auto">
            <a:xfrm>
              <a:off x="2920859" y="1406330"/>
              <a:ext cx="1124157" cy="444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  <a:scene3d>
                <a:camera prst="orthographicFront"/>
                <a:lightRig rig="brightRoom" dir="tl"/>
              </a:scene3d>
              <a:sp3d contourW="31750" prstMaterial="flat">
                <a:bevelT w="0" prst="artDeco"/>
                <a:extrusionClr>
                  <a:schemeClr val="bg1"/>
                </a:extrusionClr>
                <a:contourClr>
                  <a:schemeClr val="bg1"/>
                </a:contourClr>
              </a:sp3d>
            </a:bodyPr>
            <a:lstStyle/>
            <a:p>
              <a:pPr lvl="0" algn="ctr" eaLnBrk="0" latinLnBrk="0" hangingPunct="0">
                <a:lnSpc>
                  <a:spcPts val="2000"/>
                </a:lnSpc>
                <a:buSzPct val="140000"/>
                <a:tabLst>
                  <a:tab pos="5648325" algn="l"/>
                </a:tabLst>
                <a:defRPr/>
              </a:pPr>
              <a:r>
                <a:rPr lang="en-US" altLang="ko-KR" sz="1400" kern="0" dirty="0" smtClean="0">
                  <a:ln w="11430"/>
                  <a:solidFill>
                    <a:schemeClr val="bg1">
                      <a:lumMod val="50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3</a:t>
              </a:r>
              <a:r>
                <a:rPr lang="ko-KR" altLang="en-US" sz="1400" kern="0" dirty="0" smtClean="0">
                  <a:ln w="11430"/>
                  <a:solidFill>
                    <a:schemeClr val="bg1">
                      <a:lumMod val="50000"/>
                    </a:schemeClr>
                  </a:solidFill>
                  <a:latin typeface="Rix정고딕 B" pitchFamily="18" charset="-127"/>
                  <a:ea typeface="Rix정고딕 B" pitchFamily="18" charset="-127"/>
                  <a:cs typeface="Arial" pitchFamily="34" charset="0"/>
                </a:rPr>
                <a:t>캠퍼스</a:t>
              </a:r>
            </a:p>
          </p:txBody>
        </p:sp>
      </p:grpSp>
      <p:cxnSp>
        <p:nvCxnSpPr>
          <p:cNvPr id="1099" name="꺾인 연결선 1098"/>
          <p:cNvCxnSpPr>
            <a:stCxn id="1087" idx="3"/>
          </p:cNvCxnSpPr>
          <p:nvPr/>
        </p:nvCxnSpPr>
        <p:spPr>
          <a:xfrm flipV="1">
            <a:off x="6350614" y="2240225"/>
            <a:ext cx="1713327" cy="414039"/>
          </a:xfrm>
          <a:prstGeom prst="bentConnector3">
            <a:avLst>
              <a:gd name="adj1" fmla="val 50000"/>
            </a:avLst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0" name="꺾인 연결선 1099"/>
          <p:cNvCxnSpPr>
            <a:stCxn id="1087" idx="3"/>
          </p:cNvCxnSpPr>
          <p:nvPr/>
        </p:nvCxnSpPr>
        <p:spPr>
          <a:xfrm>
            <a:off x="6350614" y="2654264"/>
            <a:ext cx="1713327" cy="269392"/>
          </a:xfrm>
          <a:prstGeom prst="bentConnector3">
            <a:avLst>
              <a:gd name="adj1" fmla="val 50000"/>
            </a:avLst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1" name="TextBox 48"/>
          <p:cNvSpPr txBox="1">
            <a:spLocks noChangeArrowheads="1"/>
          </p:cNvSpPr>
          <p:nvPr/>
        </p:nvSpPr>
        <p:spPr bwMode="auto">
          <a:xfrm>
            <a:off x="7463807" y="2942296"/>
            <a:ext cx="93610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atinLnBrk="0">
              <a:buFont typeface="Wingdings" pitchFamily="2" charset="2"/>
              <a:buNone/>
              <a:defRPr/>
            </a:pPr>
            <a:r>
              <a:rPr lang="en-US" altLang="ko-KR" sz="100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20M</a:t>
            </a:r>
            <a:endParaRPr lang="ko-KR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02" name="TextBox 46"/>
          <p:cNvSpPr txBox="1">
            <a:spLocks noChangeArrowheads="1"/>
          </p:cNvSpPr>
          <p:nvPr/>
        </p:nvSpPr>
        <p:spPr bwMode="auto">
          <a:xfrm>
            <a:off x="4139505" y="2186212"/>
            <a:ext cx="97210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atinLnBrk="0">
              <a:buFont typeface="Wingdings" pitchFamily="2" charset="2"/>
              <a:buNone/>
              <a:defRPr/>
            </a:pPr>
            <a:r>
              <a:rPr lang="ko-KR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기존</a:t>
            </a:r>
            <a:r>
              <a:rPr lang="en-US" altLang="ko-KR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방화벽</a:t>
            </a:r>
            <a:endParaRPr lang="ko-KR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03" name="TextBox 46"/>
          <p:cNvSpPr txBox="1">
            <a:spLocks noChangeArrowheads="1"/>
          </p:cNvSpPr>
          <p:nvPr/>
        </p:nvSpPr>
        <p:spPr bwMode="auto">
          <a:xfrm>
            <a:off x="5003601" y="2186212"/>
            <a:ext cx="648072" cy="252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atinLnBrk="0">
              <a:buFont typeface="Wingdings" pitchFamily="2" charset="2"/>
              <a:buNone/>
              <a:defRPr/>
            </a:pPr>
            <a:r>
              <a:rPr lang="ko-KR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기존</a:t>
            </a:r>
            <a:r>
              <a:rPr lang="en-US" altLang="ko-KR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 IPS</a:t>
            </a:r>
            <a:endParaRPr lang="ko-KR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04" name="TextBox 46"/>
          <p:cNvSpPr txBox="1">
            <a:spLocks noChangeArrowheads="1"/>
          </p:cNvSpPr>
          <p:nvPr/>
        </p:nvSpPr>
        <p:spPr bwMode="auto">
          <a:xfrm>
            <a:off x="5795689" y="2186212"/>
            <a:ext cx="8280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atinLnBrk="0">
              <a:buFont typeface="Wingdings" pitchFamily="2" charset="2"/>
              <a:buNone/>
              <a:defRPr/>
            </a:pPr>
            <a:r>
              <a:rPr lang="ko-KR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기존</a:t>
            </a:r>
            <a:r>
              <a:rPr lang="en-US" altLang="ko-KR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0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백본</a:t>
            </a:r>
            <a:endParaRPr lang="ko-KR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cxnSp>
        <p:nvCxnSpPr>
          <p:cNvPr id="1105" name="직선 연결선 1104"/>
          <p:cNvCxnSpPr>
            <a:stCxn id="1088" idx="0"/>
          </p:cNvCxnSpPr>
          <p:nvPr/>
        </p:nvCxnSpPr>
        <p:spPr>
          <a:xfrm rot="5400000" flipH="1" flipV="1">
            <a:off x="3839364" y="1645159"/>
            <a:ext cx="708330" cy="1023138"/>
          </a:xfrm>
          <a:prstGeom prst="line">
            <a:avLst/>
          </a:prstGeom>
          <a:ln w="12700" cmpd="sng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6" name="TextBox 46"/>
          <p:cNvSpPr txBox="1">
            <a:spLocks noChangeArrowheads="1"/>
          </p:cNvSpPr>
          <p:nvPr/>
        </p:nvSpPr>
        <p:spPr bwMode="auto">
          <a:xfrm>
            <a:off x="3275409" y="2186212"/>
            <a:ext cx="97210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atinLnBrk="0">
              <a:buFont typeface="Wingdings" pitchFamily="2" charset="2"/>
              <a:buNone/>
              <a:defRPr/>
            </a:pPr>
            <a:r>
              <a:rPr lang="ko-KR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기존</a:t>
            </a:r>
            <a:r>
              <a:rPr lang="en-US" altLang="ko-KR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0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라우터</a:t>
            </a:r>
            <a:endParaRPr lang="ko-KR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813219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5266292" y="3013756"/>
            <a:ext cx="2238309" cy="7752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22" name="그림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16632"/>
            <a:ext cx="720080" cy="720080"/>
          </a:xfrm>
          <a:prstGeom prst="rect">
            <a:avLst/>
          </a:prstGeom>
        </p:spPr>
      </p:pic>
      <p:pic>
        <p:nvPicPr>
          <p:cNvPr id="23" name="그림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121309"/>
            <a:ext cx="720080" cy="720080"/>
          </a:xfrm>
          <a:prstGeom prst="rect">
            <a:avLst/>
          </a:prstGeom>
        </p:spPr>
      </p:pic>
      <p:pic>
        <p:nvPicPr>
          <p:cNvPr id="25" name="그림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140380"/>
            <a:ext cx="696332" cy="696332"/>
          </a:xfrm>
          <a:prstGeom prst="rect">
            <a:avLst/>
          </a:prstGeom>
        </p:spPr>
      </p:pic>
      <p:pic>
        <p:nvPicPr>
          <p:cNvPr id="30" name="그림 2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2068" y="140380"/>
            <a:ext cx="743828" cy="743828"/>
          </a:xfrm>
          <a:prstGeom prst="rect">
            <a:avLst/>
          </a:prstGeom>
        </p:spPr>
      </p:pic>
      <p:pic>
        <p:nvPicPr>
          <p:cNvPr id="31" name="Picture 54" descr="ie6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98000" l="4000" r="9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40380"/>
            <a:ext cx="576064" cy="6764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그림 3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74453"/>
            <a:ext cx="792088" cy="792088"/>
          </a:xfrm>
          <a:prstGeom prst="rect">
            <a:avLst/>
          </a:prstGeom>
        </p:spPr>
      </p:pic>
      <p:pic>
        <p:nvPicPr>
          <p:cNvPr id="33" name="그림 3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4844" y="186123"/>
            <a:ext cx="609999" cy="609999"/>
          </a:xfrm>
          <a:prstGeom prst="rect">
            <a:avLst/>
          </a:prstGeom>
        </p:spPr>
      </p:pic>
      <p:pic>
        <p:nvPicPr>
          <p:cNvPr id="34" name="그림 3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81298"/>
            <a:ext cx="767576" cy="767576"/>
          </a:xfrm>
          <a:prstGeom prst="rect">
            <a:avLst/>
          </a:prstGeom>
        </p:spPr>
      </p:pic>
      <p:pic>
        <p:nvPicPr>
          <p:cNvPr id="35" name="그림 34"/>
          <p:cNvPicPr>
            <a:picLocks noChangeAspect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0799" y="1196752"/>
            <a:ext cx="1478844" cy="310327"/>
          </a:xfrm>
          <a:prstGeom prst="rect">
            <a:avLst/>
          </a:prstGeom>
        </p:spPr>
      </p:pic>
      <p:pic>
        <p:nvPicPr>
          <p:cNvPr id="36" name="그림 35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817" y="1063309"/>
            <a:ext cx="587743" cy="571582"/>
          </a:xfrm>
          <a:prstGeom prst="rect">
            <a:avLst/>
          </a:prstGeom>
          <a:noFill/>
          <a:ln>
            <a:noFill/>
          </a:ln>
        </p:spPr>
      </p:pic>
      <p:pic>
        <p:nvPicPr>
          <p:cNvPr id="37" name="그림 3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2934" y="1064813"/>
            <a:ext cx="593530" cy="573345"/>
          </a:xfrm>
          <a:prstGeom prst="rect">
            <a:avLst/>
          </a:prstGeom>
          <a:noFill/>
          <a:ln>
            <a:noFill/>
          </a:ln>
        </p:spPr>
      </p:pic>
      <p:pic>
        <p:nvPicPr>
          <p:cNvPr id="38" name="그림 37"/>
          <p:cNvPicPr>
            <a:picLocks noChangeAspect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173909" y="1196752"/>
            <a:ext cx="1457495" cy="330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39" name="그림 38"/>
          <p:cNvPicPr>
            <a:picLocks noChangeAspect="1"/>
          </p:cNvPicPr>
          <p:nvPr/>
        </p:nvPicPr>
        <p:blipFill>
          <a:blip r:embed="rId15" cstate="print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5768" y="1222791"/>
            <a:ext cx="1356907" cy="304353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그림 39"/>
          <p:cNvPicPr>
            <a:picLocks noChangeAspect="1"/>
          </p:cNvPicPr>
          <p:nvPr/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1196752"/>
            <a:ext cx="1473000" cy="330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41" name="그림 40"/>
          <p:cNvPicPr>
            <a:picLocks noChangeAspect="1"/>
          </p:cNvPicPr>
          <p:nvPr/>
        </p:nvPicPr>
        <p:blipFill rotWithShape="1"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325"/>
          <a:stretch/>
        </p:blipFill>
        <p:spPr>
          <a:xfrm>
            <a:off x="1958604" y="1858636"/>
            <a:ext cx="1143531" cy="255036"/>
          </a:xfrm>
          <a:prstGeom prst="rect">
            <a:avLst/>
          </a:prstGeom>
          <a:noFill/>
          <a:ln>
            <a:noFill/>
          </a:ln>
        </p:spPr>
      </p:pic>
      <p:pic>
        <p:nvPicPr>
          <p:cNvPr id="42" name="그림 41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7158" y="1858636"/>
            <a:ext cx="1144467" cy="252615"/>
          </a:xfrm>
          <a:prstGeom prst="rect">
            <a:avLst/>
          </a:prstGeom>
          <a:noFill/>
          <a:ln>
            <a:noFill/>
          </a:ln>
        </p:spPr>
      </p:pic>
      <p:pic>
        <p:nvPicPr>
          <p:cNvPr id="43" name="그림 42"/>
          <p:cNvPicPr>
            <a:picLocks noChangeAspect="1"/>
          </p:cNvPicPr>
          <p:nvPr/>
        </p:nvPicPr>
        <p:blipFill>
          <a:blip r:embed="rId1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0184" y="2317861"/>
            <a:ext cx="903510" cy="202621"/>
          </a:xfrm>
          <a:prstGeom prst="rect">
            <a:avLst/>
          </a:prstGeom>
          <a:noFill/>
          <a:ln>
            <a:noFill/>
          </a:ln>
        </p:spPr>
      </p:pic>
      <p:pic>
        <p:nvPicPr>
          <p:cNvPr id="44" name="그림 43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5987" y="2317147"/>
            <a:ext cx="903535" cy="204047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그림 44"/>
          <p:cNvPicPr>
            <a:picLocks noChangeAspect="1"/>
          </p:cNvPicPr>
          <p:nvPr/>
        </p:nvPicPr>
        <p:blipFill>
          <a:blip r:embed="rId2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2453" y="2343433"/>
            <a:ext cx="903535" cy="206103"/>
          </a:xfrm>
          <a:prstGeom prst="rect">
            <a:avLst/>
          </a:prstGeom>
          <a:noFill/>
          <a:ln>
            <a:noFill/>
          </a:ln>
        </p:spPr>
      </p:pic>
      <p:pic>
        <p:nvPicPr>
          <p:cNvPr id="46" name="그림 45"/>
          <p:cNvPicPr>
            <a:picLocks noChangeAspect="1"/>
          </p:cNvPicPr>
          <p:nvPr/>
        </p:nvPicPr>
        <p:blipFill>
          <a:blip r:embed="rId2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1479" y="1858636"/>
            <a:ext cx="1158436" cy="257107"/>
          </a:xfrm>
          <a:prstGeom prst="rect">
            <a:avLst/>
          </a:prstGeom>
          <a:noFill/>
          <a:ln>
            <a:noFill/>
          </a:ln>
        </p:spPr>
      </p:pic>
      <p:pic>
        <p:nvPicPr>
          <p:cNvPr id="47" name="그림 46"/>
          <p:cNvPicPr>
            <a:picLocks noChangeAspect="1"/>
          </p:cNvPicPr>
          <p:nvPr/>
        </p:nvPicPr>
        <p:blipFill>
          <a:blip r:embed="rId2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1832" y="2731556"/>
            <a:ext cx="505724" cy="110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48" name="그림 47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2135" y="2314675"/>
            <a:ext cx="896078" cy="199367"/>
          </a:xfrm>
          <a:prstGeom prst="rect">
            <a:avLst/>
          </a:prstGeom>
          <a:noFill/>
          <a:ln>
            <a:noFill/>
          </a:ln>
        </p:spPr>
      </p:pic>
      <p:pic>
        <p:nvPicPr>
          <p:cNvPr id="49" name="그림 48"/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0187" y="2300365"/>
            <a:ext cx="896106" cy="200996"/>
          </a:xfrm>
          <a:prstGeom prst="rect">
            <a:avLst/>
          </a:prstGeom>
          <a:noFill/>
          <a:ln>
            <a:noFill/>
          </a:ln>
        </p:spPr>
      </p:pic>
      <p:pic>
        <p:nvPicPr>
          <p:cNvPr id="50" name="그림 49"/>
          <p:cNvPicPr>
            <a:picLocks noChangeAspect="1"/>
          </p:cNvPicPr>
          <p:nvPr/>
        </p:nvPicPr>
        <p:blipFill rotWithShape="1">
          <a:blip r:embed="rId2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091" b="30607"/>
          <a:stretch/>
        </p:blipFill>
        <p:spPr>
          <a:xfrm>
            <a:off x="6906986" y="2314675"/>
            <a:ext cx="833174" cy="186685"/>
          </a:xfrm>
          <a:prstGeom prst="rect">
            <a:avLst/>
          </a:prstGeom>
          <a:noFill/>
          <a:ln>
            <a:noFill/>
          </a:ln>
        </p:spPr>
      </p:pic>
      <p:pic>
        <p:nvPicPr>
          <p:cNvPr id="51" name="그림 50"/>
          <p:cNvPicPr>
            <a:picLocks noChangeAspect="1"/>
          </p:cNvPicPr>
          <p:nvPr/>
        </p:nvPicPr>
        <p:blipFill>
          <a:blip r:embed="rId2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4818" y="2735581"/>
            <a:ext cx="503686" cy="113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52" name="그림 51"/>
          <p:cNvPicPr>
            <a:picLocks noChangeAspect="1"/>
          </p:cNvPicPr>
          <p:nvPr/>
        </p:nvPicPr>
        <p:blipFill>
          <a:blip r:embed="rId28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587" y="2317147"/>
            <a:ext cx="896105" cy="203335"/>
          </a:xfrm>
          <a:prstGeom prst="rect">
            <a:avLst/>
          </a:prstGeom>
          <a:noFill/>
          <a:ln>
            <a:noFill/>
          </a:ln>
        </p:spPr>
      </p:pic>
      <p:pic>
        <p:nvPicPr>
          <p:cNvPr id="53" name="그림 52"/>
          <p:cNvPicPr>
            <a:picLocks noChangeAspect="1"/>
          </p:cNvPicPr>
          <p:nvPr/>
        </p:nvPicPr>
        <p:blipFill rotWithShape="1">
          <a:blip r:embed="rId2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558" b="19596"/>
          <a:stretch/>
        </p:blipFill>
        <p:spPr>
          <a:xfrm>
            <a:off x="3405919" y="2716942"/>
            <a:ext cx="460069" cy="105402"/>
          </a:xfrm>
          <a:prstGeom prst="rect">
            <a:avLst/>
          </a:prstGeom>
          <a:noFill/>
          <a:ln>
            <a:noFill/>
          </a:ln>
        </p:spPr>
      </p:pic>
      <p:pic>
        <p:nvPicPr>
          <p:cNvPr id="54" name="그림 53"/>
          <p:cNvPicPr>
            <a:picLocks noChangeAspect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9312" y="2730973"/>
            <a:ext cx="464486" cy="100766"/>
          </a:xfrm>
          <a:prstGeom prst="rect">
            <a:avLst/>
          </a:prstGeom>
          <a:noFill/>
          <a:ln>
            <a:noFill/>
          </a:ln>
        </p:spPr>
      </p:pic>
      <p:pic>
        <p:nvPicPr>
          <p:cNvPr id="55" name="그림 54"/>
          <p:cNvPicPr>
            <a:picLocks noChangeAspect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8185" y="2729796"/>
            <a:ext cx="463309" cy="101942"/>
          </a:xfrm>
          <a:prstGeom prst="rect">
            <a:avLst/>
          </a:prstGeom>
          <a:noFill/>
          <a:ln>
            <a:noFill/>
          </a:ln>
        </p:spPr>
      </p:pic>
      <p:pic>
        <p:nvPicPr>
          <p:cNvPr id="56" name="그림 55"/>
          <p:cNvPicPr>
            <a:picLocks noChangeAspect="1"/>
          </p:cNvPicPr>
          <p:nvPr/>
        </p:nvPicPr>
        <p:blipFill rotWithShape="1"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50" b="32568"/>
          <a:stretch/>
        </p:blipFill>
        <p:spPr>
          <a:xfrm>
            <a:off x="1972653" y="2713254"/>
            <a:ext cx="463309" cy="107732"/>
          </a:xfrm>
          <a:prstGeom prst="rect">
            <a:avLst/>
          </a:prstGeom>
          <a:noFill/>
          <a:ln>
            <a:noFill/>
          </a:ln>
        </p:spPr>
      </p:pic>
      <p:pic>
        <p:nvPicPr>
          <p:cNvPr id="57" name="그림 56"/>
          <p:cNvPicPr>
            <a:picLocks noChangeAspect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952" y="2715721"/>
            <a:ext cx="461744" cy="102796"/>
          </a:xfrm>
          <a:prstGeom prst="rect">
            <a:avLst/>
          </a:prstGeom>
          <a:noFill/>
          <a:ln>
            <a:noFill/>
          </a:ln>
        </p:spPr>
      </p:pic>
      <p:pic>
        <p:nvPicPr>
          <p:cNvPr id="58" name="그림 57"/>
          <p:cNvPicPr>
            <a:picLocks noChangeAspect="1"/>
          </p:cNvPicPr>
          <p:nvPr/>
        </p:nvPicPr>
        <p:blipFill rotWithShape="1"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054"/>
          <a:stretch/>
        </p:blipFill>
        <p:spPr>
          <a:xfrm>
            <a:off x="2689286" y="2716253"/>
            <a:ext cx="463309" cy="106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59" name="그림 58"/>
          <p:cNvPicPr>
            <a:picLocks noChangeAspect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20" y="2715721"/>
            <a:ext cx="463309" cy="107732"/>
          </a:xfrm>
          <a:prstGeom prst="rect">
            <a:avLst/>
          </a:prstGeom>
          <a:noFill/>
          <a:ln>
            <a:noFill/>
          </a:ln>
        </p:spPr>
      </p:pic>
      <p:pic>
        <p:nvPicPr>
          <p:cNvPr id="60" name="그림 59"/>
          <p:cNvPicPr>
            <a:picLocks noChangeAspect="1"/>
          </p:cNvPicPr>
          <p:nvPr/>
        </p:nvPicPr>
        <p:blipFill>
          <a:blip r:embed="rId3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375" y="2727770"/>
            <a:ext cx="464486" cy="103078"/>
          </a:xfrm>
          <a:prstGeom prst="rect">
            <a:avLst/>
          </a:prstGeom>
          <a:noFill/>
          <a:ln>
            <a:noFill/>
          </a:ln>
        </p:spPr>
      </p:pic>
      <p:pic>
        <p:nvPicPr>
          <p:cNvPr id="61" name="그림 60"/>
          <p:cNvPicPr>
            <a:picLocks noChangeAspect="1"/>
          </p:cNvPicPr>
          <p:nvPr/>
        </p:nvPicPr>
        <p:blipFill rotWithShape="1">
          <a:blip r:embed="rId3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144"/>
          <a:stretch/>
        </p:blipFill>
        <p:spPr>
          <a:xfrm>
            <a:off x="4837122" y="2719510"/>
            <a:ext cx="463296" cy="103078"/>
          </a:xfrm>
          <a:prstGeom prst="rect">
            <a:avLst/>
          </a:prstGeom>
          <a:noFill/>
          <a:ln>
            <a:noFill/>
          </a:ln>
        </p:spPr>
      </p:pic>
      <p:pic>
        <p:nvPicPr>
          <p:cNvPr id="62" name="그림 61"/>
          <p:cNvPicPr>
            <a:picLocks noChangeAspect="1"/>
          </p:cNvPicPr>
          <p:nvPr/>
        </p:nvPicPr>
        <p:blipFill>
          <a:blip r:embed="rId3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3742" y="2719510"/>
            <a:ext cx="463309" cy="103078"/>
          </a:xfrm>
          <a:prstGeom prst="rect">
            <a:avLst/>
          </a:prstGeom>
          <a:noFill/>
          <a:ln>
            <a:noFill/>
          </a:ln>
        </p:spPr>
      </p:pic>
      <p:pic>
        <p:nvPicPr>
          <p:cNvPr id="63" name="그림 62"/>
          <p:cNvPicPr>
            <a:picLocks noChangeAspect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230" y="1858636"/>
            <a:ext cx="1080120" cy="255227"/>
          </a:xfrm>
          <a:prstGeom prst="rect">
            <a:avLst/>
          </a:prstGeom>
        </p:spPr>
      </p:pic>
      <p:pic>
        <p:nvPicPr>
          <p:cNvPr id="64" name="그림 63"/>
          <p:cNvPicPr>
            <a:picLocks noChangeAspect="1"/>
          </p:cNvPicPr>
          <p:nvPr/>
        </p:nvPicPr>
        <p:blipFill rotWithShape="1">
          <a:blip r:embed="rId4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91" t="25981" r="14091" b="25981"/>
          <a:stretch/>
        </p:blipFill>
        <p:spPr>
          <a:xfrm>
            <a:off x="4953204" y="1816923"/>
            <a:ext cx="885112" cy="326094"/>
          </a:xfrm>
          <a:prstGeom prst="rect">
            <a:avLst/>
          </a:prstGeom>
        </p:spPr>
      </p:pic>
      <p:pic>
        <p:nvPicPr>
          <p:cNvPr id="65" name="그림 64"/>
          <p:cNvPicPr>
            <a:picLocks noChangeAspect="1"/>
          </p:cNvPicPr>
          <p:nvPr/>
        </p:nvPicPr>
        <p:blipFill>
          <a:blip r:embed="rId4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4942" y="1782157"/>
            <a:ext cx="967801" cy="388214"/>
          </a:xfrm>
          <a:prstGeom prst="rect">
            <a:avLst/>
          </a:prstGeom>
        </p:spPr>
      </p:pic>
      <p:pic>
        <p:nvPicPr>
          <p:cNvPr id="66" name="그림 65"/>
          <p:cNvPicPr>
            <a:picLocks noChangeAspect="1"/>
          </p:cNvPicPr>
          <p:nvPr/>
        </p:nvPicPr>
        <p:blipFill>
          <a:blip r:embed="rId4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5160" y="190829"/>
            <a:ext cx="692829" cy="615704"/>
          </a:xfrm>
          <a:prstGeom prst="rect">
            <a:avLst/>
          </a:prstGeom>
        </p:spPr>
      </p:pic>
      <p:pic>
        <p:nvPicPr>
          <p:cNvPr id="67" name="그림 66"/>
          <p:cNvPicPr>
            <a:picLocks noChangeAspect="1"/>
          </p:cNvPicPr>
          <p:nvPr/>
        </p:nvPicPr>
        <p:blipFill>
          <a:blip r:embed="rId4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6416" y="262194"/>
            <a:ext cx="521732" cy="472973"/>
          </a:xfrm>
          <a:prstGeom prst="rect">
            <a:avLst/>
          </a:prstGeom>
        </p:spPr>
      </p:pic>
      <p:pic>
        <p:nvPicPr>
          <p:cNvPr id="68" name="그림 67"/>
          <p:cNvPicPr>
            <a:picLocks noChangeAspect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04" y="3013756"/>
            <a:ext cx="613420" cy="613420"/>
          </a:xfrm>
          <a:prstGeom prst="rect">
            <a:avLst/>
          </a:prstGeom>
        </p:spPr>
      </p:pic>
      <p:grpSp>
        <p:nvGrpSpPr>
          <p:cNvPr id="69" name="그룹 68"/>
          <p:cNvGrpSpPr/>
          <p:nvPr/>
        </p:nvGrpSpPr>
        <p:grpSpPr>
          <a:xfrm>
            <a:off x="6734861" y="166266"/>
            <a:ext cx="769741" cy="700275"/>
            <a:chOff x="664807" y="5122549"/>
            <a:chExt cx="1148909" cy="1045224"/>
          </a:xfrm>
        </p:grpSpPr>
        <p:pic>
          <p:nvPicPr>
            <p:cNvPr id="70" name="그림 69"/>
            <p:cNvPicPr>
              <a:picLocks noChangeAspect="1"/>
            </p:cNvPicPr>
            <p:nvPr/>
          </p:nvPicPr>
          <p:blipFill>
            <a:blip r:embed="rId4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4807" y="5255408"/>
              <a:ext cx="912365" cy="912365"/>
            </a:xfrm>
            <a:prstGeom prst="rect">
              <a:avLst/>
            </a:prstGeom>
          </p:spPr>
        </p:pic>
        <p:pic>
          <p:nvPicPr>
            <p:cNvPr id="71" name="그림 70"/>
            <p:cNvPicPr>
              <a:picLocks noChangeAspect="1"/>
            </p:cNvPicPr>
            <p:nvPr/>
          </p:nvPicPr>
          <p:blipFill>
            <a:blip r:embed="rId4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91212" y="5122549"/>
              <a:ext cx="522504" cy="522504"/>
            </a:xfrm>
            <a:prstGeom prst="rect">
              <a:avLst/>
            </a:prstGeom>
          </p:spPr>
        </p:pic>
      </p:grpSp>
      <p:pic>
        <p:nvPicPr>
          <p:cNvPr id="72" name="Picture 7" descr="C:\Users\강세환\Desktop\새 폴더\Control-Panel.png"/>
          <p:cNvPicPr>
            <a:picLocks noChangeAspect="1" noChangeArrowheads="1"/>
          </p:cNvPicPr>
          <p:nvPr/>
        </p:nvPicPr>
        <p:blipFill>
          <a:blip r:embed="rId47" cstate="print"/>
          <a:srcRect/>
          <a:stretch>
            <a:fillRect/>
          </a:stretch>
        </p:blipFill>
        <p:spPr bwMode="auto">
          <a:xfrm>
            <a:off x="1002696" y="3087763"/>
            <a:ext cx="907881" cy="907881"/>
          </a:xfrm>
          <a:prstGeom prst="rect">
            <a:avLst/>
          </a:prstGeom>
          <a:noFill/>
        </p:spPr>
      </p:pic>
      <p:pic>
        <p:nvPicPr>
          <p:cNvPr id="73" name="Picture 21" descr="C:\Users\강세환\Desktop\새 폴더\Help-and-support.png"/>
          <p:cNvPicPr>
            <a:picLocks noChangeAspect="1" noChangeArrowheads="1"/>
          </p:cNvPicPr>
          <p:nvPr/>
        </p:nvPicPr>
        <p:blipFill>
          <a:blip r:embed="rId48" cstate="print"/>
          <a:srcRect/>
          <a:stretch>
            <a:fillRect/>
          </a:stretch>
        </p:blipFill>
        <p:spPr bwMode="auto">
          <a:xfrm>
            <a:off x="2038774" y="3113999"/>
            <a:ext cx="907881" cy="907881"/>
          </a:xfrm>
          <a:prstGeom prst="rect">
            <a:avLst/>
          </a:prstGeom>
          <a:noFill/>
        </p:spPr>
      </p:pic>
      <p:pic>
        <p:nvPicPr>
          <p:cNvPr id="74" name="Picture 2" descr="C:\Users\이우석 주임\Desktop\1284101082_computer-laptop.png"/>
          <p:cNvPicPr>
            <a:picLocks noChangeAspect="1" noChangeArrowheads="1"/>
          </p:cNvPicPr>
          <p:nvPr/>
        </p:nvPicPr>
        <p:blipFill>
          <a:blip r:embed="rId49" cstate="print"/>
          <a:srcRect/>
          <a:stretch>
            <a:fillRect/>
          </a:stretch>
        </p:blipFill>
        <p:spPr bwMode="auto">
          <a:xfrm>
            <a:off x="3152595" y="3075064"/>
            <a:ext cx="933277" cy="933277"/>
          </a:xfrm>
          <a:prstGeom prst="rect">
            <a:avLst/>
          </a:prstGeom>
          <a:noFill/>
        </p:spPr>
      </p:pic>
      <p:pic>
        <p:nvPicPr>
          <p:cNvPr id="75" name="그림 22" descr="Z800_s.jpg"/>
          <p:cNvPicPr>
            <a:picLocks noChangeAspect="1"/>
          </p:cNvPicPr>
          <p:nvPr/>
        </p:nvPicPr>
        <p:blipFill>
          <a:blip r:embed="rId50" cstate="print"/>
          <a:srcRect l="13362" r="14422"/>
          <a:stretch>
            <a:fillRect/>
          </a:stretch>
        </p:blipFill>
        <p:spPr bwMode="auto">
          <a:xfrm>
            <a:off x="4173909" y="2916237"/>
            <a:ext cx="948456" cy="1207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6" name="Picture 2" descr="C:\Users\강세환\Desktop\289.png"/>
          <p:cNvPicPr>
            <a:picLocks noChangeAspect="1" noChangeArrowheads="1"/>
          </p:cNvPicPr>
          <p:nvPr/>
        </p:nvPicPr>
        <p:blipFill>
          <a:blip r:embed="rId51" cstate="print">
            <a:lum bright="100000"/>
          </a:blip>
          <a:srcRect b="13016"/>
          <a:stretch>
            <a:fillRect/>
          </a:stretch>
        </p:blipFill>
        <p:spPr bwMode="auto">
          <a:xfrm>
            <a:off x="5828323" y="3216587"/>
            <a:ext cx="516631" cy="449386"/>
          </a:xfrm>
          <a:prstGeom prst="rect">
            <a:avLst/>
          </a:prstGeom>
          <a:noFill/>
        </p:spPr>
      </p:pic>
      <p:pic>
        <p:nvPicPr>
          <p:cNvPr id="77" name="Picture 3" descr="C:\Users\강세환\Desktop\94.png"/>
          <p:cNvPicPr>
            <a:picLocks noChangeAspect="1" noChangeArrowheads="1"/>
          </p:cNvPicPr>
          <p:nvPr/>
        </p:nvPicPr>
        <p:blipFill>
          <a:blip r:embed="rId52" cstate="print">
            <a:lum bright="100000"/>
          </a:blip>
          <a:srcRect l="14493" b="20809"/>
          <a:stretch>
            <a:fillRect/>
          </a:stretch>
        </p:blipFill>
        <p:spPr bwMode="auto">
          <a:xfrm>
            <a:off x="6466643" y="3271249"/>
            <a:ext cx="407717" cy="377603"/>
          </a:xfrm>
          <a:prstGeom prst="rect">
            <a:avLst/>
          </a:prstGeom>
          <a:noFill/>
        </p:spPr>
      </p:pic>
      <p:pic>
        <p:nvPicPr>
          <p:cNvPr id="78" name="Picture 5" descr="C:\Users\강세환\Desktop\navi.png"/>
          <p:cNvPicPr>
            <a:picLocks noChangeAspect="1" noChangeArrowheads="1"/>
          </p:cNvPicPr>
          <p:nvPr/>
        </p:nvPicPr>
        <p:blipFill>
          <a:blip r:embed="rId53" cstate="print">
            <a:lum bright="100000"/>
          </a:blip>
          <a:srcRect l="16007"/>
          <a:stretch>
            <a:fillRect/>
          </a:stretch>
        </p:blipFill>
        <p:spPr bwMode="auto">
          <a:xfrm>
            <a:off x="6940624" y="3219870"/>
            <a:ext cx="434181" cy="415144"/>
          </a:xfrm>
          <a:prstGeom prst="rect">
            <a:avLst/>
          </a:prstGeom>
          <a:noFill/>
        </p:spPr>
      </p:pic>
      <p:pic>
        <p:nvPicPr>
          <p:cNvPr id="79" name="Picture 6" descr="C:\Users\강세환\Desktop\330.png"/>
          <p:cNvPicPr>
            <a:picLocks noChangeAspect="1" noChangeArrowheads="1"/>
          </p:cNvPicPr>
          <p:nvPr/>
        </p:nvPicPr>
        <p:blipFill>
          <a:blip r:embed="rId54" cstate="print">
            <a:lum bright="100000"/>
          </a:blip>
          <a:srcRect l="12203"/>
          <a:stretch>
            <a:fillRect/>
          </a:stretch>
        </p:blipFill>
        <p:spPr bwMode="auto">
          <a:xfrm>
            <a:off x="5399634" y="3221591"/>
            <a:ext cx="385762" cy="439378"/>
          </a:xfrm>
          <a:prstGeom prst="rect">
            <a:avLst/>
          </a:prstGeom>
          <a:noFill/>
        </p:spPr>
      </p:pic>
      <p:sp>
        <p:nvSpPr>
          <p:cNvPr id="80" name="Freeform 5"/>
          <p:cNvSpPr>
            <a:spLocks noEditPoints="1"/>
          </p:cNvSpPr>
          <p:nvPr/>
        </p:nvSpPr>
        <p:spPr bwMode="auto">
          <a:xfrm>
            <a:off x="208733" y="4290907"/>
            <a:ext cx="512762" cy="506413"/>
          </a:xfrm>
          <a:custGeom>
            <a:avLst/>
            <a:gdLst>
              <a:gd name="T0" fmla="*/ 37 w 87"/>
              <a:gd name="T1" fmla="*/ 16 h 86"/>
              <a:gd name="T2" fmla="*/ 56 w 87"/>
              <a:gd name="T3" fmla="*/ 13 h 86"/>
              <a:gd name="T4" fmla="*/ 49 w 87"/>
              <a:gd name="T5" fmla="*/ 5 h 86"/>
              <a:gd name="T6" fmla="*/ 38 w 87"/>
              <a:gd name="T7" fmla="*/ 3 h 86"/>
              <a:gd name="T8" fmla="*/ 30 w 87"/>
              <a:gd name="T9" fmla="*/ 9 h 86"/>
              <a:gd name="T10" fmla="*/ 29 w 87"/>
              <a:gd name="T11" fmla="*/ 19 h 86"/>
              <a:gd name="T12" fmla="*/ 34 w 87"/>
              <a:gd name="T13" fmla="*/ 27 h 86"/>
              <a:gd name="T14" fmla="*/ 45 w 87"/>
              <a:gd name="T15" fmla="*/ 29 h 86"/>
              <a:gd name="T16" fmla="*/ 53 w 87"/>
              <a:gd name="T17" fmla="*/ 24 h 86"/>
              <a:gd name="T18" fmla="*/ 54 w 87"/>
              <a:gd name="T19" fmla="*/ 21 h 86"/>
              <a:gd name="T20" fmla="*/ 47 w 87"/>
              <a:gd name="T21" fmla="*/ 26 h 86"/>
              <a:gd name="T22" fmla="*/ 37 w 87"/>
              <a:gd name="T23" fmla="*/ 26 h 86"/>
              <a:gd name="T24" fmla="*/ 31 w 87"/>
              <a:gd name="T25" fmla="*/ 17 h 86"/>
              <a:gd name="T26" fmla="*/ 35 w 87"/>
              <a:gd name="T27" fmla="*/ 8 h 86"/>
              <a:gd name="T28" fmla="*/ 43 w 87"/>
              <a:gd name="T29" fmla="*/ 3 h 86"/>
              <a:gd name="T30" fmla="*/ 54 w 87"/>
              <a:gd name="T31" fmla="*/ 11 h 86"/>
              <a:gd name="T32" fmla="*/ 24 w 87"/>
              <a:gd name="T33" fmla="*/ 55 h 86"/>
              <a:gd name="T34" fmla="*/ 0 w 87"/>
              <a:gd name="T35" fmla="*/ 51 h 86"/>
              <a:gd name="T36" fmla="*/ 8 w 87"/>
              <a:gd name="T37" fmla="*/ 51 h 86"/>
              <a:gd name="T38" fmla="*/ 16 w 87"/>
              <a:gd name="T39" fmla="*/ 55 h 86"/>
              <a:gd name="T40" fmla="*/ 8 w 87"/>
              <a:gd name="T41" fmla="*/ 54 h 86"/>
              <a:gd name="T42" fmla="*/ 8 w 87"/>
              <a:gd name="T43" fmla="*/ 68 h 86"/>
              <a:gd name="T44" fmla="*/ 14 w 87"/>
              <a:gd name="T45" fmla="*/ 86 h 86"/>
              <a:gd name="T46" fmla="*/ 3 w 87"/>
              <a:gd name="T47" fmla="*/ 41 h 86"/>
              <a:gd name="T48" fmla="*/ 6 w 87"/>
              <a:gd name="T49" fmla="*/ 41 h 86"/>
              <a:gd name="T50" fmla="*/ 86 w 87"/>
              <a:gd name="T51" fmla="*/ 54 h 86"/>
              <a:gd name="T52" fmla="*/ 66 w 87"/>
              <a:gd name="T53" fmla="*/ 57 h 86"/>
              <a:gd name="T54" fmla="*/ 74 w 87"/>
              <a:gd name="T55" fmla="*/ 51 h 86"/>
              <a:gd name="T56" fmla="*/ 81 w 87"/>
              <a:gd name="T57" fmla="*/ 52 h 86"/>
              <a:gd name="T58" fmla="*/ 86 w 87"/>
              <a:gd name="T59" fmla="*/ 66 h 86"/>
              <a:gd name="T60" fmla="*/ 84 w 87"/>
              <a:gd name="T61" fmla="*/ 57 h 86"/>
              <a:gd name="T62" fmla="*/ 73 w 87"/>
              <a:gd name="T63" fmla="*/ 84 h 86"/>
              <a:gd name="T64" fmla="*/ 82 w 87"/>
              <a:gd name="T65" fmla="*/ 64 h 86"/>
              <a:gd name="T66" fmla="*/ 82 w 87"/>
              <a:gd name="T67" fmla="*/ 41 h 86"/>
              <a:gd name="T68" fmla="*/ 45 w 87"/>
              <a:gd name="T69" fmla="*/ 47 h 86"/>
              <a:gd name="T70" fmla="*/ 45 w 87"/>
              <a:gd name="T71" fmla="*/ 38 h 86"/>
              <a:gd name="T72" fmla="*/ 43 w 87"/>
              <a:gd name="T73" fmla="*/ 54 h 86"/>
              <a:gd name="T74" fmla="*/ 43 w 87"/>
              <a:gd name="T75" fmla="*/ 68 h 86"/>
              <a:gd name="T76" fmla="*/ 49 w 87"/>
              <a:gd name="T77" fmla="*/ 86 h 86"/>
              <a:gd name="T78" fmla="*/ 40 w 87"/>
              <a:gd name="T79" fmla="*/ 48 h 86"/>
              <a:gd name="T80" fmla="*/ 34 w 87"/>
              <a:gd name="T81" fmla="*/ 45 h 86"/>
              <a:gd name="T82" fmla="*/ 32 w 87"/>
              <a:gd name="T83" fmla="*/ 47 h 86"/>
              <a:gd name="T84" fmla="*/ 46 w 87"/>
              <a:gd name="T85" fmla="*/ 51 h 86"/>
              <a:gd name="T86" fmla="*/ 53 w 87"/>
              <a:gd name="T87" fmla="*/ 57 h 86"/>
              <a:gd name="T88" fmla="*/ 55 w 87"/>
              <a:gd name="T89" fmla="*/ 54 h 86"/>
              <a:gd name="T90" fmla="*/ 7 w 87"/>
              <a:gd name="T91" fmla="*/ 21 h 86"/>
              <a:gd name="T92" fmla="*/ 13 w 87"/>
              <a:gd name="T93" fmla="*/ 28 h 86"/>
              <a:gd name="T94" fmla="*/ 21 w 87"/>
              <a:gd name="T95" fmla="*/ 24 h 86"/>
              <a:gd name="T96" fmla="*/ 22 w 87"/>
              <a:gd name="T97" fmla="*/ 18 h 86"/>
              <a:gd name="T98" fmla="*/ 16 w 87"/>
              <a:gd name="T99" fmla="*/ 12 h 86"/>
              <a:gd name="T100" fmla="*/ 8 w 87"/>
              <a:gd name="T101" fmla="*/ 13 h 86"/>
              <a:gd name="T102" fmla="*/ 6 w 87"/>
              <a:gd name="T103" fmla="*/ 21 h 86"/>
              <a:gd name="T104" fmla="*/ 63 w 87"/>
              <a:gd name="T105" fmla="*/ 21 h 86"/>
              <a:gd name="T106" fmla="*/ 69 w 87"/>
              <a:gd name="T107" fmla="*/ 28 h 86"/>
              <a:gd name="T108" fmla="*/ 78 w 87"/>
              <a:gd name="T109" fmla="*/ 24 h 86"/>
              <a:gd name="T110" fmla="*/ 79 w 87"/>
              <a:gd name="T111" fmla="*/ 18 h 86"/>
              <a:gd name="T112" fmla="*/ 72 w 87"/>
              <a:gd name="T113" fmla="*/ 12 h 86"/>
              <a:gd name="T114" fmla="*/ 64 w 87"/>
              <a:gd name="T115" fmla="*/ 13 h 86"/>
              <a:gd name="T116" fmla="*/ 63 w 87"/>
              <a:gd name="T117" fmla="*/ 21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87" h="86">
                <a:moveTo>
                  <a:pt x="42" y="8"/>
                </a:moveTo>
                <a:cubicBezTo>
                  <a:pt x="37" y="8"/>
                  <a:pt x="34" y="12"/>
                  <a:pt x="34" y="16"/>
                </a:cubicBezTo>
                <a:cubicBezTo>
                  <a:pt x="34" y="21"/>
                  <a:pt x="37" y="24"/>
                  <a:pt x="42" y="24"/>
                </a:cubicBezTo>
                <a:cubicBezTo>
                  <a:pt x="46" y="24"/>
                  <a:pt x="50" y="21"/>
                  <a:pt x="50" y="16"/>
                </a:cubicBezTo>
                <a:cubicBezTo>
                  <a:pt x="50" y="12"/>
                  <a:pt x="46" y="8"/>
                  <a:pt x="42" y="8"/>
                </a:cubicBezTo>
                <a:close/>
                <a:moveTo>
                  <a:pt x="42" y="22"/>
                </a:moveTo>
                <a:cubicBezTo>
                  <a:pt x="39" y="22"/>
                  <a:pt x="37" y="19"/>
                  <a:pt x="37" y="16"/>
                </a:cubicBezTo>
                <a:cubicBezTo>
                  <a:pt x="37" y="13"/>
                  <a:pt x="39" y="11"/>
                  <a:pt x="42" y="11"/>
                </a:cubicBezTo>
                <a:cubicBezTo>
                  <a:pt x="45" y="11"/>
                  <a:pt x="47" y="13"/>
                  <a:pt x="47" y="16"/>
                </a:cubicBezTo>
                <a:cubicBezTo>
                  <a:pt x="47" y="19"/>
                  <a:pt x="45" y="22"/>
                  <a:pt x="42" y="22"/>
                </a:cubicBezTo>
                <a:close/>
                <a:moveTo>
                  <a:pt x="56" y="14"/>
                </a:moveTo>
                <a:cubicBezTo>
                  <a:pt x="55" y="14"/>
                  <a:pt x="55" y="14"/>
                  <a:pt x="55" y="14"/>
                </a:cubicBezTo>
                <a:cubicBezTo>
                  <a:pt x="55" y="14"/>
                  <a:pt x="55" y="14"/>
                  <a:pt x="55" y="13"/>
                </a:cubicBezTo>
                <a:cubicBezTo>
                  <a:pt x="56" y="13"/>
                  <a:pt x="56" y="13"/>
                  <a:pt x="56" y="13"/>
                </a:cubicBezTo>
                <a:cubicBezTo>
                  <a:pt x="56" y="13"/>
                  <a:pt x="56" y="13"/>
                  <a:pt x="57" y="12"/>
                </a:cubicBezTo>
                <a:cubicBezTo>
                  <a:pt x="57" y="12"/>
                  <a:pt x="57" y="11"/>
                  <a:pt x="57" y="10"/>
                </a:cubicBezTo>
                <a:cubicBezTo>
                  <a:pt x="56" y="8"/>
                  <a:pt x="55" y="7"/>
                  <a:pt x="53" y="5"/>
                </a:cubicBezTo>
                <a:cubicBezTo>
                  <a:pt x="53" y="5"/>
                  <a:pt x="52" y="5"/>
                  <a:pt x="52" y="5"/>
                </a:cubicBezTo>
                <a:cubicBezTo>
                  <a:pt x="51" y="5"/>
                  <a:pt x="51" y="5"/>
                  <a:pt x="50" y="5"/>
                </a:cubicBezTo>
                <a:cubicBezTo>
                  <a:pt x="50" y="6"/>
                  <a:pt x="50" y="6"/>
                  <a:pt x="50" y="6"/>
                </a:cubicBezTo>
                <a:cubicBezTo>
                  <a:pt x="50" y="5"/>
                  <a:pt x="49" y="5"/>
                  <a:pt x="49" y="5"/>
                </a:cubicBezTo>
                <a:cubicBezTo>
                  <a:pt x="49" y="4"/>
                  <a:pt x="49" y="4"/>
                  <a:pt x="49" y="4"/>
                </a:cubicBezTo>
                <a:cubicBezTo>
                  <a:pt x="50" y="3"/>
                  <a:pt x="49" y="2"/>
                  <a:pt x="48" y="2"/>
                </a:cubicBezTo>
                <a:cubicBezTo>
                  <a:pt x="46" y="1"/>
                  <a:pt x="44" y="0"/>
                  <a:pt x="42" y="0"/>
                </a:cubicBezTo>
                <a:cubicBezTo>
                  <a:pt x="41" y="0"/>
                  <a:pt x="40" y="1"/>
                  <a:pt x="40" y="2"/>
                </a:cubicBezTo>
                <a:cubicBezTo>
                  <a:pt x="40" y="3"/>
                  <a:pt x="40" y="3"/>
                  <a:pt x="40" y="3"/>
                </a:cubicBezTo>
                <a:cubicBezTo>
                  <a:pt x="39" y="3"/>
                  <a:pt x="39" y="3"/>
                  <a:pt x="38" y="3"/>
                </a:cubicBezTo>
                <a:cubicBezTo>
                  <a:pt x="38" y="3"/>
                  <a:pt x="38" y="3"/>
                  <a:pt x="38" y="3"/>
                </a:cubicBezTo>
                <a:cubicBezTo>
                  <a:pt x="38" y="2"/>
                  <a:pt x="38" y="2"/>
                  <a:pt x="37" y="2"/>
                </a:cubicBezTo>
                <a:cubicBezTo>
                  <a:pt x="36" y="1"/>
                  <a:pt x="36" y="1"/>
                  <a:pt x="35" y="2"/>
                </a:cubicBezTo>
                <a:cubicBezTo>
                  <a:pt x="33" y="2"/>
                  <a:pt x="32" y="4"/>
                  <a:pt x="30" y="5"/>
                </a:cubicBezTo>
                <a:cubicBezTo>
                  <a:pt x="30" y="5"/>
                  <a:pt x="30" y="6"/>
                  <a:pt x="30" y="7"/>
                </a:cubicBezTo>
                <a:cubicBezTo>
                  <a:pt x="30" y="7"/>
                  <a:pt x="30" y="8"/>
                  <a:pt x="30" y="8"/>
                </a:cubicBezTo>
                <a:cubicBezTo>
                  <a:pt x="31" y="9"/>
                  <a:pt x="31" y="9"/>
                  <a:pt x="31" y="9"/>
                </a:cubicBezTo>
                <a:cubicBezTo>
                  <a:pt x="31" y="9"/>
                  <a:pt x="30" y="9"/>
                  <a:pt x="30" y="9"/>
                </a:cubicBezTo>
                <a:cubicBezTo>
                  <a:pt x="30" y="9"/>
                  <a:pt x="30" y="9"/>
                  <a:pt x="30" y="9"/>
                </a:cubicBezTo>
                <a:cubicBezTo>
                  <a:pt x="29" y="9"/>
                  <a:pt x="29" y="9"/>
                  <a:pt x="29" y="9"/>
                </a:cubicBezTo>
                <a:cubicBezTo>
                  <a:pt x="28" y="9"/>
                  <a:pt x="27" y="9"/>
                  <a:pt x="27" y="10"/>
                </a:cubicBezTo>
                <a:cubicBezTo>
                  <a:pt x="26" y="12"/>
                  <a:pt x="26" y="14"/>
                  <a:pt x="26" y="16"/>
                </a:cubicBezTo>
                <a:cubicBezTo>
                  <a:pt x="26" y="17"/>
                  <a:pt x="27" y="18"/>
                  <a:pt x="28" y="18"/>
                </a:cubicBezTo>
                <a:cubicBezTo>
                  <a:pt x="28" y="18"/>
                  <a:pt x="28" y="18"/>
                  <a:pt x="28" y="18"/>
                </a:cubicBezTo>
                <a:cubicBezTo>
                  <a:pt x="29" y="19"/>
                  <a:pt x="29" y="19"/>
                  <a:pt x="29" y="19"/>
                </a:cubicBezTo>
                <a:cubicBezTo>
                  <a:pt x="28" y="20"/>
                  <a:pt x="28" y="20"/>
                  <a:pt x="28" y="20"/>
                </a:cubicBezTo>
                <a:cubicBezTo>
                  <a:pt x="27" y="20"/>
                  <a:pt x="27" y="20"/>
                  <a:pt x="27" y="21"/>
                </a:cubicBezTo>
                <a:cubicBezTo>
                  <a:pt x="27" y="21"/>
                  <a:pt x="27" y="22"/>
                  <a:pt x="27" y="22"/>
                </a:cubicBezTo>
                <a:cubicBezTo>
                  <a:pt x="28" y="24"/>
                  <a:pt x="29" y="26"/>
                  <a:pt x="30" y="27"/>
                </a:cubicBezTo>
                <a:cubicBezTo>
                  <a:pt x="31" y="28"/>
                  <a:pt x="31" y="28"/>
                  <a:pt x="32" y="28"/>
                </a:cubicBezTo>
                <a:cubicBezTo>
                  <a:pt x="32" y="28"/>
                  <a:pt x="33" y="28"/>
                  <a:pt x="33" y="28"/>
                </a:cubicBezTo>
                <a:cubicBezTo>
                  <a:pt x="34" y="27"/>
                  <a:pt x="34" y="27"/>
                  <a:pt x="34" y="27"/>
                </a:cubicBezTo>
                <a:cubicBezTo>
                  <a:pt x="34" y="27"/>
                  <a:pt x="34" y="27"/>
                  <a:pt x="34" y="28"/>
                </a:cubicBezTo>
                <a:cubicBezTo>
                  <a:pt x="34" y="28"/>
                  <a:pt x="34" y="28"/>
                  <a:pt x="34" y="28"/>
                </a:cubicBezTo>
                <a:cubicBezTo>
                  <a:pt x="34" y="29"/>
                  <a:pt x="34" y="31"/>
                  <a:pt x="35" y="31"/>
                </a:cubicBezTo>
                <a:cubicBezTo>
                  <a:pt x="37" y="32"/>
                  <a:pt x="39" y="32"/>
                  <a:pt x="42" y="32"/>
                </a:cubicBezTo>
                <a:cubicBezTo>
                  <a:pt x="43" y="32"/>
                  <a:pt x="44" y="31"/>
                  <a:pt x="44" y="30"/>
                </a:cubicBezTo>
                <a:cubicBezTo>
                  <a:pt x="44" y="30"/>
                  <a:pt x="44" y="30"/>
                  <a:pt x="44" y="30"/>
                </a:cubicBezTo>
                <a:cubicBezTo>
                  <a:pt x="44" y="29"/>
                  <a:pt x="45" y="29"/>
                  <a:pt x="45" y="29"/>
                </a:cubicBezTo>
                <a:cubicBezTo>
                  <a:pt x="45" y="30"/>
                  <a:pt x="45" y="30"/>
                  <a:pt x="45" y="30"/>
                </a:cubicBezTo>
                <a:cubicBezTo>
                  <a:pt x="46" y="31"/>
                  <a:pt x="46" y="31"/>
                  <a:pt x="46" y="31"/>
                </a:cubicBezTo>
                <a:cubicBezTo>
                  <a:pt x="47" y="31"/>
                  <a:pt x="48" y="31"/>
                  <a:pt x="48" y="31"/>
                </a:cubicBezTo>
                <a:cubicBezTo>
                  <a:pt x="50" y="30"/>
                  <a:pt x="52" y="29"/>
                  <a:pt x="53" y="28"/>
                </a:cubicBezTo>
                <a:cubicBezTo>
                  <a:pt x="54" y="27"/>
                  <a:pt x="54" y="27"/>
                  <a:pt x="54" y="26"/>
                </a:cubicBezTo>
                <a:cubicBezTo>
                  <a:pt x="54" y="26"/>
                  <a:pt x="54" y="25"/>
                  <a:pt x="53" y="25"/>
                </a:cubicBezTo>
                <a:cubicBezTo>
                  <a:pt x="53" y="24"/>
                  <a:pt x="53" y="24"/>
                  <a:pt x="53" y="24"/>
                </a:cubicBezTo>
                <a:cubicBezTo>
                  <a:pt x="53" y="24"/>
                  <a:pt x="53" y="24"/>
                  <a:pt x="53" y="23"/>
                </a:cubicBezTo>
                <a:cubicBezTo>
                  <a:pt x="54" y="24"/>
                  <a:pt x="54" y="24"/>
                  <a:pt x="54" y="24"/>
                </a:cubicBezTo>
                <a:cubicBezTo>
                  <a:pt x="54" y="24"/>
                  <a:pt x="54" y="24"/>
                  <a:pt x="55" y="24"/>
                </a:cubicBezTo>
                <a:cubicBezTo>
                  <a:pt x="56" y="24"/>
                  <a:pt x="56" y="23"/>
                  <a:pt x="57" y="22"/>
                </a:cubicBezTo>
                <a:cubicBezTo>
                  <a:pt x="57" y="20"/>
                  <a:pt x="58" y="18"/>
                  <a:pt x="58" y="16"/>
                </a:cubicBezTo>
                <a:cubicBezTo>
                  <a:pt x="58" y="15"/>
                  <a:pt x="57" y="14"/>
                  <a:pt x="56" y="14"/>
                </a:cubicBezTo>
                <a:close/>
                <a:moveTo>
                  <a:pt x="54" y="21"/>
                </a:moveTo>
                <a:cubicBezTo>
                  <a:pt x="52" y="20"/>
                  <a:pt x="52" y="20"/>
                  <a:pt x="52" y="20"/>
                </a:cubicBezTo>
                <a:cubicBezTo>
                  <a:pt x="51" y="21"/>
                  <a:pt x="51" y="21"/>
                  <a:pt x="51" y="21"/>
                </a:cubicBezTo>
                <a:cubicBezTo>
                  <a:pt x="51" y="22"/>
                  <a:pt x="50" y="23"/>
                  <a:pt x="50" y="23"/>
                </a:cubicBezTo>
                <a:cubicBezTo>
                  <a:pt x="49" y="24"/>
                  <a:pt x="49" y="24"/>
                  <a:pt x="49" y="24"/>
                </a:cubicBezTo>
                <a:cubicBezTo>
                  <a:pt x="51" y="26"/>
                  <a:pt x="51" y="26"/>
                  <a:pt x="51" y="26"/>
                </a:cubicBezTo>
                <a:cubicBezTo>
                  <a:pt x="50" y="27"/>
                  <a:pt x="49" y="28"/>
                  <a:pt x="48" y="28"/>
                </a:cubicBezTo>
                <a:cubicBezTo>
                  <a:pt x="47" y="26"/>
                  <a:pt x="47" y="26"/>
                  <a:pt x="47" y="26"/>
                </a:cubicBezTo>
                <a:cubicBezTo>
                  <a:pt x="45" y="26"/>
                  <a:pt x="45" y="26"/>
                  <a:pt x="45" y="26"/>
                </a:cubicBezTo>
                <a:cubicBezTo>
                  <a:pt x="44" y="27"/>
                  <a:pt x="43" y="27"/>
                  <a:pt x="42" y="27"/>
                </a:cubicBezTo>
                <a:cubicBezTo>
                  <a:pt x="41" y="27"/>
                  <a:pt x="41" y="27"/>
                  <a:pt x="41" y="27"/>
                </a:cubicBezTo>
                <a:cubicBezTo>
                  <a:pt x="41" y="30"/>
                  <a:pt x="41" y="30"/>
                  <a:pt x="41" y="30"/>
                </a:cubicBezTo>
                <a:cubicBezTo>
                  <a:pt x="40" y="29"/>
                  <a:pt x="38" y="29"/>
                  <a:pt x="37" y="29"/>
                </a:cubicBezTo>
                <a:cubicBezTo>
                  <a:pt x="38" y="26"/>
                  <a:pt x="38" y="26"/>
                  <a:pt x="38" y="26"/>
                </a:cubicBezTo>
                <a:cubicBezTo>
                  <a:pt x="37" y="26"/>
                  <a:pt x="37" y="26"/>
                  <a:pt x="37" y="26"/>
                </a:cubicBezTo>
                <a:cubicBezTo>
                  <a:pt x="36" y="25"/>
                  <a:pt x="35" y="25"/>
                  <a:pt x="35" y="24"/>
                </a:cubicBezTo>
                <a:cubicBezTo>
                  <a:pt x="34" y="23"/>
                  <a:pt x="34" y="23"/>
                  <a:pt x="34" y="23"/>
                </a:cubicBezTo>
                <a:cubicBezTo>
                  <a:pt x="32" y="25"/>
                  <a:pt x="32" y="25"/>
                  <a:pt x="32" y="25"/>
                </a:cubicBezTo>
                <a:cubicBezTo>
                  <a:pt x="31" y="24"/>
                  <a:pt x="30" y="23"/>
                  <a:pt x="30" y="22"/>
                </a:cubicBezTo>
                <a:cubicBezTo>
                  <a:pt x="32" y="21"/>
                  <a:pt x="32" y="21"/>
                  <a:pt x="32" y="21"/>
                </a:cubicBezTo>
                <a:cubicBezTo>
                  <a:pt x="32" y="20"/>
                  <a:pt x="32" y="20"/>
                  <a:pt x="32" y="20"/>
                </a:cubicBezTo>
                <a:cubicBezTo>
                  <a:pt x="31" y="19"/>
                  <a:pt x="31" y="18"/>
                  <a:pt x="31" y="17"/>
                </a:cubicBezTo>
                <a:cubicBezTo>
                  <a:pt x="31" y="16"/>
                  <a:pt x="31" y="16"/>
                  <a:pt x="31" y="16"/>
                </a:cubicBezTo>
                <a:cubicBezTo>
                  <a:pt x="29" y="16"/>
                  <a:pt x="29" y="16"/>
                  <a:pt x="29" y="16"/>
                </a:cubicBezTo>
                <a:cubicBezTo>
                  <a:pt x="29" y="14"/>
                  <a:pt x="29" y="13"/>
                  <a:pt x="29" y="12"/>
                </a:cubicBezTo>
                <a:cubicBezTo>
                  <a:pt x="32" y="13"/>
                  <a:pt x="32" y="13"/>
                  <a:pt x="32" y="13"/>
                </a:cubicBezTo>
                <a:cubicBezTo>
                  <a:pt x="32" y="12"/>
                  <a:pt x="32" y="12"/>
                  <a:pt x="32" y="12"/>
                </a:cubicBezTo>
                <a:cubicBezTo>
                  <a:pt x="33" y="11"/>
                  <a:pt x="33" y="10"/>
                  <a:pt x="34" y="9"/>
                </a:cubicBezTo>
                <a:cubicBezTo>
                  <a:pt x="35" y="8"/>
                  <a:pt x="35" y="8"/>
                  <a:pt x="35" y="8"/>
                </a:cubicBezTo>
                <a:cubicBezTo>
                  <a:pt x="33" y="7"/>
                  <a:pt x="33" y="7"/>
                  <a:pt x="33" y="7"/>
                </a:cubicBezTo>
                <a:cubicBezTo>
                  <a:pt x="34" y="6"/>
                  <a:pt x="35" y="5"/>
                  <a:pt x="36" y="4"/>
                </a:cubicBezTo>
                <a:cubicBezTo>
                  <a:pt x="37" y="7"/>
                  <a:pt x="37" y="7"/>
                  <a:pt x="37" y="7"/>
                </a:cubicBezTo>
                <a:cubicBezTo>
                  <a:pt x="38" y="6"/>
                  <a:pt x="38" y="6"/>
                  <a:pt x="38" y="6"/>
                </a:cubicBezTo>
                <a:cubicBezTo>
                  <a:pt x="39" y="6"/>
                  <a:pt x="40" y="6"/>
                  <a:pt x="41" y="6"/>
                </a:cubicBezTo>
                <a:cubicBezTo>
                  <a:pt x="43" y="6"/>
                  <a:pt x="43" y="6"/>
                  <a:pt x="43" y="6"/>
                </a:cubicBezTo>
                <a:cubicBezTo>
                  <a:pt x="43" y="3"/>
                  <a:pt x="43" y="3"/>
                  <a:pt x="43" y="3"/>
                </a:cubicBezTo>
                <a:cubicBezTo>
                  <a:pt x="44" y="3"/>
                  <a:pt x="45" y="3"/>
                  <a:pt x="46" y="4"/>
                </a:cubicBezTo>
                <a:cubicBezTo>
                  <a:pt x="45" y="6"/>
                  <a:pt x="45" y="6"/>
                  <a:pt x="45" y="6"/>
                </a:cubicBezTo>
                <a:cubicBezTo>
                  <a:pt x="47" y="7"/>
                  <a:pt x="47" y="7"/>
                  <a:pt x="47" y="7"/>
                </a:cubicBezTo>
                <a:cubicBezTo>
                  <a:pt x="47" y="7"/>
                  <a:pt x="48" y="8"/>
                  <a:pt x="49" y="9"/>
                </a:cubicBezTo>
                <a:cubicBezTo>
                  <a:pt x="50" y="10"/>
                  <a:pt x="50" y="10"/>
                  <a:pt x="50" y="10"/>
                </a:cubicBezTo>
                <a:cubicBezTo>
                  <a:pt x="52" y="8"/>
                  <a:pt x="52" y="8"/>
                  <a:pt x="52" y="8"/>
                </a:cubicBezTo>
                <a:cubicBezTo>
                  <a:pt x="53" y="9"/>
                  <a:pt x="53" y="10"/>
                  <a:pt x="54" y="11"/>
                </a:cubicBezTo>
                <a:cubicBezTo>
                  <a:pt x="51" y="12"/>
                  <a:pt x="51" y="12"/>
                  <a:pt x="51" y="12"/>
                </a:cubicBezTo>
                <a:cubicBezTo>
                  <a:pt x="52" y="13"/>
                  <a:pt x="52" y="13"/>
                  <a:pt x="52" y="13"/>
                </a:cubicBezTo>
                <a:cubicBezTo>
                  <a:pt x="52" y="14"/>
                  <a:pt x="52" y="15"/>
                  <a:pt x="52" y="16"/>
                </a:cubicBezTo>
                <a:cubicBezTo>
                  <a:pt x="52" y="17"/>
                  <a:pt x="52" y="17"/>
                  <a:pt x="52" y="17"/>
                </a:cubicBezTo>
                <a:cubicBezTo>
                  <a:pt x="55" y="17"/>
                  <a:pt x="55" y="17"/>
                  <a:pt x="55" y="17"/>
                </a:cubicBezTo>
                <a:cubicBezTo>
                  <a:pt x="55" y="18"/>
                  <a:pt x="55" y="19"/>
                  <a:pt x="54" y="21"/>
                </a:cubicBezTo>
                <a:close/>
                <a:moveTo>
                  <a:pt x="24" y="55"/>
                </a:moveTo>
                <a:cubicBezTo>
                  <a:pt x="23" y="56"/>
                  <a:pt x="21" y="56"/>
                  <a:pt x="19" y="57"/>
                </a:cubicBezTo>
                <a:cubicBezTo>
                  <a:pt x="19" y="56"/>
                  <a:pt x="19" y="55"/>
                  <a:pt x="19" y="55"/>
                </a:cubicBezTo>
                <a:cubicBezTo>
                  <a:pt x="19" y="53"/>
                  <a:pt x="19" y="52"/>
                  <a:pt x="18" y="50"/>
                </a:cubicBezTo>
                <a:cubicBezTo>
                  <a:pt x="17" y="49"/>
                  <a:pt x="16" y="48"/>
                  <a:pt x="15" y="48"/>
                </a:cubicBezTo>
                <a:cubicBezTo>
                  <a:pt x="14" y="48"/>
                  <a:pt x="14" y="48"/>
                  <a:pt x="13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1" y="49"/>
                  <a:pt x="0" y="51"/>
                </a:cubicBezTo>
                <a:cubicBezTo>
                  <a:pt x="0" y="52"/>
                  <a:pt x="0" y="53"/>
                  <a:pt x="0" y="53"/>
                </a:cubicBezTo>
                <a:cubicBezTo>
                  <a:pt x="0" y="66"/>
                  <a:pt x="0" y="66"/>
                  <a:pt x="0" y="66"/>
                </a:cubicBezTo>
                <a:cubicBezTo>
                  <a:pt x="0" y="68"/>
                  <a:pt x="3" y="68"/>
                  <a:pt x="3" y="66"/>
                </a:cubicBezTo>
                <a:cubicBezTo>
                  <a:pt x="3" y="54"/>
                  <a:pt x="3" y="54"/>
                  <a:pt x="3" y="54"/>
                </a:cubicBezTo>
                <a:cubicBezTo>
                  <a:pt x="3" y="53"/>
                  <a:pt x="3" y="51"/>
                  <a:pt x="4" y="51"/>
                </a:cubicBezTo>
                <a:cubicBezTo>
                  <a:pt x="8" y="51"/>
                  <a:pt x="8" y="51"/>
                  <a:pt x="8" y="51"/>
                </a:cubicBezTo>
                <a:cubicBezTo>
                  <a:pt x="8" y="51"/>
                  <a:pt x="8" y="51"/>
                  <a:pt x="8" y="51"/>
                </a:cubicBezTo>
                <a:cubicBezTo>
                  <a:pt x="8" y="52"/>
                  <a:pt x="9" y="52"/>
                  <a:pt x="9" y="52"/>
                </a:cubicBezTo>
                <a:cubicBezTo>
                  <a:pt x="10" y="52"/>
                  <a:pt x="11" y="52"/>
                  <a:pt x="11" y="51"/>
                </a:cubicBezTo>
                <a:cubicBezTo>
                  <a:pt x="11" y="51"/>
                  <a:pt x="11" y="51"/>
                  <a:pt x="11" y="51"/>
                </a:cubicBezTo>
                <a:cubicBezTo>
                  <a:pt x="12" y="51"/>
                  <a:pt x="12" y="51"/>
                  <a:pt x="12" y="51"/>
                </a:cubicBezTo>
                <a:cubicBezTo>
                  <a:pt x="13" y="51"/>
                  <a:pt x="15" y="51"/>
                  <a:pt x="16" y="52"/>
                </a:cubicBezTo>
                <a:cubicBezTo>
                  <a:pt x="16" y="52"/>
                  <a:pt x="16" y="53"/>
                  <a:pt x="16" y="53"/>
                </a:cubicBezTo>
                <a:cubicBezTo>
                  <a:pt x="16" y="54"/>
                  <a:pt x="16" y="54"/>
                  <a:pt x="16" y="55"/>
                </a:cubicBezTo>
                <a:cubicBezTo>
                  <a:pt x="16" y="56"/>
                  <a:pt x="16" y="57"/>
                  <a:pt x="16" y="59"/>
                </a:cubicBezTo>
                <a:cubicBezTo>
                  <a:pt x="17" y="59"/>
                  <a:pt x="17" y="60"/>
                  <a:pt x="18" y="60"/>
                </a:cubicBezTo>
                <a:cubicBezTo>
                  <a:pt x="20" y="59"/>
                  <a:pt x="23" y="58"/>
                  <a:pt x="25" y="58"/>
                </a:cubicBezTo>
                <a:cubicBezTo>
                  <a:pt x="27" y="57"/>
                  <a:pt x="26" y="54"/>
                  <a:pt x="24" y="55"/>
                </a:cubicBezTo>
                <a:close/>
                <a:moveTo>
                  <a:pt x="11" y="60"/>
                </a:moveTo>
                <a:cubicBezTo>
                  <a:pt x="11" y="54"/>
                  <a:pt x="11" y="54"/>
                  <a:pt x="11" y="54"/>
                </a:cubicBezTo>
                <a:cubicBezTo>
                  <a:pt x="11" y="52"/>
                  <a:pt x="8" y="52"/>
                  <a:pt x="8" y="54"/>
                </a:cubicBezTo>
                <a:cubicBezTo>
                  <a:pt x="8" y="60"/>
                  <a:pt x="8" y="60"/>
                  <a:pt x="8" y="60"/>
                </a:cubicBezTo>
                <a:cubicBezTo>
                  <a:pt x="8" y="61"/>
                  <a:pt x="11" y="61"/>
                  <a:pt x="11" y="60"/>
                </a:cubicBezTo>
                <a:close/>
                <a:moveTo>
                  <a:pt x="13" y="64"/>
                </a:moveTo>
                <a:cubicBezTo>
                  <a:pt x="13" y="84"/>
                  <a:pt x="13" y="84"/>
                  <a:pt x="13" y="84"/>
                </a:cubicBezTo>
                <a:cubicBezTo>
                  <a:pt x="11" y="84"/>
                  <a:pt x="11" y="84"/>
                  <a:pt x="11" y="84"/>
                </a:cubicBezTo>
                <a:cubicBezTo>
                  <a:pt x="11" y="68"/>
                  <a:pt x="11" y="68"/>
                  <a:pt x="11" y="68"/>
                </a:cubicBezTo>
                <a:cubicBezTo>
                  <a:pt x="11" y="66"/>
                  <a:pt x="8" y="66"/>
                  <a:pt x="8" y="68"/>
                </a:cubicBezTo>
                <a:cubicBezTo>
                  <a:pt x="8" y="84"/>
                  <a:pt x="8" y="84"/>
                  <a:pt x="8" y="84"/>
                </a:cubicBezTo>
                <a:cubicBezTo>
                  <a:pt x="6" y="84"/>
                  <a:pt x="6" y="84"/>
                  <a:pt x="6" y="84"/>
                </a:cubicBezTo>
                <a:cubicBezTo>
                  <a:pt x="6" y="64"/>
                  <a:pt x="6" y="64"/>
                  <a:pt x="6" y="64"/>
                </a:cubicBezTo>
                <a:cubicBezTo>
                  <a:pt x="6" y="63"/>
                  <a:pt x="3" y="63"/>
                  <a:pt x="3" y="64"/>
                </a:cubicBezTo>
                <a:cubicBezTo>
                  <a:pt x="3" y="85"/>
                  <a:pt x="3" y="85"/>
                  <a:pt x="3" y="85"/>
                </a:cubicBezTo>
                <a:cubicBezTo>
                  <a:pt x="3" y="86"/>
                  <a:pt x="4" y="86"/>
                  <a:pt x="5" y="86"/>
                </a:cubicBezTo>
                <a:cubicBezTo>
                  <a:pt x="14" y="86"/>
                  <a:pt x="14" y="86"/>
                  <a:pt x="14" y="86"/>
                </a:cubicBezTo>
                <a:cubicBezTo>
                  <a:pt x="15" y="86"/>
                  <a:pt x="15" y="86"/>
                  <a:pt x="15" y="85"/>
                </a:cubicBezTo>
                <a:cubicBezTo>
                  <a:pt x="15" y="64"/>
                  <a:pt x="15" y="64"/>
                  <a:pt x="15" y="64"/>
                </a:cubicBezTo>
                <a:cubicBezTo>
                  <a:pt x="15" y="63"/>
                  <a:pt x="13" y="63"/>
                  <a:pt x="13" y="64"/>
                </a:cubicBezTo>
                <a:close/>
                <a:moveTo>
                  <a:pt x="9" y="47"/>
                </a:moveTo>
                <a:cubicBezTo>
                  <a:pt x="13" y="47"/>
                  <a:pt x="15" y="44"/>
                  <a:pt x="15" y="41"/>
                </a:cubicBezTo>
                <a:cubicBezTo>
                  <a:pt x="15" y="38"/>
                  <a:pt x="13" y="35"/>
                  <a:pt x="9" y="35"/>
                </a:cubicBezTo>
                <a:cubicBezTo>
                  <a:pt x="6" y="35"/>
                  <a:pt x="3" y="38"/>
                  <a:pt x="3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4"/>
                  <a:pt x="6" y="47"/>
                  <a:pt x="9" y="47"/>
                </a:cubicBezTo>
                <a:close/>
                <a:moveTo>
                  <a:pt x="9" y="38"/>
                </a:moveTo>
                <a:cubicBezTo>
                  <a:pt x="11" y="38"/>
                  <a:pt x="12" y="39"/>
                  <a:pt x="12" y="41"/>
                </a:cubicBezTo>
                <a:cubicBezTo>
                  <a:pt x="13" y="43"/>
                  <a:pt x="11" y="44"/>
                  <a:pt x="9" y="44"/>
                </a:cubicBezTo>
                <a:cubicBezTo>
                  <a:pt x="8" y="44"/>
                  <a:pt x="6" y="43"/>
                  <a:pt x="6" y="41"/>
                </a:cubicBezTo>
                <a:cubicBezTo>
                  <a:pt x="6" y="39"/>
                  <a:pt x="8" y="38"/>
                  <a:pt x="9" y="38"/>
                </a:cubicBezTo>
                <a:close/>
                <a:moveTo>
                  <a:pt x="77" y="60"/>
                </a:moveTo>
                <a:cubicBezTo>
                  <a:pt x="77" y="54"/>
                  <a:pt x="77" y="54"/>
                  <a:pt x="77" y="54"/>
                </a:cubicBezTo>
                <a:cubicBezTo>
                  <a:pt x="77" y="52"/>
                  <a:pt x="74" y="52"/>
                  <a:pt x="74" y="54"/>
                </a:cubicBezTo>
                <a:cubicBezTo>
                  <a:pt x="74" y="60"/>
                  <a:pt x="74" y="60"/>
                  <a:pt x="74" y="60"/>
                </a:cubicBezTo>
                <a:cubicBezTo>
                  <a:pt x="74" y="61"/>
                  <a:pt x="77" y="61"/>
                  <a:pt x="77" y="60"/>
                </a:cubicBezTo>
                <a:close/>
                <a:moveTo>
                  <a:pt x="86" y="54"/>
                </a:moveTo>
                <a:cubicBezTo>
                  <a:pt x="85" y="53"/>
                  <a:pt x="85" y="51"/>
                  <a:pt x="84" y="50"/>
                </a:cubicBezTo>
                <a:cubicBezTo>
                  <a:pt x="83" y="49"/>
                  <a:pt x="82" y="48"/>
                  <a:pt x="81" y="48"/>
                </a:cubicBezTo>
                <a:cubicBezTo>
                  <a:pt x="79" y="48"/>
                  <a:pt x="77" y="48"/>
                  <a:pt x="75" y="48"/>
                </a:cubicBezTo>
                <a:cubicBezTo>
                  <a:pt x="71" y="48"/>
                  <a:pt x="71" y="48"/>
                  <a:pt x="71" y="48"/>
                </a:cubicBezTo>
                <a:cubicBezTo>
                  <a:pt x="69" y="48"/>
                  <a:pt x="68" y="49"/>
                  <a:pt x="67" y="50"/>
                </a:cubicBezTo>
                <a:cubicBezTo>
                  <a:pt x="66" y="51"/>
                  <a:pt x="66" y="53"/>
                  <a:pt x="66" y="55"/>
                </a:cubicBezTo>
                <a:cubicBezTo>
                  <a:pt x="66" y="55"/>
                  <a:pt x="66" y="56"/>
                  <a:pt x="66" y="57"/>
                </a:cubicBezTo>
                <a:cubicBezTo>
                  <a:pt x="64" y="56"/>
                  <a:pt x="63" y="56"/>
                  <a:pt x="61" y="55"/>
                </a:cubicBezTo>
                <a:cubicBezTo>
                  <a:pt x="59" y="54"/>
                  <a:pt x="58" y="57"/>
                  <a:pt x="60" y="58"/>
                </a:cubicBezTo>
                <a:cubicBezTo>
                  <a:pt x="62" y="58"/>
                  <a:pt x="65" y="59"/>
                  <a:pt x="67" y="60"/>
                </a:cubicBezTo>
                <a:cubicBezTo>
                  <a:pt x="68" y="60"/>
                  <a:pt x="69" y="59"/>
                  <a:pt x="69" y="59"/>
                </a:cubicBezTo>
                <a:cubicBezTo>
                  <a:pt x="69" y="56"/>
                  <a:pt x="69" y="54"/>
                  <a:pt x="69" y="52"/>
                </a:cubicBezTo>
                <a:cubicBezTo>
                  <a:pt x="70" y="51"/>
                  <a:pt x="71" y="51"/>
                  <a:pt x="72" y="51"/>
                </a:cubicBezTo>
                <a:cubicBezTo>
                  <a:pt x="74" y="51"/>
                  <a:pt x="74" y="51"/>
                  <a:pt x="74" y="51"/>
                </a:cubicBezTo>
                <a:cubicBezTo>
                  <a:pt x="74" y="51"/>
                  <a:pt x="74" y="51"/>
                  <a:pt x="74" y="51"/>
                </a:cubicBezTo>
                <a:cubicBezTo>
                  <a:pt x="74" y="52"/>
                  <a:pt x="75" y="52"/>
                  <a:pt x="76" y="52"/>
                </a:cubicBezTo>
                <a:cubicBezTo>
                  <a:pt x="77" y="52"/>
                  <a:pt x="77" y="52"/>
                  <a:pt x="77" y="51"/>
                </a:cubicBezTo>
                <a:cubicBezTo>
                  <a:pt x="77" y="51"/>
                  <a:pt x="77" y="51"/>
                  <a:pt x="77" y="51"/>
                </a:cubicBezTo>
                <a:cubicBezTo>
                  <a:pt x="80" y="51"/>
                  <a:pt x="80" y="51"/>
                  <a:pt x="80" y="51"/>
                </a:cubicBezTo>
                <a:cubicBezTo>
                  <a:pt x="80" y="51"/>
                  <a:pt x="80" y="51"/>
                  <a:pt x="81" y="51"/>
                </a:cubicBezTo>
                <a:cubicBezTo>
                  <a:pt x="81" y="51"/>
                  <a:pt x="81" y="52"/>
                  <a:pt x="81" y="52"/>
                </a:cubicBezTo>
                <a:cubicBezTo>
                  <a:pt x="82" y="53"/>
                  <a:pt x="83" y="54"/>
                  <a:pt x="83" y="56"/>
                </a:cubicBezTo>
                <a:cubicBezTo>
                  <a:pt x="84" y="56"/>
                  <a:pt x="84" y="56"/>
                  <a:pt x="84" y="57"/>
                </a:cubicBezTo>
                <a:cubicBezTo>
                  <a:pt x="84" y="57"/>
                  <a:pt x="84" y="57"/>
                  <a:pt x="84" y="57"/>
                </a:cubicBezTo>
                <a:cubicBezTo>
                  <a:pt x="84" y="58"/>
                  <a:pt x="84" y="59"/>
                  <a:pt x="84" y="59"/>
                </a:cubicBezTo>
                <a:cubicBezTo>
                  <a:pt x="83" y="65"/>
                  <a:pt x="83" y="65"/>
                  <a:pt x="83" y="65"/>
                </a:cubicBezTo>
                <a:cubicBezTo>
                  <a:pt x="83" y="66"/>
                  <a:pt x="83" y="66"/>
                  <a:pt x="84" y="67"/>
                </a:cubicBezTo>
                <a:cubicBezTo>
                  <a:pt x="85" y="67"/>
                  <a:pt x="85" y="66"/>
                  <a:pt x="86" y="66"/>
                </a:cubicBezTo>
                <a:cubicBezTo>
                  <a:pt x="87" y="60"/>
                  <a:pt x="87" y="60"/>
                  <a:pt x="87" y="60"/>
                </a:cubicBezTo>
                <a:cubicBezTo>
                  <a:pt x="87" y="59"/>
                  <a:pt x="87" y="58"/>
                  <a:pt x="87" y="58"/>
                </a:cubicBezTo>
                <a:cubicBezTo>
                  <a:pt x="87" y="56"/>
                  <a:pt x="86" y="55"/>
                  <a:pt x="86" y="54"/>
                </a:cubicBezTo>
                <a:close/>
                <a:moveTo>
                  <a:pt x="84" y="57"/>
                </a:moveTo>
                <a:cubicBezTo>
                  <a:pt x="84" y="57"/>
                  <a:pt x="84" y="57"/>
                  <a:pt x="84" y="57"/>
                </a:cubicBezTo>
                <a:cubicBezTo>
                  <a:pt x="84" y="57"/>
                  <a:pt x="84" y="57"/>
                  <a:pt x="84" y="57"/>
                </a:cubicBezTo>
                <a:cubicBezTo>
                  <a:pt x="84" y="57"/>
                  <a:pt x="84" y="57"/>
                  <a:pt x="84" y="57"/>
                </a:cubicBezTo>
                <a:close/>
                <a:moveTo>
                  <a:pt x="79" y="64"/>
                </a:moveTo>
                <a:cubicBezTo>
                  <a:pt x="79" y="84"/>
                  <a:pt x="79" y="84"/>
                  <a:pt x="79" y="84"/>
                </a:cubicBezTo>
                <a:cubicBezTo>
                  <a:pt x="77" y="84"/>
                  <a:pt x="77" y="84"/>
                  <a:pt x="77" y="84"/>
                </a:cubicBezTo>
                <a:cubicBezTo>
                  <a:pt x="77" y="68"/>
                  <a:pt x="77" y="68"/>
                  <a:pt x="77" y="68"/>
                </a:cubicBezTo>
                <a:cubicBezTo>
                  <a:pt x="77" y="66"/>
                  <a:pt x="74" y="66"/>
                  <a:pt x="74" y="68"/>
                </a:cubicBezTo>
                <a:cubicBezTo>
                  <a:pt x="74" y="84"/>
                  <a:pt x="74" y="84"/>
                  <a:pt x="74" y="84"/>
                </a:cubicBezTo>
                <a:cubicBezTo>
                  <a:pt x="73" y="84"/>
                  <a:pt x="73" y="84"/>
                  <a:pt x="73" y="84"/>
                </a:cubicBezTo>
                <a:cubicBezTo>
                  <a:pt x="73" y="64"/>
                  <a:pt x="73" y="64"/>
                  <a:pt x="73" y="64"/>
                </a:cubicBezTo>
                <a:cubicBezTo>
                  <a:pt x="73" y="63"/>
                  <a:pt x="70" y="63"/>
                  <a:pt x="70" y="64"/>
                </a:cubicBezTo>
                <a:cubicBezTo>
                  <a:pt x="70" y="85"/>
                  <a:pt x="70" y="85"/>
                  <a:pt x="70" y="85"/>
                </a:cubicBezTo>
                <a:cubicBezTo>
                  <a:pt x="70" y="86"/>
                  <a:pt x="70" y="86"/>
                  <a:pt x="71" y="86"/>
                </a:cubicBezTo>
                <a:cubicBezTo>
                  <a:pt x="80" y="86"/>
                  <a:pt x="80" y="86"/>
                  <a:pt x="80" y="86"/>
                </a:cubicBezTo>
                <a:cubicBezTo>
                  <a:pt x="81" y="86"/>
                  <a:pt x="82" y="86"/>
                  <a:pt x="82" y="85"/>
                </a:cubicBezTo>
                <a:cubicBezTo>
                  <a:pt x="82" y="64"/>
                  <a:pt x="82" y="64"/>
                  <a:pt x="82" y="64"/>
                </a:cubicBezTo>
                <a:cubicBezTo>
                  <a:pt x="82" y="63"/>
                  <a:pt x="79" y="63"/>
                  <a:pt x="79" y="64"/>
                </a:cubicBezTo>
                <a:close/>
                <a:moveTo>
                  <a:pt x="76" y="35"/>
                </a:moveTo>
                <a:cubicBezTo>
                  <a:pt x="72" y="35"/>
                  <a:pt x="70" y="38"/>
                  <a:pt x="70" y="41"/>
                </a:cubicBezTo>
                <a:cubicBezTo>
                  <a:pt x="70" y="44"/>
                  <a:pt x="73" y="47"/>
                  <a:pt x="76" y="47"/>
                </a:cubicBezTo>
                <a:cubicBezTo>
                  <a:pt x="79" y="47"/>
                  <a:pt x="82" y="44"/>
                  <a:pt x="82" y="41"/>
                </a:cubicBezTo>
                <a:cubicBezTo>
                  <a:pt x="82" y="41"/>
                  <a:pt x="82" y="41"/>
                  <a:pt x="82" y="41"/>
                </a:cubicBezTo>
                <a:cubicBezTo>
                  <a:pt x="82" y="41"/>
                  <a:pt x="82" y="41"/>
                  <a:pt x="82" y="41"/>
                </a:cubicBezTo>
                <a:cubicBezTo>
                  <a:pt x="82" y="37"/>
                  <a:pt x="79" y="35"/>
                  <a:pt x="76" y="35"/>
                </a:cubicBezTo>
                <a:close/>
                <a:moveTo>
                  <a:pt x="76" y="44"/>
                </a:moveTo>
                <a:cubicBezTo>
                  <a:pt x="74" y="44"/>
                  <a:pt x="73" y="43"/>
                  <a:pt x="73" y="41"/>
                </a:cubicBezTo>
                <a:cubicBezTo>
                  <a:pt x="73" y="39"/>
                  <a:pt x="74" y="38"/>
                  <a:pt x="76" y="38"/>
                </a:cubicBezTo>
                <a:cubicBezTo>
                  <a:pt x="77" y="38"/>
                  <a:pt x="79" y="39"/>
                  <a:pt x="79" y="41"/>
                </a:cubicBezTo>
                <a:cubicBezTo>
                  <a:pt x="79" y="43"/>
                  <a:pt x="77" y="44"/>
                  <a:pt x="76" y="44"/>
                </a:cubicBezTo>
                <a:close/>
                <a:moveTo>
                  <a:pt x="45" y="47"/>
                </a:moveTo>
                <a:cubicBezTo>
                  <a:pt x="48" y="47"/>
                  <a:pt x="50" y="44"/>
                  <a:pt x="51" y="41"/>
                </a:cubicBezTo>
                <a:cubicBezTo>
                  <a:pt x="51" y="41"/>
                  <a:pt x="51" y="41"/>
                  <a:pt x="51" y="41"/>
                </a:cubicBezTo>
                <a:cubicBezTo>
                  <a:pt x="51" y="41"/>
                  <a:pt x="51" y="41"/>
                  <a:pt x="51" y="41"/>
                </a:cubicBezTo>
                <a:cubicBezTo>
                  <a:pt x="50" y="37"/>
                  <a:pt x="48" y="35"/>
                  <a:pt x="45" y="35"/>
                </a:cubicBezTo>
                <a:cubicBezTo>
                  <a:pt x="41" y="35"/>
                  <a:pt x="39" y="38"/>
                  <a:pt x="38" y="41"/>
                </a:cubicBezTo>
                <a:cubicBezTo>
                  <a:pt x="38" y="44"/>
                  <a:pt x="41" y="47"/>
                  <a:pt x="45" y="47"/>
                </a:cubicBezTo>
                <a:close/>
                <a:moveTo>
                  <a:pt x="45" y="38"/>
                </a:moveTo>
                <a:cubicBezTo>
                  <a:pt x="46" y="38"/>
                  <a:pt x="48" y="39"/>
                  <a:pt x="48" y="41"/>
                </a:cubicBezTo>
                <a:cubicBezTo>
                  <a:pt x="48" y="43"/>
                  <a:pt x="46" y="44"/>
                  <a:pt x="45" y="44"/>
                </a:cubicBezTo>
                <a:cubicBezTo>
                  <a:pt x="43" y="44"/>
                  <a:pt x="41" y="43"/>
                  <a:pt x="41" y="41"/>
                </a:cubicBezTo>
                <a:cubicBezTo>
                  <a:pt x="41" y="39"/>
                  <a:pt x="43" y="38"/>
                  <a:pt x="45" y="38"/>
                </a:cubicBezTo>
                <a:close/>
                <a:moveTo>
                  <a:pt x="46" y="60"/>
                </a:moveTo>
                <a:cubicBezTo>
                  <a:pt x="46" y="54"/>
                  <a:pt x="46" y="54"/>
                  <a:pt x="46" y="54"/>
                </a:cubicBezTo>
                <a:cubicBezTo>
                  <a:pt x="46" y="52"/>
                  <a:pt x="43" y="52"/>
                  <a:pt x="43" y="54"/>
                </a:cubicBezTo>
                <a:cubicBezTo>
                  <a:pt x="43" y="60"/>
                  <a:pt x="43" y="60"/>
                  <a:pt x="43" y="60"/>
                </a:cubicBezTo>
                <a:cubicBezTo>
                  <a:pt x="43" y="61"/>
                  <a:pt x="46" y="61"/>
                  <a:pt x="46" y="60"/>
                </a:cubicBezTo>
                <a:close/>
                <a:moveTo>
                  <a:pt x="48" y="64"/>
                </a:moveTo>
                <a:cubicBezTo>
                  <a:pt x="48" y="84"/>
                  <a:pt x="48" y="84"/>
                  <a:pt x="48" y="84"/>
                </a:cubicBezTo>
                <a:cubicBezTo>
                  <a:pt x="46" y="84"/>
                  <a:pt x="46" y="84"/>
                  <a:pt x="46" y="84"/>
                </a:cubicBezTo>
                <a:cubicBezTo>
                  <a:pt x="46" y="68"/>
                  <a:pt x="46" y="68"/>
                  <a:pt x="46" y="68"/>
                </a:cubicBezTo>
                <a:cubicBezTo>
                  <a:pt x="46" y="66"/>
                  <a:pt x="43" y="66"/>
                  <a:pt x="43" y="68"/>
                </a:cubicBezTo>
                <a:cubicBezTo>
                  <a:pt x="43" y="84"/>
                  <a:pt x="43" y="84"/>
                  <a:pt x="43" y="84"/>
                </a:cubicBezTo>
                <a:cubicBezTo>
                  <a:pt x="41" y="84"/>
                  <a:pt x="41" y="84"/>
                  <a:pt x="41" y="84"/>
                </a:cubicBezTo>
                <a:cubicBezTo>
                  <a:pt x="41" y="61"/>
                  <a:pt x="41" y="61"/>
                  <a:pt x="41" y="61"/>
                </a:cubicBezTo>
                <a:cubicBezTo>
                  <a:pt x="41" y="59"/>
                  <a:pt x="38" y="59"/>
                  <a:pt x="38" y="61"/>
                </a:cubicBezTo>
                <a:cubicBezTo>
                  <a:pt x="38" y="85"/>
                  <a:pt x="38" y="85"/>
                  <a:pt x="38" y="85"/>
                </a:cubicBezTo>
                <a:cubicBezTo>
                  <a:pt x="38" y="86"/>
                  <a:pt x="39" y="86"/>
                  <a:pt x="40" y="86"/>
                </a:cubicBezTo>
                <a:cubicBezTo>
                  <a:pt x="49" y="86"/>
                  <a:pt x="49" y="86"/>
                  <a:pt x="49" y="86"/>
                </a:cubicBezTo>
                <a:cubicBezTo>
                  <a:pt x="50" y="86"/>
                  <a:pt x="51" y="86"/>
                  <a:pt x="51" y="85"/>
                </a:cubicBezTo>
                <a:cubicBezTo>
                  <a:pt x="51" y="64"/>
                  <a:pt x="51" y="64"/>
                  <a:pt x="51" y="64"/>
                </a:cubicBezTo>
                <a:cubicBezTo>
                  <a:pt x="51" y="63"/>
                  <a:pt x="48" y="63"/>
                  <a:pt x="48" y="64"/>
                </a:cubicBezTo>
                <a:close/>
                <a:moveTo>
                  <a:pt x="53" y="50"/>
                </a:moveTo>
                <a:cubicBezTo>
                  <a:pt x="52" y="49"/>
                  <a:pt x="51" y="48"/>
                  <a:pt x="49" y="48"/>
                </a:cubicBezTo>
                <a:cubicBezTo>
                  <a:pt x="48" y="48"/>
                  <a:pt x="46" y="48"/>
                  <a:pt x="44" y="48"/>
                </a:cubicBezTo>
                <a:cubicBezTo>
                  <a:pt x="40" y="48"/>
                  <a:pt x="40" y="48"/>
                  <a:pt x="40" y="48"/>
                </a:cubicBezTo>
                <a:cubicBezTo>
                  <a:pt x="40" y="48"/>
                  <a:pt x="40" y="48"/>
                  <a:pt x="40" y="48"/>
                </a:cubicBezTo>
                <a:cubicBezTo>
                  <a:pt x="40" y="48"/>
                  <a:pt x="40" y="48"/>
                  <a:pt x="40" y="48"/>
                </a:cubicBezTo>
                <a:cubicBezTo>
                  <a:pt x="39" y="48"/>
                  <a:pt x="39" y="48"/>
                  <a:pt x="39" y="48"/>
                </a:cubicBezTo>
                <a:cubicBezTo>
                  <a:pt x="39" y="48"/>
                  <a:pt x="38" y="48"/>
                  <a:pt x="38" y="48"/>
                </a:cubicBezTo>
                <a:cubicBezTo>
                  <a:pt x="38" y="47"/>
                  <a:pt x="38" y="47"/>
                  <a:pt x="38" y="47"/>
                </a:cubicBezTo>
                <a:cubicBezTo>
                  <a:pt x="38" y="47"/>
                  <a:pt x="37" y="47"/>
                  <a:pt x="37" y="47"/>
                </a:cubicBezTo>
                <a:cubicBezTo>
                  <a:pt x="36" y="46"/>
                  <a:pt x="35" y="46"/>
                  <a:pt x="34" y="45"/>
                </a:cubicBezTo>
                <a:cubicBezTo>
                  <a:pt x="34" y="45"/>
                  <a:pt x="33" y="44"/>
                  <a:pt x="32" y="44"/>
                </a:cubicBezTo>
                <a:cubicBezTo>
                  <a:pt x="31" y="42"/>
                  <a:pt x="30" y="40"/>
                  <a:pt x="30" y="38"/>
                </a:cubicBezTo>
                <a:cubicBezTo>
                  <a:pt x="29" y="37"/>
                  <a:pt x="29" y="36"/>
                  <a:pt x="28" y="37"/>
                </a:cubicBezTo>
                <a:cubicBezTo>
                  <a:pt x="27" y="37"/>
                  <a:pt x="27" y="38"/>
                  <a:pt x="27" y="38"/>
                </a:cubicBezTo>
                <a:cubicBezTo>
                  <a:pt x="29" y="44"/>
                  <a:pt x="29" y="44"/>
                  <a:pt x="29" y="44"/>
                </a:cubicBezTo>
                <a:cubicBezTo>
                  <a:pt x="29" y="45"/>
                  <a:pt x="30" y="46"/>
                  <a:pt x="30" y="46"/>
                </a:cubicBezTo>
                <a:cubicBezTo>
                  <a:pt x="31" y="47"/>
                  <a:pt x="31" y="47"/>
                  <a:pt x="32" y="47"/>
                </a:cubicBezTo>
                <a:cubicBezTo>
                  <a:pt x="33" y="48"/>
                  <a:pt x="34" y="49"/>
                  <a:pt x="36" y="49"/>
                </a:cubicBezTo>
                <a:cubicBezTo>
                  <a:pt x="37" y="50"/>
                  <a:pt x="38" y="50"/>
                  <a:pt x="39" y="51"/>
                </a:cubicBezTo>
                <a:cubicBezTo>
                  <a:pt x="40" y="51"/>
                  <a:pt x="40" y="51"/>
                  <a:pt x="41" y="51"/>
                </a:cubicBezTo>
                <a:cubicBezTo>
                  <a:pt x="43" y="51"/>
                  <a:pt x="43" y="51"/>
                  <a:pt x="43" y="51"/>
                </a:cubicBezTo>
                <a:cubicBezTo>
                  <a:pt x="43" y="51"/>
                  <a:pt x="43" y="51"/>
                  <a:pt x="43" y="51"/>
                </a:cubicBezTo>
                <a:cubicBezTo>
                  <a:pt x="43" y="52"/>
                  <a:pt x="44" y="52"/>
                  <a:pt x="45" y="52"/>
                </a:cubicBezTo>
                <a:cubicBezTo>
                  <a:pt x="45" y="52"/>
                  <a:pt x="46" y="52"/>
                  <a:pt x="46" y="51"/>
                </a:cubicBezTo>
                <a:cubicBezTo>
                  <a:pt x="46" y="51"/>
                  <a:pt x="46" y="51"/>
                  <a:pt x="46" y="51"/>
                </a:cubicBezTo>
                <a:cubicBezTo>
                  <a:pt x="49" y="51"/>
                  <a:pt x="49" y="51"/>
                  <a:pt x="49" y="51"/>
                </a:cubicBezTo>
                <a:cubicBezTo>
                  <a:pt x="49" y="51"/>
                  <a:pt x="49" y="51"/>
                  <a:pt x="49" y="51"/>
                </a:cubicBezTo>
                <a:cubicBezTo>
                  <a:pt x="50" y="51"/>
                  <a:pt x="50" y="52"/>
                  <a:pt x="50" y="52"/>
                </a:cubicBezTo>
                <a:cubicBezTo>
                  <a:pt x="51" y="53"/>
                  <a:pt x="52" y="54"/>
                  <a:pt x="52" y="56"/>
                </a:cubicBezTo>
                <a:cubicBezTo>
                  <a:pt x="52" y="56"/>
                  <a:pt x="53" y="56"/>
                  <a:pt x="53" y="57"/>
                </a:cubicBezTo>
                <a:cubicBezTo>
                  <a:pt x="53" y="57"/>
                  <a:pt x="53" y="57"/>
                  <a:pt x="53" y="57"/>
                </a:cubicBezTo>
                <a:cubicBezTo>
                  <a:pt x="53" y="58"/>
                  <a:pt x="53" y="59"/>
                  <a:pt x="52" y="59"/>
                </a:cubicBezTo>
                <a:cubicBezTo>
                  <a:pt x="52" y="65"/>
                  <a:pt x="52" y="65"/>
                  <a:pt x="52" y="65"/>
                </a:cubicBezTo>
                <a:cubicBezTo>
                  <a:pt x="52" y="66"/>
                  <a:pt x="52" y="66"/>
                  <a:pt x="53" y="67"/>
                </a:cubicBezTo>
                <a:cubicBezTo>
                  <a:pt x="53" y="67"/>
                  <a:pt x="54" y="66"/>
                  <a:pt x="54" y="66"/>
                </a:cubicBezTo>
                <a:cubicBezTo>
                  <a:pt x="55" y="60"/>
                  <a:pt x="55" y="60"/>
                  <a:pt x="55" y="60"/>
                </a:cubicBezTo>
                <a:cubicBezTo>
                  <a:pt x="55" y="59"/>
                  <a:pt x="56" y="58"/>
                  <a:pt x="56" y="58"/>
                </a:cubicBezTo>
                <a:cubicBezTo>
                  <a:pt x="56" y="56"/>
                  <a:pt x="55" y="55"/>
                  <a:pt x="55" y="54"/>
                </a:cubicBezTo>
                <a:cubicBezTo>
                  <a:pt x="54" y="53"/>
                  <a:pt x="53" y="51"/>
                  <a:pt x="53" y="50"/>
                </a:cubicBezTo>
                <a:close/>
                <a:moveTo>
                  <a:pt x="53" y="57"/>
                </a:moveTo>
                <a:cubicBezTo>
                  <a:pt x="53" y="57"/>
                  <a:pt x="53" y="57"/>
                  <a:pt x="53" y="57"/>
                </a:cubicBezTo>
                <a:cubicBezTo>
                  <a:pt x="53" y="57"/>
                  <a:pt x="53" y="57"/>
                  <a:pt x="53" y="57"/>
                </a:cubicBezTo>
                <a:cubicBezTo>
                  <a:pt x="53" y="57"/>
                  <a:pt x="53" y="57"/>
                  <a:pt x="53" y="57"/>
                </a:cubicBezTo>
                <a:close/>
                <a:moveTo>
                  <a:pt x="6" y="21"/>
                </a:moveTo>
                <a:cubicBezTo>
                  <a:pt x="6" y="21"/>
                  <a:pt x="6" y="21"/>
                  <a:pt x="7" y="21"/>
                </a:cubicBezTo>
                <a:cubicBezTo>
                  <a:pt x="7" y="22"/>
                  <a:pt x="7" y="23"/>
                  <a:pt x="8" y="24"/>
                </a:cubicBezTo>
                <a:cubicBezTo>
                  <a:pt x="8" y="24"/>
                  <a:pt x="8" y="24"/>
                  <a:pt x="8" y="24"/>
                </a:cubicBezTo>
                <a:cubicBezTo>
                  <a:pt x="7" y="25"/>
                  <a:pt x="7" y="26"/>
                  <a:pt x="8" y="27"/>
                </a:cubicBezTo>
                <a:cubicBezTo>
                  <a:pt x="8" y="27"/>
                  <a:pt x="9" y="27"/>
                  <a:pt x="10" y="27"/>
                </a:cubicBezTo>
                <a:cubicBezTo>
                  <a:pt x="10" y="27"/>
                  <a:pt x="10" y="27"/>
                  <a:pt x="10" y="27"/>
                </a:cubicBezTo>
                <a:cubicBezTo>
                  <a:pt x="11" y="27"/>
                  <a:pt x="12" y="28"/>
                  <a:pt x="13" y="28"/>
                </a:cubicBezTo>
                <a:cubicBezTo>
                  <a:pt x="13" y="28"/>
                  <a:pt x="13" y="28"/>
                  <a:pt x="13" y="28"/>
                </a:cubicBezTo>
                <a:cubicBezTo>
                  <a:pt x="13" y="29"/>
                  <a:pt x="14" y="29"/>
                  <a:pt x="14" y="29"/>
                </a:cubicBezTo>
                <a:cubicBezTo>
                  <a:pt x="15" y="29"/>
                  <a:pt x="16" y="29"/>
                  <a:pt x="16" y="28"/>
                </a:cubicBezTo>
                <a:cubicBezTo>
                  <a:pt x="16" y="28"/>
                  <a:pt x="16" y="28"/>
                  <a:pt x="16" y="28"/>
                </a:cubicBezTo>
                <a:cubicBezTo>
                  <a:pt x="17" y="28"/>
                  <a:pt x="18" y="27"/>
                  <a:pt x="19" y="27"/>
                </a:cubicBezTo>
                <a:cubicBezTo>
                  <a:pt x="19" y="27"/>
                  <a:pt x="19" y="27"/>
                  <a:pt x="19" y="27"/>
                </a:cubicBezTo>
                <a:cubicBezTo>
                  <a:pt x="20" y="27"/>
                  <a:pt x="21" y="27"/>
                  <a:pt x="21" y="27"/>
                </a:cubicBezTo>
                <a:cubicBezTo>
                  <a:pt x="22" y="26"/>
                  <a:pt x="22" y="25"/>
                  <a:pt x="21" y="24"/>
                </a:cubicBezTo>
                <a:cubicBezTo>
                  <a:pt x="21" y="24"/>
                  <a:pt x="21" y="24"/>
                  <a:pt x="21" y="24"/>
                </a:cubicBezTo>
                <a:cubicBezTo>
                  <a:pt x="21" y="24"/>
                  <a:pt x="22" y="23"/>
                  <a:pt x="22" y="22"/>
                </a:cubicBezTo>
                <a:cubicBezTo>
                  <a:pt x="22" y="22"/>
                  <a:pt x="22" y="22"/>
                  <a:pt x="22" y="21"/>
                </a:cubicBezTo>
                <a:cubicBezTo>
                  <a:pt x="22" y="21"/>
                  <a:pt x="22" y="21"/>
                  <a:pt x="22" y="21"/>
                </a:cubicBezTo>
                <a:cubicBezTo>
                  <a:pt x="23" y="21"/>
                  <a:pt x="24" y="21"/>
                  <a:pt x="24" y="20"/>
                </a:cubicBezTo>
                <a:cubicBezTo>
                  <a:pt x="24" y="19"/>
                  <a:pt x="23" y="18"/>
                  <a:pt x="22" y="18"/>
                </a:cubicBezTo>
                <a:cubicBezTo>
                  <a:pt x="22" y="18"/>
                  <a:pt x="22" y="18"/>
                  <a:pt x="22" y="18"/>
                </a:cubicBezTo>
                <a:cubicBezTo>
                  <a:pt x="22" y="17"/>
                  <a:pt x="22" y="16"/>
                  <a:pt x="21" y="15"/>
                </a:cubicBezTo>
                <a:cubicBezTo>
                  <a:pt x="21" y="15"/>
                  <a:pt x="21" y="15"/>
                  <a:pt x="21" y="15"/>
                </a:cubicBezTo>
                <a:cubicBezTo>
                  <a:pt x="22" y="15"/>
                  <a:pt x="22" y="14"/>
                  <a:pt x="21" y="13"/>
                </a:cubicBezTo>
                <a:cubicBezTo>
                  <a:pt x="21" y="13"/>
                  <a:pt x="20" y="13"/>
                  <a:pt x="19" y="13"/>
                </a:cubicBezTo>
                <a:cubicBezTo>
                  <a:pt x="19" y="13"/>
                  <a:pt x="19" y="13"/>
                  <a:pt x="19" y="13"/>
                </a:cubicBezTo>
                <a:cubicBezTo>
                  <a:pt x="19" y="13"/>
                  <a:pt x="18" y="13"/>
                  <a:pt x="18" y="13"/>
                </a:cubicBezTo>
                <a:cubicBezTo>
                  <a:pt x="17" y="12"/>
                  <a:pt x="17" y="12"/>
                  <a:pt x="16" y="12"/>
                </a:cubicBezTo>
                <a:cubicBezTo>
                  <a:pt x="16" y="12"/>
                  <a:pt x="16" y="12"/>
                  <a:pt x="16" y="12"/>
                </a:cubicBezTo>
                <a:cubicBezTo>
                  <a:pt x="16" y="11"/>
                  <a:pt x="15" y="10"/>
                  <a:pt x="14" y="10"/>
                </a:cubicBezTo>
                <a:cubicBezTo>
                  <a:pt x="14" y="10"/>
                  <a:pt x="13" y="11"/>
                  <a:pt x="13" y="12"/>
                </a:cubicBezTo>
                <a:cubicBezTo>
                  <a:pt x="13" y="12"/>
                  <a:pt x="13" y="12"/>
                  <a:pt x="13" y="12"/>
                </a:cubicBezTo>
                <a:cubicBezTo>
                  <a:pt x="12" y="12"/>
                  <a:pt x="11" y="13"/>
                  <a:pt x="10" y="13"/>
                </a:cubicBezTo>
                <a:cubicBezTo>
                  <a:pt x="10" y="13"/>
                  <a:pt x="10" y="13"/>
                  <a:pt x="10" y="13"/>
                </a:cubicBezTo>
                <a:cubicBezTo>
                  <a:pt x="9" y="13"/>
                  <a:pt x="8" y="13"/>
                  <a:pt x="8" y="13"/>
                </a:cubicBezTo>
                <a:cubicBezTo>
                  <a:pt x="7" y="14"/>
                  <a:pt x="7" y="15"/>
                  <a:pt x="8" y="15"/>
                </a:cubicBezTo>
                <a:cubicBezTo>
                  <a:pt x="8" y="15"/>
                  <a:pt x="8" y="15"/>
                  <a:pt x="8" y="15"/>
                </a:cubicBezTo>
                <a:cubicBezTo>
                  <a:pt x="8" y="15"/>
                  <a:pt x="8" y="16"/>
                  <a:pt x="8" y="16"/>
                </a:cubicBezTo>
                <a:cubicBezTo>
                  <a:pt x="7" y="16"/>
                  <a:pt x="7" y="17"/>
                  <a:pt x="6" y="18"/>
                </a:cubicBezTo>
                <a:cubicBezTo>
                  <a:pt x="6" y="18"/>
                  <a:pt x="6" y="18"/>
                  <a:pt x="6" y="18"/>
                </a:cubicBezTo>
                <a:cubicBezTo>
                  <a:pt x="6" y="18"/>
                  <a:pt x="5" y="19"/>
                  <a:pt x="5" y="20"/>
                </a:cubicBezTo>
                <a:cubicBezTo>
                  <a:pt x="5" y="21"/>
                  <a:pt x="6" y="21"/>
                  <a:pt x="6" y="21"/>
                </a:cubicBezTo>
                <a:close/>
                <a:moveTo>
                  <a:pt x="14" y="15"/>
                </a:moveTo>
                <a:cubicBezTo>
                  <a:pt x="17" y="15"/>
                  <a:pt x="19" y="17"/>
                  <a:pt x="20" y="20"/>
                </a:cubicBezTo>
                <a:cubicBezTo>
                  <a:pt x="20" y="23"/>
                  <a:pt x="17" y="25"/>
                  <a:pt x="14" y="25"/>
                </a:cubicBezTo>
                <a:cubicBezTo>
                  <a:pt x="12" y="25"/>
                  <a:pt x="9" y="23"/>
                  <a:pt x="9" y="20"/>
                </a:cubicBezTo>
                <a:cubicBezTo>
                  <a:pt x="9" y="17"/>
                  <a:pt x="12" y="15"/>
                  <a:pt x="14" y="15"/>
                </a:cubicBezTo>
                <a:close/>
                <a:moveTo>
                  <a:pt x="63" y="21"/>
                </a:moveTo>
                <a:cubicBezTo>
                  <a:pt x="63" y="21"/>
                  <a:pt x="63" y="21"/>
                  <a:pt x="63" y="21"/>
                </a:cubicBezTo>
                <a:cubicBezTo>
                  <a:pt x="63" y="22"/>
                  <a:pt x="64" y="23"/>
                  <a:pt x="64" y="24"/>
                </a:cubicBezTo>
                <a:cubicBezTo>
                  <a:pt x="64" y="24"/>
                  <a:pt x="64" y="24"/>
                  <a:pt x="64" y="24"/>
                </a:cubicBezTo>
                <a:cubicBezTo>
                  <a:pt x="63" y="25"/>
                  <a:pt x="63" y="26"/>
                  <a:pt x="64" y="27"/>
                </a:cubicBezTo>
                <a:cubicBezTo>
                  <a:pt x="65" y="27"/>
                  <a:pt x="66" y="27"/>
                  <a:pt x="66" y="27"/>
                </a:cubicBezTo>
                <a:cubicBezTo>
                  <a:pt x="66" y="27"/>
                  <a:pt x="66" y="27"/>
                  <a:pt x="66" y="27"/>
                </a:cubicBezTo>
                <a:cubicBezTo>
                  <a:pt x="67" y="27"/>
                  <a:pt x="68" y="28"/>
                  <a:pt x="69" y="28"/>
                </a:cubicBezTo>
                <a:cubicBezTo>
                  <a:pt x="69" y="28"/>
                  <a:pt x="69" y="28"/>
                  <a:pt x="69" y="28"/>
                </a:cubicBezTo>
                <a:cubicBezTo>
                  <a:pt x="69" y="29"/>
                  <a:pt x="70" y="29"/>
                  <a:pt x="71" y="29"/>
                </a:cubicBezTo>
                <a:cubicBezTo>
                  <a:pt x="72" y="29"/>
                  <a:pt x="72" y="29"/>
                  <a:pt x="72" y="28"/>
                </a:cubicBezTo>
                <a:cubicBezTo>
                  <a:pt x="72" y="28"/>
                  <a:pt x="72" y="28"/>
                  <a:pt x="72" y="28"/>
                </a:cubicBezTo>
                <a:cubicBezTo>
                  <a:pt x="73" y="28"/>
                  <a:pt x="74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6" y="27"/>
                  <a:pt x="77" y="27"/>
                  <a:pt x="78" y="27"/>
                </a:cubicBezTo>
                <a:cubicBezTo>
                  <a:pt x="78" y="26"/>
                  <a:pt x="78" y="25"/>
                  <a:pt x="78" y="24"/>
                </a:cubicBezTo>
                <a:cubicBezTo>
                  <a:pt x="78" y="24"/>
                  <a:pt x="78" y="24"/>
                  <a:pt x="77" y="24"/>
                </a:cubicBezTo>
                <a:cubicBezTo>
                  <a:pt x="78" y="24"/>
                  <a:pt x="78" y="23"/>
                  <a:pt x="79" y="22"/>
                </a:cubicBezTo>
                <a:cubicBezTo>
                  <a:pt x="79" y="22"/>
                  <a:pt x="79" y="22"/>
                  <a:pt x="79" y="21"/>
                </a:cubicBezTo>
                <a:cubicBezTo>
                  <a:pt x="79" y="21"/>
                  <a:pt x="79" y="21"/>
                  <a:pt x="79" y="21"/>
                </a:cubicBezTo>
                <a:cubicBezTo>
                  <a:pt x="80" y="21"/>
                  <a:pt x="80" y="21"/>
                  <a:pt x="80" y="20"/>
                </a:cubicBezTo>
                <a:cubicBezTo>
                  <a:pt x="80" y="19"/>
                  <a:pt x="80" y="18"/>
                  <a:pt x="79" y="18"/>
                </a:cubicBezTo>
                <a:cubicBezTo>
                  <a:pt x="79" y="18"/>
                  <a:pt x="79" y="18"/>
                  <a:pt x="79" y="18"/>
                </a:cubicBezTo>
                <a:cubicBezTo>
                  <a:pt x="78" y="17"/>
                  <a:pt x="78" y="16"/>
                  <a:pt x="77" y="15"/>
                </a:cubicBezTo>
                <a:cubicBezTo>
                  <a:pt x="78" y="15"/>
                  <a:pt x="78" y="15"/>
                  <a:pt x="78" y="15"/>
                </a:cubicBezTo>
                <a:cubicBezTo>
                  <a:pt x="78" y="15"/>
                  <a:pt x="78" y="14"/>
                  <a:pt x="78" y="13"/>
                </a:cubicBezTo>
                <a:cubicBezTo>
                  <a:pt x="77" y="13"/>
                  <a:pt x="76" y="13"/>
                  <a:pt x="75" y="13"/>
                </a:cubicBezTo>
                <a:cubicBezTo>
                  <a:pt x="75" y="13"/>
                  <a:pt x="75" y="13"/>
                  <a:pt x="75" y="13"/>
                </a:cubicBezTo>
                <a:cubicBezTo>
                  <a:pt x="75" y="13"/>
                  <a:pt x="75" y="13"/>
                  <a:pt x="74" y="13"/>
                </a:cubicBezTo>
                <a:cubicBezTo>
                  <a:pt x="74" y="12"/>
                  <a:pt x="73" y="12"/>
                  <a:pt x="72" y="12"/>
                </a:cubicBezTo>
                <a:cubicBezTo>
                  <a:pt x="72" y="12"/>
                  <a:pt x="72" y="12"/>
                  <a:pt x="72" y="12"/>
                </a:cubicBezTo>
                <a:cubicBezTo>
                  <a:pt x="72" y="11"/>
                  <a:pt x="72" y="10"/>
                  <a:pt x="71" y="10"/>
                </a:cubicBezTo>
                <a:cubicBezTo>
                  <a:pt x="70" y="10"/>
                  <a:pt x="69" y="11"/>
                  <a:pt x="69" y="12"/>
                </a:cubicBezTo>
                <a:cubicBezTo>
                  <a:pt x="69" y="12"/>
                  <a:pt x="69" y="12"/>
                  <a:pt x="69" y="12"/>
                </a:cubicBezTo>
                <a:cubicBezTo>
                  <a:pt x="68" y="12"/>
                  <a:pt x="67" y="13"/>
                  <a:pt x="66" y="13"/>
                </a:cubicBezTo>
                <a:cubicBezTo>
                  <a:pt x="66" y="13"/>
                  <a:pt x="66" y="13"/>
                  <a:pt x="66" y="13"/>
                </a:cubicBezTo>
                <a:cubicBezTo>
                  <a:pt x="66" y="13"/>
                  <a:pt x="65" y="13"/>
                  <a:pt x="64" y="13"/>
                </a:cubicBezTo>
                <a:cubicBezTo>
                  <a:pt x="63" y="14"/>
                  <a:pt x="63" y="15"/>
                  <a:pt x="64" y="15"/>
                </a:cubicBezTo>
                <a:cubicBezTo>
                  <a:pt x="64" y="15"/>
                  <a:pt x="64" y="15"/>
                  <a:pt x="64" y="15"/>
                </a:cubicBezTo>
                <a:cubicBezTo>
                  <a:pt x="64" y="15"/>
                  <a:pt x="64" y="16"/>
                  <a:pt x="64" y="16"/>
                </a:cubicBezTo>
                <a:cubicBezTo>
                  <a:pt x="64" y="16"/>
                  <a:pt x="63" y="17"/>
                  <a:pt x="63" y="18"/>
                </a:cubicBezTo>
                <a:cubicBezTo>
                  <a:pt x="63" y="18"/>
                  <a:pt x="63" y="18"/>
                  <a:pt x="63" y="18"/>
                </a:cubicBezTo>
                <a:cubicBezTo>
                  <a:pt x="62" y="18"/>
                  <a:pt x="61" y="19"/>
                  <a:pt x="61" y="20"/>
                </a:cubicBezTo>
                <a:cubicBezTo>
                  <a:pt x="61" y="21"/>
                  <a:pt x="62" y="21"/>
                  <a:pt x="63" y="21"/>
                </a:cubicBezTo>
                <a:close/>
                <a:moveTo>
                  <a:pt x="71" y="15"/>
                </a:moveTo>
                <a:cubicBezTo>
                  <a:pt x="74" y="15"/>
                  <a:pt x="76" y="17"/>
                  <a:pt x="76" y="20"/>
                </a:cubicBezTo>
                <a:cubicBezTo>
                  <a:pt x="76" y="23"/>
                  <a:pt x="74" y="25"/>
                  <a:pt x="71" y="25"/>
                </a:cubicBezTo>
                <a:cubicBezTo>
                  <a:pt x="68" y="25"/>
                  <a:pt x="66" y="23"/>
                  <a:pt x="66" y="20"/>
                </a:cubicBezTo>
                <a:cubicBezTo>
                  <a:pt x="66" y="17"/>
                  <a:pt x="68" y="15"/>
                  <a:pt x="71" y="15"/>
                </a:cubicBezTo>
                <a:close/>
              </a:path>
            </a:pathLst>
          </a:custGeom>
          <a:solidFill>
            <a:srgbClr val="0771B5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81" name="그림 80"/>
          <p:cNvPicPr>
            <a:picLocks noChangeAspect="1"/>
          </p:cNvPicPr>
          <p:nvPr/>
        </p:nvPicPr>
        <p:blipFill rotWithShape="1">
          <a:blip r:embed="rId55">
            <a:duotone>
              <a:schemeClr val="bg2">
                <a:shade val="45000"/>
                <a:satMod val="135000"/>
              </a:schemeClr>
              <a:prstClr val="white"/>
            </a:duotone>
          </a:blip>
          <a:srcRect b="21469"/>
          <a:stretch/>
        </p:blipFill>
        <p:spPr>
          <a:xfrm>
            <a:off x="901101" y="4259954"/>
            <a:ext cx="985410" cy="723929"/>
          </a:xfrm>
          <a:prstGeom prst="rect">
            <a:avLst/>
          </a:prstGeom>
        </p:spPr>
      </p:pic>
      <p:pic>
        <p:nvPicPr>
          <p:cNvPr id="82" name="그림 81"/>
          <p:cNvPicPr>
            <a:picLocks noChangeAspect="1"/>
          </p:cNvPicPr>
          <p:nvPr/>
        </p:nvPicPr>
        <p:blipFill rotWithShape="1">
          <a:blip r:embed="rId56">
            <a:duotone>
              <a:schemeClr val="bg2">
                <a:shade val="45000"/>
                <a:satMod val="135000"/>
              </a:schemeClr>
              <a:prstClr val="white"/>
            </a:duotone>
          </a:blip>
          <a:srcRect b="11495"/>
          <a:stretch/>
        </p:blipFill>
        <p:spPr>
          <a:xfrm>
            <a:off x="1979712" y="4259954"/>
            <a:ext cx="782050" cy="759129"/>
          </a:xfrm>
          <a:prstGeom prst="rect">
            <a:avLst/>
          </a:prstGeom>
        </p:spPr>
      </p:pic>
      <p:grpSp>
        <p:nvGrpSpPr>
          <p:cNvPr id="83" name="Group 82"/>
          <p:cNvGrpSpPr>
            <a:grpSpLocks noChangeAspect="1"/>
          </p:cNvGrpSpPr>
          <p:nvPr/>
        </p:nvGrpSpPr>
        <p:grpSpPr bwMode="auto">
          <a:xfrm>
            <a:off x="2851975" y="4312960"/>
            <a:ext cx="977668" cy="734146"/>
            <a:chOff x="3859" y="1577"/>
            <a:chExt cx="819" cy="615"/>
          </a:xfrm>
          <a:solidFill>
            <a:schemeClr val="bg1">
              <a:lumMod val="65000"/>
            </a:schemeClr>
          </a:solidFill>
        </p:grpSpPr>
        <p:sp>
          <p:nvSpPr>
            <p:cNvPr id="84" name="Freeform 83"/>
            <p:cNvSpPr>
              <a:spLocks noEditPoints="1"/>
            </p:cNvSpPr>
            <p:nvPr/>
          </p:nvSpPr>
          <p:spPr bwMode="auto">
            <a:xfrm>
              <a:off x="4436" y="1577"/>
              <a:ext cx="242" cy="615"/>
            </a:xfrm>
            <a:custGeom>
              <a:avLst/>
              <a:gdLst>
                <a:gd name="T0" fmla="*/ 93 w 93"/>
                <a:gd name="T1" fmla="*/ 17 h 236"/>
                <a:gd name="T2" fmla="*/ 93 w 93"/>
                <a:gd name="T3" fmla="*/ 219 h 236"/>
                <a:gd name="T4" fmla="*/ 76 w 93"/>
                <a:gd name="T5" fmla="*/ 236 h 236"/>
                <a:gd name="T6" fmla="*/ 18 w 93"/>
                <a:gd name="T7" fmla="*/ 236 h 236"/>
                <a:gd name="T8" fmla="*/ 0 w 93"/>
                <a:gd name="T9" fmla="*/ 219 h 236"/>
                <a:gd name="T10" fmla="*/ 0 w 93"/>
                <a:gd name="T11" fmla="*/ 17 h 236"/>
                <a:gd name="T12" fmla="*/ 18 w 93"/>
                <a:gd name="T13" fmla="*/ 0 h 236"/>
                <a:gd name="T14" fmla="*/ 76 w 93"/>
                <a:gd name="T15" fmla="*/ 0 h 236"/>
                <a:gd name="T16" fmla="*/ 93 w 93"/>
                <a:gd name="T17" fmla="*/ 17 h 236"/>
                <a:gd name="T18" fmla="*/ 8 w 93"/>
                <a:gd name="T19" fmla="*/ 219 h 236"/>
                <a:gd name="T20" fmla="*/ 18 w 93"/>
                <a:gd name="T21" fmla="*/ 228 h 236"/>
                <a:gd name="T22" fmla="*/ 76 w 93"/>
                <a:gd name="T23" fmla="*/ 228 h 236"/>
                <a:gd name="T24" fmla="*/ 85 w 93"/>
                <a:gd name="T25" fmla="*/ 219 h 236"/>
                <a:gd name="T26" fmla="*/ 85 w 93"/>
                <a:gd name="T27" fmla="*/ 17 h 236"/>
                <a:gd name="T28" fmla="*/ 76 w 93"/>
                <a:gd name="T29" fmla="*/ 8 h 236"/>
                <a:gd name="T30" fmla="*/ 18 w 93"/>
                <a:gd name="T31" fmla="*/ 8 h 236"/>
                <a:gd name="T32" fmla="*/ 8 w 93"/>
                <a:gd name="T33" fmla="*/ 17 h 236"/>
                <a:gd name="T34" fmla="*/ 8 w 93"/>
                <a:gd name="T35" fmla="*/ 219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3" h="236">
                  <a:moveTo>
                    <a:pt x="93" y="17"/>
                  </a:moveTo>
                  <a:cubicBezTo>
                    <a:pt x="93" y="219"/>
                    <a:pt x="93" y="219"/>
                    <a:pt x="93" y="219"/>
                  </a:cubicBezTo>
                  <a:cubicBezTo>
                    <a:pt x="93" y="228"/>
                    <a:pt x="85" y="236"/>
                    <a:pt x="76" y="236"/>
                  </a:cubicBezTo>
                  <a:cubicBezTo>
                    <a:pt x="18" y="236"/>
                    <a:pt x="18" y="236"/>
                    <a:pt x="18" y="236"/>
                  </a:cubicBezTo>
                  <a:cubicBezTo>
                    <a:pt x="8" y="236"/>
                    <a:pt x="0" y="228"/>
                    <a:pt x="0" y="219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76" y="0"/>
                    <a:pt x="76" y="0"/>
                    <a:pt x="76" y="0"/>
                  </a:cubicBezTo>
                  <a:cubicBezTo>
                    <a:pt x="85" y="0"/>
                    <a:pt x="93" y="7"/>
                    <a:pt x="93" y="17"/>
                  </a:cubicBezTo>
                  <a:close/>
                  <a:moveTo>
                    <a:pt x="8" y="219"/>
                  </a:moveTo>
                  <a:cubicBezTo>
                    <a:pt x="8" y="224"/>
                    <a:pt x="12" y="228"/>
                    <a:pt x="18" y="228"/>
                  </a:cubicBezTo>
                  <a:cubicBezTo>
                    <a:pt x="76" y="228"/>
                    <a:pt x="76" y="228"/>
                    <a:pt x="76" y="228"/>
                  </a:cubicBezTo>
                  <a:cubicBezTo>
                    <a:pt x="81" y="228"/>
                    <a:pt x="85" y="224"/>
                    <a:pt x="85" y="219"/>
                  </a:cubicBezTo>
                  <a:cubicBezTo>
                    <a:pt x="85" y="17"/>
                    <a:pt x="85" y="17"/>
                    <a:pt x="85" y="17"/>
                  </a:cubicBezTo>
                  <a:cubicBezTo>
                    <a:pt x="85" y="12"/>
                    <a:pt x="81" y="8"/>
                    <a:pt x="76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2" y="8"/>
                    <a:pt x="8" y="12"/>
                    <a:pt x="8" y="17"/>
                  </a:cubicBezTo>
                  <a:lnTo>
                    <a:pt x="8" y="2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5" name="Freeform 84"/>
            <p:cNvSpPr>
              <a:spLocks noEditPoints="1"/>
            </p:cNvSpPr>
            <p:nvPr/>
          </p:nvSpPr>
          <p:spPr bwMode="auto">
            <a:xfrm>
              <a:off x="4507" y="2077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5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5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5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5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5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6" name="Freeform 85"/>
            <p:cNvSpPr>
              <a:spLocks noEditPoints="1"/>
            </p:cNvSpPr>
            <p:nvPr/>
          </p:nvSpPr>
          <p:spPr bwMode="auto">
            <a:xfrm>
              <a:off x="4507" y="2025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5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5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5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5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5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7" name="Freeform 86"/>
            <p:cNvSpPr>
              <a:spLocks noEditPoints="1"/>
            </p:cNvSpPr>
            <p:nvPr/>
          </p:nvSpPr>
          <p:spPr bwMode="auto">
            <a:xfrm>
              <a:off x="4507" y="1973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5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5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5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5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5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4"/>
                    <a:pt x="10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4" y="4"/>
                    <a:pt x="4" y="5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8" name="Freeform 87"/>
            <p:cNvSpPr>
              <a:spLocks/>
            </p:cNvSpPr>
            <p:nvPr/>
          </p:nvSpPr>
          <p:spPr bwMode="auto">
            <a:xfrm>
              <a:off x="4512" y="1655"/>
              <a:ext cx="28" cy="86"/>
            </a:xfrm>
            <a:custGeom>
              <a:avLst/>
              <a:gdLst>
                <a:gd name="T0" fmla="*/ 0 w 11"/>
                <a:gd name="T1" fmla="*/ 3 h 33"/>
                <a:gd name="T2" fmla="*/ 2 w 11"/>
                <a:gd name="T3" fmla="*/ 0 h 33"/>
                <a:gd name="T4" fmla="*/ 8 w 11"/>
                <a:gd name="T5" fmla="*/ 0 h 33"/>
                <a:gd name="T6" fmla="*/ 11 w 11"/>
                <a:gd name="T7" fmla="*/ 3 h 33"/>
                <a:gd name="T8" fmla="*/ 11 w 11"/>
                <a:gd name="T9" fmla="*/ 31 h 33"/>
                <a:gd name="T10" fmla="*/ 8 w 11"/>
                <a:gd name="T11" fmla="*/ 33 h 33"/>
                <a:gd name="T12" fmla="*/ 2 w 11"/>
                <a:gd name="T13" fmla="*/ 33 h 33"/>
                <a:gd name="T14" fmla="*/ 0 w 11"/>
                <a:gd name="T15" fmla="*/ 31 h 33"/>
                <a:gd name="T16" fmla="*/ 0 w 11"/>
                <a:gd name="T17" fmla="*/ 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33">
                  <a:moveTo>
                    <a:pt x="0" y="3"/>
                  </a:moveTo>
                  <a:cubicBezTo>
                    <a:pt x="0" y="2"/>
                    <a:pt x="1" y="0"/>
                    <a:pt x="2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0" y="0"/>
                    <a:pt x="11" y="2"/>
                    <a:pt x="11" y="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10" y="33"/>
                    <a:pt x="8" y="33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1" y="33"/>
                    <a:pt x="0" y="32"/>
                    <a:pt x="0" y="31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9" name="Freeform 88"/>
            <p:cNvSpPr>
              <a:spLocks/>
            </p:cNvSpPr>
            <p:nvPr/>
          </p:nvSpPr>
          <p:spPr bwMode="auto">
            <a:xfrm>
              <a:off x="4574" y="1655"/>
              <a:ext cx="29" cy="86"/>
            </a:xfrm>
            <a:custGeom>
              <a:avLst/>
              <a:gdLst>
                <a:gd name="T0" fmla="*/ 0 w 11"/>
                <a:gd name="T1" fmla="*/ 3 h 33"/>
                <a:gd name="T2" fmla="*/ 3 w 11"/>
                <a:gd name="T3" fmla="*/ 0 h 33"/>
                <a:gd name="T4" fmla="*/ 9 w 11"/>
                <a:gd name="T5" fmla="*/ 0 h 33"/>
                <a:gd name="T6" fmla="*/ 11 w 11"/>
                <a:gd name="T7" fmla="*/ 3 h 33"/>
                <a:gd name="T8" fmla="*/ 11 w 11"/>
                <a:gd name="T9" fmla="*/ 31 h 33"/>
                <a:gd name="T10" fmla="*/ 9 w 11"/>
                <a:gd name="T11" fmla="*/ 33 h 33"/>
                <a:gd name="T12" fmla="*/ 3 w 11"/>
                <a:gd name="T13" fmla="*/ 33 h 33"/>
                <a:gd name="T14" fmla="*/ 0 w 11"/>
                <a:gd name="T15" fmla="*/ 31 h 33"/>
                <a:gd name="T16" fmla="*/ 0 w 11"/>
                <a:gd name="T17" fmla="*/ 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33">
                  <a:moveTo>
                    <a:pt x="0" y="3"/>
                  </a:moveTo>
                  <a:cubicBezTo>
                    <a:pt x="0" y="2"/>
                    <a:pt x="2" y="0"/>
                    <a:pt x="3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1" y="2"/>
                    <a:pt x="11" y="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2" y="33"/>
                    <a:pt x="0" y="32"/>
                    <a:pt x="0" y="31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0" name="Freeform 89"/>
            <p:cNvSpPr>
              <a:spLocks noEditPoints="1"/>
            </p:cNvSpPr>
            <p:nvPr/>
          </p:nvSpPr>
          <p:spPr bwMode="auto">
            <a:xfrm>
              <a:off x="4507" y="1895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5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5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5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5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5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1" name="Freeform 90"/>
            <p:cNvSpPr>
              <a:spLocks noEditPoints="1"/>
            </p:cNvSpPr>
            <p:nvPr/>
          </p:nvSpPr>
          <p:spPr bwMode="auto">
            <a:xfrm>
              <a:off x="4507" y="1843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5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5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5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5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5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2" name="Freeform 91"/>
            <p:cNvSpPr>
              <a:spLocks noEditPoints="1"/>
            </p:cNvSpPr>
            <p:nvPr/>
          </p:nvSpPr>
          <p:spPr bwMode="auto">
            <a:xfrm>
              <a:off x="4507" y="1790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5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5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5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5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1"/>
                    <a:pt x="4" y="11"/>
                    <a:pt x="5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3" name="Freeform 92"/>
            <p:cNvSpPr>
              <a:spLocks noEditPoints="1"/>
            </p:cNvSpPr>
            <p:nvPr/>
          </p:nvSpPr>
          <p:spPr bwMode="auto">
            <a:xfrm>
              <a:off x="4572" y="2077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4" name="Freeform 93"/>
            <p:cNvSpPr>
              <a:spLocks noEditPoints="1"/>
            </p:cNvSpPr>
            <p:nvPr/>
          </p:nvSpPr>
          <p:spPr bwMode="auto">
            <a:xfrm>
              <a:off x="4572" y="2025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5" name="Freeform 94"/>
            <p:cNvSpPr>
              <a:spLocks noEditPoints="1"/>
            </p:cNvSpPr>
            <p:nvPr/>
          </p:nvSpPr>
          <p:spPr bwMode="auto">
            <a:xfrm>
              <a:off x="4572" y="1973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5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6" name="Freeform 95"/>
            <p:cNvSpPr>
              <a:spLocks noEditPoints="1"/>
            </p:cNvSpPr>
            <p:nvPr/>
          </p:nvSpPr>
          <p:spPr bwMode="auto">
            <a:xfrm>
              <a:off x="4572" y="1895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7" name="Freeform 96"/>
            <p:cNvSpPr>
              <a:spLocks noEditPoints="1"/>
            </p:cNvSpPr>
            <p:nvPr/>
          </p:nvSpPr>
          <p:spPr bwMode="auto">
            <a:xfrm>
              <a:off x="4572" y="1843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8" name="Freeform 97"/>
            <p:cNvSpPr>
              <a:spLocks noEditPoints="1"/>
            </p:cNvSpPr>
            <p:nvPr/>
          </p:nvSpPr>
          <p:spPr bwMode="auto">
            <a:xfrm>
              <a:off x="4572" y="1790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9" name="Freeform 98"/>
            <p:cNvSpPr>
              <a:spLocks noEditPoints="1"/>
            </p:cNvSpPr>
            <p:nvPr/>
          </p:nvSpPr>
          <p:spPr bwMode="auto">
            <a:xfrm>
              <a:off x="4148" y="1577"/>
              <a:ext cx="242" cy="615"/>
            </a:xfrm>
            <a:custGeom>
              <a:avLst/>
              <a:gdLst>
                <a:gd name="T0" fmla="*/ 93 w 93"/>
                <a:gd name="T1" fmla="*/ 17 h 236"/>
                <a:gd name="T2" fmla="*/ 93 w 93"/>
                <a:gd name="T3" fmla="*/ 219 h 236"/>
                <a:gd name="T4" fmla="*/ 75 w 93"/>
                <a:gd name="T5" fmla="*/ 236 h 236"/>
                <a:gd name="T6" fmla="*/ 17 w 93"/>
                <a:gd name="T7" fmla="*/ 236 h 236"/>
                <a:gd name="T8" fmla="*/ 0 w 93"/>
                <a:gd name="T9" fmla="*/ 219 h 236"/>
                <a:gd name="T10" fmla="*/ 0 w 93"/>
                <a:gd name="T11" fmla="*/ 17 h 236"/>
                <a:gd name="T12" fmla="*/ 17 w 93"/>
                <a:gd name="T13" fmla="*/ 0 h 236"/>
                <a:gd name="T14" fmla="*/ 75 w 93"/>
                <a:gd name="T15" fmla="*/ 0 h 236"/>
                <a:gd name="T16" fmla="*/ 93 w 93"/>
                <a:gd name="T17" fmla="*/ 17 h 236"/>
                <a:gd name="T18" fmla="*/ 8 w 93"/>
                <a:gd name="T19" fmla="*/ 219 h 236"/>
                <a:gd name="T20" fmla="*/ 17 w 93"/>
                <a:gd name="T21" fmla="*/ 228 h 236"/>
                <a:gd name="T22" fmla="*/ 75 w 93"/>
                <a:gd name="T23" fmla="*/ 228 h 236"/>
                <a:gd name="T24" fmla="*/ 85 w 93"/>
                <a:gd name="T25" fmla="*/ 219 h 236"/>
                <a:gd name="T26" fmla="*/ 85 w 93"/>
                <a:gd name="T27" fmla="*/ 17 h 236"/>
                <a:gd name="T28" fmla="*/ 75 w 93"/>
                <a:gd name="T29" fmla="*/ 8 h 236"/>
                <a:gd name="T30" fmla="*/ 17 w 93"/>
                <a:gd name="T31" fmla="*/ 8 h 236"/>
                <a:gd name="T32" fmla="*/ 8 w 93"/>
                <a:gd name="T33" fmla="*/ 17 h 236"/>
                <a:gd name="T34" fmla="*/ 8 w 93"/>
                <a:gd name="T35" fmla="*/ 219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3" h="236">
                  <a:moveTo>
                    <a:pt x="93" y="17"/>
                  </a:moveTo>
                  <a:cubicBezTo>
                    <a:pt x="93" y="219"/>
                    <a:pt x="93" y="219"/>
                    <a:pt x="93" y="219"/>
                  </a:cubicBezTo>
                  <a:cubicBezTo>
                    <a:pt x="93" y="228"/>
                    <a:pt x="85" y="236"/>
                    <a:pt x="75" y="236"/>
                  </a:cubicBezTo>
                  <a:cubicBezTo>
                    <a:pt x="17" y="236"/>
                    <a:pt x="17" y="236"/>
                    <a:pt x="17" y="236"/>
                  </a:cubicBezTo>
                  <a:cubicBezTo>
                    <a:pt x="8" y="236"/>
                    <a:pt x="0" y="228"/>
                    <a:pt x="0" y="219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7"/>
                    <a:pt x="8" y="0"/>
                    <a:pt x="17" y="0"/>
                  </a:cubicBezTo>
                  <a:cubicBezTo>
                    <a:pt x="75" y="0"/>
                    <a:pt x="75" y="0"/>
                    <a:pt x="75" y="0"/>
                  </a:cubicBezTo>
                  <a:cubicBezTo>
                    <a:pt x="85" y="0"/>
                    <a:pt x="93" y="7"/>
                    <a:pt x="93" y="17"/>
                  </a:cubicBezTo>
                  <a:close/>
                  <a:moveTo>
                    <a:pt x="8" y="219"/>
                  </a:moveTo>
                  <a:cubicBezTo>
                    <a:pt x="8" y="224"/>
                    <a:pt x="12" y="228"/>
                    <a:pt x="17" y="228"/>
                  </a:cubicBezTo>
                  <a:cubicBezTo>
                    <a:pt x="75" y="228"/>
                    <a:pt x="75" y="228"/>
                    <a:pt x="75" y="228"/>
                  </a:cubicBezTo>
                  <a:cubicBezTo>
                    <a:pt x="81" y="228"/>
                    <a:pt x="85" y="224"/>
                    <a:pt x="85" y="219"/>
                  </a:cubicBezTo>
                  <a:cubicBezTo>
                    <a:pt x="85" y="17"/>
                    <a:pt x="85" y="17"/>
                    <a:pt x="85" y="17"/>
                  </a:cubicBezTo>
                  <a:cubicBezTo>
                    <a:pt x="85" y="12"/>
                    <a:pt x="81" y="8"/>
                    <a:pt x="75" y="8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2" y="8"/>
                    <a:pt x="8" y="12"/>
                    <a:pt x="8" y="17"/>
                  </a:cubicBezTo>
                  <a:lnTo>
                    <a:pt x="8" y="2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0" name="Freeform 99"/>
            <p:cNvSpPr>
              <a:spLocks noEditPoints="1"/>
            </p:cNvSpPr>
            <p:nvPr/>
          </p:nvSpPr>
          <p:spPr bwMode="auto">
            <a:xfrm>
              <a:off x="4218" y="2077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1" name="Freeform 100"/>
            <p:cNvSpPr>
              <a:spLocks noEditPoints="1"/>
            </p:cNvSpPr>
            <p:nvPr/>
          </p:nvSpPr>
          <p:spPr bwMode="auto">
            <a:xfrm>
              <a:off x="4218" y="2025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2" name="Freeform 101"/>
            <p:cNvSpPr>
              <a:spLocks noEditPoints="1"/>
            </p:cNvSpPr>
            <p:nvPr/>
          </p:nvSpPr>
          <p:spPr bwMode="auto">
            <a:xfrm>
              <a:off x="4218" y="1973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5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3" name="Freeform 102"/>
            <p:cNvSpPr>
              <a:spLocks/>
            </p:cNvSpPr>
            <p:nvPr/>
          </p:nvSpPr>
          <p:spPr bwMode="auto">
            <a:xfrm>
              <a:off x="4223" y="1655"/>
              <a:ext cx="29" cy="86"/>
            </a:xfrm>
            <a:custGeom>
              <a:avLst/>
              <a:gdLst>
                <a:gd name="T0" fmla="*/ 0 w 11"/>
                <a:gd name="T1" fmla="*/ 3 h 33"/>
                <a:gd name="T2" fmla="*/ 2 w 11"/>
                <a:gd name="T3" fmla="*/ 0 h 33"/>
                <a:gd name="T4" fmla="*/ 8 w 11"/>
                <a:gd name="T5" fmla="*/ 0 h 33"/>
                <a:gd name="T6" fmla="*/ 11 w 11"/>
                <a:gd name="T7" fmla="*/ 3 h 33"/>
                <a:gd name="T8" fmla="*/ 11 w 11"/>
                <a:gd name="T9" fmla="*/ 31 h 33"/>
                <a:gd name="T10" fmla="*/ 8 w 11"/>
                <a:gd name="T11" fmla="*/ 33 h 33"/>
                <a:gd name="T12" fmla="*/ 2 w 11"/>
                <a:gd name="T13" fmla="*/ 33 h 33"/>
                <a:gd name="T14" fmla="*/ 0 w 11"/>
                <a:gd name="T15" fmla="*/ 31 h 33"/>
                <a:gd name="T16" fmla="*/ 0 w 11"/>
                <a:gd name="T17" fmla="*/ 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33">
                  <a:moveTo>
                    <a:pt x="0" y="3"/>
                  </a:moveTo>
                  <a:cubicBezTo>
                    <a:pt x="0" y="2"/>
                    <a:pt x="1" y="0"/>
                    <a:pt x="2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9" y="0"/>
                    <a:pt x="11" y="2"/>
                    <a:pt x="11" y="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9" y="33"/>
                    <a:pt x="8" y="33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1" y="33"/>
                    <a:pt x="0" y="32"/>
                    <a:pt x="0" y="31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4" name="Freeform 103"/>
            <p:cNvSpPr>
              <a:spLocks/>
            </p:cNvSpPr>
            <p:nvPr/>
          </p:nvSpPr>
          <p:spPr bwMode="auto">
            <a:xfrm>
              <a:off x="4285" y="1655"/>
              <a:ext cx="29" cy="86"/>
            </a:xfrm>
            <a:custGeom>
              <a:avLst/>
              <a:gdLst>
                <a:gd name="T0" fmla="*/ 0 w 11"/>
                <a:gd name="T1" fmla="*/ 3 h 33"/>
                <a:gd name="T2" fmla="*/ 3 w 11"/>
                <a:gd name="T3" fmla="*/ 0 h 33"/>
                <a:gd name="T4" fmla="*/ 9 w 11"/>
                <a:gd name="T5" fmla="*/ 0 h 33"/>
                <a:gd name="T6" fmla="*/ 11 w 11"/>
                <a:gd name="T7" fmla="*/ 3 h 33"/>
                <a:gd name="T8" fmla="*/ 11 w 11"/>
                <a:gd name="T9" fmla="*/ 31 h 33"/>
                <a:gd name="T10" fmla="*/ 9 w 11"/>
                <a:gd name="T11" fmla="*/ 33 h 33"/>
                <a:gd name="T12" fmla="*/ 3 w 11"/>
                <a:gd name="T13" fmla="*/ 33 h 33"/>
                <a:gd name="T14" fmla="*/ 0 w 11"/>
                <a:gd name="T15" fmla="*/ 31 h 33"/>
                <a:gd name="T16" fmla="*/ 0 w 11"/>
                <a:gd name="T17" fmla="*/ 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33">
                  <a:moveTo>
                    <a:pt x="0" y="3"/>
                  </a:moveTo>
                  <a:cubicBezTo>
                    <a:pt x="0" y="2"/>
                    <a:pt x="1" y="0"/>
                    <a:pt x="3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1" y="2"/>
                    <a:pt x="11" y="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1" y="33"/>
                    <a:pt x="0" y="32"/>
                    <a:pt x="0" y="31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5" name="Freeform 104"/>
            <p:cNvSpPr>
              <a:spLocks noEditPoints="1"/>
            </p:cNvSpPr>
            <p:nvPr/>
          </p:nvSpPr>
          <p:spPr bwMode="auto">
            <a:xfrm>
              <a:off x="4218" y="1895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6" name="Freeform 105"/>
            <p:cNvSpPr>
              <a:spLocks noEditPoints="1"/>
            </p:cNvSpPr>
            <p:nvPr/>
          </p:nvSpPr>
          <p:spPr bwMode="auto">
            <a:xfrm>
              <a:off x="4218" y="1843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7" name="Freeform 106"/>
            <p:cNvSpPr>
              <a:spLocks noEditPoints="1"/>
            </p:cNvSpPr>
            <p:nvPr/>
          </p:nvSpPr>
          <p:spPr bwMode="auto">
            <a:xfrm>
              <a:off x="4218" y="1790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8" name="Freeform 107"/>
            <p:cNvSpPr>
              <a:spLocks noEditPoints="1"/>
            </p:cNvSpPr>
            <p:nvPr/>
          </p:nvSpPr>
          <p:spPr bwMode="auto">
            <a:xfrm>
              <a:off x="4283" y="2077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9" name="Freeform 108"/>
            <p:cNvSpPr>
              <a:spLocks noEditPoints="1"/>
            </p:cNvSpPr>
            <p:nvPr/>
          </p:nvSpPr>
          <p:spPr bwMode="auto">
            <a:xfrm>
              <a:off x="4283" y="2025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0" name="Freeform 109"/>
            <p:cNvSpPr>
              <a:spLocks noEditPoints="1"/>
            </p:cNvSpPr>
            <p:nvPr/>
          </p:nvSpPr>
          <p:spPr bwMode="auto">
            <a:xfrm>
              <a:off x="4283" y="1973"/>
              <a:ext cx="36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5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1" name="Freeform 110"/>
            <p:cNvSpPr>
              <a:spLocks noEditPoints="1"/>
            </p:cNvSpPr>
            <p:nvPr/>
          </p:nvSpPr>
          <p:spPr bwMode="auto">
            <a:xfrm>
              <a:off x="4283" y="1895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2" name="Freeform 111"/>
            <p:cNvSpPr>
              <a:spLocks noEditPoints="1"/>
            </p:cNvSpPr>
            <p:nvPr/>
          </p:nvSpPr>
          <p:spPr bwMode="auto">
            <a:xfrm>
              <a:off x="4283" y="1843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3" name="Freeform 112"/>
            <p:cNvSpPr>
              <a:spLocks noEditPoints="1"/>
            </p:cNvSpPr>
            <p:nvPr/>
          </p:nvSpPr>
          <p:spPr bwMode="auto">
            <a:xfrm>
              <a:off x="4283" y="1790"/>
              <a:ext cx="36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4" name="Freeform 113"/>
            <p:cNvSpPr>
              <a:spLocks noEditPoints="1"/>
            </p:cNvSpPr>
            <p:nvPr/>
          </p:nvSpPr>
          <p:spPr bwMode="auto">
            <a:xfrm>
              <a:off x="3859" y="1577"/>
              <a:ext cx="242" cy="615"/>
            </a:xfrm>
            <a:custGeom>
              <a:avLst/>
              <a:gdLst>
                <a:gd name="T0" fmla="*/ 93 w 93"/>
                <a:gd name="T1" fmla="*/ 17 h 236"/>
                <a:gd name="T2" fmla="*/ 93 w 93"/>
                <a:gd name="T3" fmla="*/ 219 h 236"/>
                <a:gd name="T4" fmla="*/ 76 w 93"/>
                <a:gd name="T5" fmla="*/ 236 h 236"/>
                <a:gd name="T6" fmla="*/ 17 w 93"/>
                <a:gd name="T7" fmla="*/ 236 h 236"/>
                <a:gd name="T8" fmla="*/ 0 w 93"/>
                <a:gd name="T9" fmla="*/ 219 h 236"/>
                <a:gd name="T10" fmla="*/ 0 w 93"/>
                <a:gd name="T11" fmla="*/ 17 h 236"/>
                <a:gd name="T12" fmla="*/ 17 w 93"/>
                <a:gd name="T13" fmla="*/ 0 h 236"/>
                <a:gd name="T14" fmla="*/ 76 w 93"/>
                <a:gd name="T15" fmla="*/ 0 h 236"/>
                <a:gd name="T16" fmla="*/ 93 w 93"/>
                <a:gd name="T17" fmla="*/ 17 h 236"/>
                <a:gd name="T18" fmla="*/ 8 w 93"/>
                <a:gd name="T19" fmla="*/ 219 h 236"/>
                <a:gd name="T20" fmla="*/ 17 w 93"/>
                <a:gd name="T21" fmla="*/ 228 h 236"/>
                <a:gd name="T22" fmla="*/ 76 w 93"/>
                <a:gd name="T23" fmla="*/ 228 h 236"/>
                <a:gd name="T24" fmla="*/ 85 w 93"/>
                <a:gd name="T25" fmla="*/ 219 h 236"/>
                <a:gd name="T26" fmla="*/ 85 w 93"/>
                <a:gd name="T27" fmla="*/ 17 h 236"/>
                <a:gd name="T28" fmla="*/ 76 w 93"/>
                <a:gd name="T29" fmla="*/ 8 h 236"/>
                <a:gd name="T30" fmla="*/ 17 w 93"/>
                <a:gd name="T31" fmla="*/ 8 h 236"/>
                <a:gd name="T32" fmla="*/ 8 w 93"/>
                <a:gd name="T33" fmla="*/ 17 h 236"/>
                <a:gd name="T34" fmla="*/ 8 w 93"/>
                <a:gd name="T35" fmla="*/ 219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3" h="236">
                  <a:moveTo>
                    <a:pt x="93" y="17"/>
                  </a:moveTo>
                  <a:cubicBezTo>
                    <a:pt x="93" y="219"/>
                    <a:pt x="93" y="219"/>
                    <a:pt x="93" y="219"/>
                  </a:cubicBezTo>
                  <a:cubicBezTo>
                    <a:pt x="93" y="228"/>
                    <a:pt x="85" y="236"/>
                    <a:pt x="76" y="236"/>
                  </a:cubicBezTo>
                  <a:cubicBezTo>
                    <a:pt x="17" y="236"/>
                    <a:pt x="17" y="236"/>
                    <a:pt x="17" y="236"/>
                  </a:cubicBezTo>
                  <a:cubicBezTo>
                    <a:pt x="8" y="236"/>
                    <a:pt x="0" y="228"/>
                    <a:pt x="0" y="219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7"/>
                    <a:pt x="8" y="0"/>
                    <a:pt x="17" y="0"/>
                  </a:cubicBezTo>
                  <a:cubicBezTo>
                    <a:pt x="76" y="0"/>
                    <a:pt x="76" y="0"/>
                    <a:pt x="76" y="0"/>
                  </a:cubicBezTo>
                  <a:cubicBezTo>
                    <a:pt x="85" y="0"/>
                    <a:pt x="93" y="7"/>
                    <a:pt x="93" y="17"/>
                  </a:cubicBezTo>
                  <a:close/>
                  <a:moveTo>
                    <a:pt x="8" y="219"/>
                  </a:moveTo>
                  <a:cubicBezTo>
                    <a:pt x="8" y="224"/>
                    <a:pt x="12" y="228"/>
                    <a:pt x="17" y="228"/>
                  </a:cubicBezTo>
                  <a:cubicBezTo>
                    <a:pt x="76" y="228"/>
                    <a:pt x="76" y="228"/>
                    <a:pt x="76" y="228"/>
                  </a:cubicBezTo>
                  <a:cubicBezTo>
                    <a:pt x="81" y="228"/>
                    <a:pt x="85" y="224"/>
                    <a:pt x="85" y="219"/>
                  </a:cubicBezTo>
                  <a:cubicBezTo>
                    <a:pt x="85" y="17"/>
                    <a:pt x="85" y="17"/>
                    <a:pt x="85" y="17"/>
                  </a:cubicBezTo>
                  <a:cubicBezTo>
                    <a:pt x="85" y="12"/>
                    <a:pt x="81" y="8"/>
                    <a:pt x="76" y="8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2" y="8"/>
                    <a:pt x="8" y="12"/>
                    <a:pt x="8" y="17"/>
                  </a:cubicBezTo>
                  <a:lnTo>
                    <a:pt x="8" y="2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5" name="Freeform 114"/>
            <p:cNvSpPr>
              <a:spLocks noEditPoints="1"/>
            </p:cNvSpPr>
            <p:nvPr/>
          </p:nvSpPr>
          <p:spPr bwMode="auto">
            <a:xfrm>
              <a:off x="3929" y="2077"/>
              <a:ext cx="37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6" name="Freeform 115"/>
            <p:cNvSpPr>
              <a:spLocks noEditPoints="1"/>
            </p:cNvSpPr>
            <p:nvPr/>
          </p:nvSpPr>
          <p:spPr bwMode="auto">
            <a:xfrm>
              <a:off x="3929" y="2025"/>
              <a:ext cx="37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7" name="Freeform 116"/>
            <p:cNvSpPr>
              <a:spLocks noEditPoints="1"/>
            </p:cNvSpPr>
            <p:nvPr/>
          </p:nvSpPr>
          <p:spPr bwMode="auto">
            <a:xfrm>
              <a:off x="3929" y="1973"/>
              <a:ext cx="37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5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8" name="Freeform 117"/>
            <p:cNvSpPr>
              <a:spLocks/>
            </p:cNvSpPr>
            <p:nvPr/>
          </p:nvSpPr>
          <p:spPr bwMode="auto">
            <a:xfrm>
              <a:off x="3934" y="1655"/>
              <a:ext cx="29" cy="86"/>
            </a:xfrm>
            <a:custGeom>
              <a:avLst/>
              <a:gdLst>
                <a:gd name="T0" fmla="*/ 0 w 11"/>
                <a:gd name="T1" fmla="*/ 3 h 33"/>
                <a:gd name="T2" fmla="*/ 2 w 11"/>
                <a:gd name="T3" fmla="*/ 0 h 33"/>
                <a:gd name="T4" fmla="*/ 8 w 11"/>
                <a:gd name="T5" fmla="*/ 0 h 33"/>
                <a:gd name="T6" fmla="*/ 11 w 11"/>
                <a:gd name="T7" fmla="*/ 3 h 33"/>
                <a:gd name="T8" fmla="*/ 11 w 11"/>
                <a:gd name="T9" fmla="*/ 31 h 33"/>
                <a:gd name="T10" fmla="*/ 8 w 11"/>
                <a:gd name="T11" fmla="*/ 33 h 33"/>
                <a:gd name="T12" fmla="*/ 2 w 11"/>
                <a:gd name="T13" fmla="*/ 33 h 33"/>
                <a:gd name="T14" fmla="*/ 0 w 11"/>
                <a:gd name="T15" fmla="*/ 31 h 33"/>
                <a:gd name="T16" fmla="*/ 0 w 11"/>
                <a:gd name="T17" fmla="*/ 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33">
                  <a:moveTo>
                    <a:pt x="0" y="3"/>
                  </a:moveTo>
                  <a:cubicBezTo>
                    <a:pt x="0" y="2"/>
                    <a:pt x="1" y="0"/>
                    <a:pt x="2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0" y="0"/>
                    <a:pt x="11" y="2"/>
                    <a:pt x="11" y="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10" y="33"/>
                    <a:pt x="8" y="33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1" y="33"/>
                    <a:pt x="0" y="32"/>
                    <a:pt x="0" y="31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9" name="Freeform 118"/>
            <p:cNvSpPr>
              <a:spLocks/>
            </p:cNvSpPr>
            <p:nvPr/>
          </p:nvSpPr>
          <p:spPr bwMode="auto">
            <a:xfrm>
              <a:off x="3997" y="1655"/>
              <a:ext cx="28" cy="86"/>
            </a:xfrm>
            <a:custGeom>
              <a:avLst/>
              <a:gdLst>
                <a:gd name="T0" fmla="*/ 0 w 11"/>
                <a:gd name="T1" fmla="*/ 3 h 33"/>
                <a:gd name="T2" fmla="*/ 3 w 11"/>
                <a:gd name="T3" fmla="*/ 0 h 33"/>
                <a:gd name="T4" fmla="*/ 9 w 11"/>
                <a:gd name="T5" fmla="*/ 0 h 33"/>
                <a:gd name="T6" fmla="*/ 11 w 11"/>
                <a:gd name="T7" fmla="*/ 3 h 33"/>
                <a:gd name="T8" fmla="*/ 11 w 11"/>
                <a:gd name="T9" fmla="*/ 31 h 33"/>
                <a:gd name="T10" fmla="*/ 9 w 11"/>
                <a:gd name="T11" fmla="*/ 33 h 33"/>
                <a:gd name="T12" fmla="*/ 3 w 11"/>
                <a:gd name="T13" fmla="*/ 33 h 33"/>
                <a:gd name="T14" fmla="*/ 0 w 11"/>
                <a:gd name="T15" fmla="*/ 31 h 33"/>
                <a:gd name="T16" fmla="*/ 0 w 11"/>
                <a:gd name="T17" fmla="*/ 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33">
                  <a:moveTo>
                    <a:pt x="0" y="3"/>
                  </a:moveTo>
                  <a:cubicBezTo>
                    <a:pt x="0" y="2"/>
                    <a:pt x="2" y="0"/>
                    <a:pt x="3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1" y="2"/>
                    <a:pt x="11" y="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2" y="33"/>
                    <a:pt x="0" y="32"/>
                    <a:pt x="0" y="31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0" name="Freeform 119"/>
            <p:cNvSpPr>
              <a:spLocks noEditPoints="1"/>
            </p:cNvSpPr>
            <p:nvPr/>
          </p:nvSpPr>
          <p:spPr bwMode="auto">
            <a:xfrm>
              <a:off x="3929" y="1895"/>
              <a:ext cx="37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1" name="Freeform 120"/>
            <p:cNvSpPr>
              <a:spLocks noEditPoints="1"/>
            </p:cNvSpPr>
            <p:nvPr/>
          </p:nvSpPr>
          <p:spPr bwMode="auto">
            <a:xfrm>
              <a:off x="3929" y="1843"/>
              <a:ext cx="37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2" name="Freeform 121"/>
            <p:cNvSpPr>
              <a:spLocks noEditPoints="1"/>
            </p:cNvSpPr>
            <p:nvPr/>
          </p:nvSpPr>
          <p:spPr bwMode="auto">
            <a:xfrm>
              <a:off x="3929" y="1790"/>
              <a:ext cx="37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3" name="Freeform 122"/>
            <p:cNvSpPr>
              <a:spLocks noEditPoints="1"/>
            </p:cNvSpPr>
            <p:nvPr/>
          </p:nvSpPr>
          <p:spPr bwMode="auto">
            <a:xfrm>
              <a:off x="3994" y="2077"/>
              <a:ext cx="37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4" name="Freeform 123"/>
            <p:cNvSpPr>
              <a:spLocks noEditPoints="1"/>
            </p:cNvSpPr>
            <p:nvPr/>
          </p:nvSpPr>
          <p:spPr bwMode="auto">
            <a:xfrm>
              <a:off x="3994" y="2025"/>
              <a:ext cx="37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5" name="Freeform 124"/>
            <p:cNvSpPr>
              <a:spLocks noEditPoints="1"/>
            </p:cNvSpPr>
            <p:nvPr/>
          </p:nvSpPr>
          <p:spPr bwMode="auto">
            <a:xfrm>
              <a:off x="3994" y="1973"/>
              <a:ext cx="37" cy="39"/>
            </a:xfrm>
            <a:custGeom>
              <a:avLst/>
              <a:gdLst>
                <a:gd name="T0" fmla="*/ 14 w 14"/>
                <a:gd name="T1" fmla="*/ 5 h 15"/>
                <a:gd name="T2" fmla="*/ 14 w 14"/>
                <a:gd name="T3" fmla="*/ 11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1 h 15"/>
                <a:gd name="T10" fmla="*/ 0 w 14"/>
                <a:gd name="T11" fmla="*/ 5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5 h 15"/>
                <a:gd name="T18" fmla="*/ 4 w 14"/>
                <a:gd name="T19" fmla="*/ 11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1 h 15"/>
                <a:gd name="T26" fmla="*/ 10 w 14"/>
                <a:gd name="T27" fmla="*/ 5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5 h 15"/>
                <a:gd name="T34" fmla="*/ 4 w 14"/>
                <a:gd name="T35" fmla="*/ 1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5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lose/>
                  <a:moveTo>
                    <a:pt x="4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5"/>
                    <a:pt x="4" y="5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6" name="Freeform 125"/>
            <p:cNvSpPr>
              <a:spLocks noEditPoints="1"/>
            </p:cNvSpPr>
            <p:nvPr/>
          </p:nvSpPr>
          <p:spPr bwMode="auto">
            <a:xfrm>
              <a:off x="3994" y="1895"/>
              <a:ext cx="37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7" name="Freeform 126"/>
            <p:cNvSpPr>
              <a:spLocks noEditPoints="1"/>
            </p:cNvSpPr>
            <p:nvPr/>
          </p:nvSpPr>
          <p:spPr bwMode="auto">
            <a:xfrm>
              <a:off x="3994" y="1843"/>
              <a:ext cx="37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0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0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8" name="Freeform 127"/>
            <p:cNvSpPr>
              <a:spLocks noEditPoints="1"/>
            </p:cNvSpPr>
            <p:nvPr/>
          </p:nvSpPr>
          <p:spPr bwMode="auto">
            <a:xfrm>
              <a:off x="3994" y="1790"/>
              <a:ext cx="37" cy="39"/>
            </a:xfrm>
            <a:custGeom>
              <a:avLst/>
              <a:gdLst>
                <a:gd name="T0" fmla="*/ 14 w 14"/>
                <a:gd name="T1" fmla="*/ 4 h 15"/>
                <a:gd name="T2" fmla="*/ 14 w 14"/>
                <a:gd name="T3" fmla="*/ 10 h 15"/>
                <a:gd name="T4" fmla="*/ 10 w 14"/>
                <a:gd name="T5" fmla="*/ 15 h 15"/>
                <a:gd name="T6" fmla="*/ 4 w 14"/>
                <a:gd name="T7" fmla="*/ 15 h 15"/>
                <a:gd name="T8" fmla="*/ 0 w 14"/>
                <a:gd name="T9" fmla="*/ 10 h 15"/>
                <a:gd name="T10" fmla="*/ 0 w 14"/>
                <a:gd name="T11" fmla="*/ 4 h 15"/>
                <a:gd name="T12" fmla="*/ 4 w 14"/>
                <a:gd name="T13" fmla="*/ 0 h 15"/>
                <a:gd name="T14" fmla="*/ 10 w 14"/>
                <a:gd name="T15" fmla="*/ 0 h 15"/>
                <a:gd name="T16" fmla="*/ 14 w 14"/>
                <a:gd name="T17" fmla="*/ 4 h 15"/>
                <a:gd name="T18" fmla="*/ 4 w 14"/>
                <a:gd name="T19" fmla="*/ 10 h 15"/>
                <a:gd name="T20" fmla="*/ 4 w 14"/>
                <a:gd name="T21" fmla="*/ 11 h 15"/>
                <a:gd name="T22" fmla="*/ 10 w 14"/>
                <a:gd name="T23" fmla="*/ 11 h 15"/>
                <a:gd name="T24" fmla="*/ 10 w 14"/>
                <a:gd name="T25" fmla="*/ 10 h 15"/>
                <a:gd name="T26" fmla="*/ 10 w 14"/>
                <a:gd name="T27" fmla="*/ 4 h 15"/>
                <a:gd name="T28" fmla="*/ 10 w 14"/>
                <a:gd name="T29" fmla="*/ 4 h 15"/>
                <a:gd name="T30" fmla="*/ 4 w 14"/>
                <a:gd name="T31" fmla="*/ 4 h 15"/>
                <a:gd name="T32" fmla="*/ 4 w 14"/>
                <a:gd name="T33" fmla="*/ 4 h 15"/>
                <a:gd name="T34" fmla="*/ 4 w 14"/>
                <a:gd name="T3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5">
                  <a:moveTo>
                    <a:pt x="14" y="4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13"/>
                    <a:pt x="12" y="15"/>
                    <a:pt x="10" y="15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5"/>
                    <a:pt x="0" y="13"/>
                    <a:pt x="0" y="1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4"/>
                  </a:cubicBezTo>
                  <a:close/>
                  <a:moveTo>
                    <a:pt x="4" y="10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10" y="11"/>
                    <a:pt x="10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grpSp>
        <p:nvGrpSpPr>
          <p:cNvPr id="129" name="그룹 128"/>
          <p:cNvGrpSpPr/>
          <p:nvPr/>
        </p:nvGrpSpPr>
        <p:grpSpPr>
          <a:xfrm>
            <a:off x="4867707" y="4301436"/>
            <a:ext cx="574274" cy="754570"/>
            <a:chOff x="8946788" y="4167924"/>
            <a:chExt cx="632985" cy="831713"/>
          </a:xfrm>
        </p:grpSpPr>
        <p:sp>
          <p:nvSpPr>
            <p:cNvPr id="130" name="Freeform 9"/>
            <p:cNvSpPr>
              <a:spLocks noEditPoints="1"/>
            </p:cNvSpPr>
            <p:nvPr/>
          </p:nvSpPr>
          <p:spPr bwMode="auto">
            <a:xfrm>
              <a:off x="8946788" y="4167924"/>
              <a:ext cx="632985" cy="371695"/>
            </a:xfrm>
            <a:custGeom>
              <a:avLst/>
              <a:gdLst>
                <a:gd name="T0" fmla="*/ 433 w 434"/>
                <a:gd name="T1" fmla="*/ 84 h 255"/>
                <a:gd name="T2" fmla="*/ 0 w 434"/>
                <a:gd name="T3" fmla="*/ 77 h 255"/>
                <a:gd name="T4" fmla="*/ 0 w 434"/>
                <a:gd name="T5" fmla="*/ 78 h 255"/>
                <a:gd name="T6" fmla="*/ 0 w 434"/>
                <a:gd name="T7" fmla="*/ 197 h 255"/>
                <a:gd name="T8" fmla="*/ 2 w 434"/>
                <a:gd name="T9" fmla="*/ 202 h 255"/>
                <a:gd name="T10" fmla="*/ 5 w 434"/>
                <a:gd name="T11" fmla="*/ 206 h 255"/>
                <a:gd name="T12" fmla="*/ 10 w 434"/>
                <a:gd name="T13" fmla="*/ 211 h 255"/>
                <a:gd name="T14" fmla="*/ 15 w 434"/>
                <a:gd name="T15" fmla="*/ 216 h 255"/>
                <a:gd name="T16" fmla="*/ 22 w 434"/>
                <a:gd name="T17" fmla="*/ 220 h 255"/>
                <a:gd name="T18" fmla="*/ 30 w 434"/>
                <a:gd name="T19" fmla="*/ 224 h 255"/>
                <a:gd name="T20" fmla="*/ 38 w 434"/>
                <a:gd name="T21" fmla="*/ 228 h 255"/>
                <a:gd name="T22" fmla="*/ 48 w 434"/>
                <a:gd name="T23" fmla="*/ 232 h 255"/>
                <a:gd name="T24" fmla="*/ 59 w 434"/>
                <a:gd name="T25" fmla="*/ 235 h 255"/>
                <a:gd name="T26" fmla="*/ 69 w 434"/>
                <a:gd name="T27" fmla="*/ 238 h 255"/>
                <a:gd name="T28" fmla="*/ 79 w 434"/>
                <a:gd name="T29" fmla="*/ 241 h 255"/>
                <a:gd name="T30" fmla="*/ 92 w 434"/>
                <a:gd name="T31" fmla="*/ 244 h 255"/>
                <a:gd name="T32" fmla="*/ 105 w 434"/>
                <a:gd name="T33" fmla="*/ 246 h 255"/>
                <a:gd name="T34" fmla="*/ 121 w 434"/>
                <a:gd name="T35" fmla="*/ 249 h 255"/>
                <a:gd name="T36" fmla="*/ 135 w 434"/>
                <a:gd name="T37" fmla="*/ 251 h 255"/>
                <a:gd name="T38" fmla="*/ 151 w 434"/>
                <a:gd name="T39" fmla="*/ 252 h 255"/>
                <a:gd name="T40" fmla="*/ 165 w 434"/>
                <a:gd name="T41" fmla="*/ 253 h 255"/>
                <a:gd name="T42" fmla="*/ 180 w 434"/>
                <a:gd name="T43" fmla="*/ 254 h 255"/>
                <a:gd name="T44" fmla="*/ 196 w 434"/>
                <a:gd name="T45" fmla="*/ 255 h 255"/>
                <a:gd name="T46" fmla="*/ 212 w 434"/>
                <a:gd name="T47" fmla="*/ 255 h 255"/>
                <a:gd name="T48" fmla="*/ 231 w 434"/>
                <a:gd name="T49" fmla="*/ 255 h 255"/>
                <a:gd name="T50" fmla="*/ 251 w 434"/>
                <a:gd name="T51" fmla="*/ 254 h 255"/>
                <a:gd name="T52" fmla="*/ 262 w 434"/>
                <a:gd name="T53" fmla="*/ 254 h 255"/>
                <a:gd name="T54" fmla="*/ 276 w 434"/>
                <a:gd name="T55" fmla="*/ 253 h 255"/>
                <a:gd name="T56" fmla="*/ 290 w 434"/>
                <a:gd name="T57" fmla="*/ 251 h 255"/>
                <a:gd name="T58" fmla="*/ 313 w 434"/>
                <a:gd name="T59" fmla="*/ 249 h 255"/>
                <a:gd name="T60" fmla="*/ 327 w 434"/>
                <a:gd name="T61" fmla="*/ 246 h 255"/>
                <a:gd name="T62" fmla="*/ 333 w 434"/>
                <a:gd name="T63" fmla="*/ 245 h 255"/>
                <a:gd name="T64" fmla="*/ 346 w 434"/>
                <a:gd name="T65" fmla="*/ 243 h 255"/>
                <a:gd name="T66" fmla="*/ 365 w 434"/>
                <a:gd name="T67" fmla="*/ 238 h 255"/>
                <a:gd name="T68" fmla="*/ 376 w 434"/>
                <a:gd name="T69" fmla="*/ 235 h 255"/>
                <a:gd name="T70" fmla="*/ 384 w 434"/>
                <a:gd name="T71" fmla="*/ 232 h 255"/>
                <a:gd name="T72" fmla="*/ 395 w 434"/>
                <a:gd name="T73" fmla="*/ 228 h 255"/>
                <a:gd name="T74" fmla="*/ 403 w 434"/>
                <a:gd name="T75" fmla="*/ 225 h 255"/>
                <a:gd name="T76" fmla="*/ 408 w 434"/>
                <a:gd name="T77" fmla="*/ 222 h 255"/>
                <a:gd name="T78" fmla="*/ 413 w 434"/>
                <a:gd name="T79" fmla="*/ 219 h 255"/>
                <a:gd name="T80" fmla="*/ 419 w 434"/>
                <a:gd name="T81" fmla="*/ 215 h 255"/>
                <a:gd name="T82" fmla="*/ 424 w 434"/>
                <a:gd name="T83" fmla="*/ 211 h 255"/>
                <a:gd name="T84" fmla="*/ 427 w 434"/>
                <a:gd name="T85" fmla="*/ 208 h 255"/>
                <a:gd name="T86" fmla="*/ 429 w 434"/>
                <a:gd name="T87" fmla="*/ 205 h 255"/>
                <a:gd name="T88" fmla="*/ 431 w 434"/>
                <a:gd name="T89" fmla="*/ 202 h 255"/>
                <a:gd name="T90" fmla="*/ 433 w 434"/>
                <a:gd name="T91" fmla="*/ 198 h 255"/>
                <a:gd name="T92" fmla="*/ 434 w 434"/>
                <a:gd name="T93" fmla="*/ 195 h 255"/>
                <a:gd name="T94" fmla="*/ 434 w 434"/>
                <a:gd name="T95" fmla="*/ 78 h 255"/>
                <a:gd name="T96" fmla="*/ 26 w 434"/>
                <a:gd name="T97" fmla="*/ 77 h 255"/>
                <a:gd name="T98" fmla="*/ 217 w 434"/>
                <a:gd name="T99" fmla="*/ 118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34" h="255">
                  <a:moveTo>
                    <a:pt x="434" y="82"/>
                  </a:moveTo>
                  <a:cubicBezTo>
                    <a:pt x="434" y="82"/>
                    <a:pt x="434" y="82"/>
                    <a:pt x="434" y="82"/>
                  </a:cubicBezTo>
                  <a:cubicBezTo>
                    <a:pt x="434" y="83"/>
                    <a:pt x="433" y="83"/>
                    <a:pt x="433" y="84"/>
                  </a:cubicBezTo>
                  <a:cubicBezTo>
                    <a:pt x="433" y="82"/>
                    <a:pt x="434" y="80"/>
                    <a:pt x="434" y="77"/>
                  </a:cubicBezTo>
                  <a:cubicBezTo>
                    <a:pt x="434" y="2"/>
                    <a:pt x="239" y="0"/>
                    <a:pt x="217" y="0"/>
                  </a:cubicBezTo>
                  <a:cubicBezTo>
                    <a:pt x="194" y="0"/>
                    <a:pt x="0" y="2"/>
                    <a:pt x="0" y="77"/>
                  </a:cubicBezTo>
                  <a:cubicBezTo>
                    <a:pt x="0" y="79"/>
                    <a:pt x="0" y="80"/>
                    <a:pt x="0" y="82"/>
                  </a:cubicBezTo>
                  <a:cubicBezTo>
                    <a:pt x="0" y="82"/>
                    <a:pt x="0" y="82"/>
                    <a:pt x="0" y="82"/>
                  </a:cubicBezTo>
                  <a:cubicBezTo>
                    <a:pt x="0" y="81"/>
                    <a:pt x="0" y="79"/>
                    <a:pt x="0" y="78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3"/>
                    <a:pt x="0" y="194"/>
                    <a:pt x="0" y="195"/>
                  </a:cubicBezTo>
                  <a:cubicBezTo>
                    <a:pt x="0" y="196"/>
                    <a:pt x="0" y="196"/>
                    <a:pt x="0" y="197"/>
                  </a:cubicBezTo>
                  <a:cubicBezTo>
                    <a:pt x="0" y="197"/>
                    <a:pt x="0" y="198"/>
                    <a:pt x="1" y="199"/>
                  </a:cubicBezTo>
                  <a:cubicBezTo>
                    <a:pt x="1" y="199"/>
                    <a:pt x="1" y="200"/>
                    <a:pt x="1" y="200"/>
                  </a:cubicBezTo>
                  <a:cubicBezTo>
                    <a:pt x="2" y="201"/>
                    <a:pt x="2" y="201"/>
                    <a:pt x="2" y="202"/>
                  </a:cubicBezTo>
                  <a:cubicBezTo>
                    <a:pt x="2" y="202"/>
                    <a:pt x="3" y="203"/>
                    <a:pt x="3" y="203"/>
                  </a:cubicBezTo>
                  <a:cubicBezTo>
                    <a:pt x="3" y="204"/>
                    <a:pt x="4" y="205"/>
                    <a:pt x="4" y="205"/>
                  </a:cubicBezTo>
                  <a:cubicBezTo>
                    <a:pt x="5" y="206"/>
                    <a:pt x="5" y="206"/>
                    <a:pt x="5" y="206"/>
                  </a:cubicBezTo>
                  <a:cubicBezTo>
                    <a:pt x="6" y="207"/>
                    <a:pt x="6" y="208"/>
                    <a:pt x="7" y="208"/>
                  </a:cubicBezTo>
                  <a:cubicBezTo>
                    <a:pt x="7" y="209"/>
                    <a:pt x="8" y="209"/>
                    <a:pt x="8" y="210"/>
                  </a:cubicBezTo>
                  <a:cubicBezTo>
                    <a:pt x="9" y="210"/>
                    <a:pt x="9" y="211"/>
                    <a:pt x="10" y="211"/>
                  </a:cubicBezTo>
                  <a:cubicBezTo>
                    <a:pt x="10" y="212"/>
                    <a:pt x="11" y="212"/>
                    <a:pt x="11" y="213"/>
                  </a:cubicBezTo>
                  <a:cubicBezTo>
                    <a:pt x="12" y="213"/>
                    <a:pt x="13" y="214"/>
                    <a:pt x="13" y="214"/>
                  </a:cubicBezTo>
                  <a:cubicBezTo>
                    <a:pt x="14" y="215"/>
                    <a:pt x="15" y="215"/>
                    <a:pt x="15" y="216"/>
                  </a:cubicBezTo>
                  <a:cubicBezTo>
                    <a:pt x="16" y="216"/>
                    <a:pt x="17" y="217"/>
                    <a:pt x="17" y="217"/>
                  </a:cubicBezTo>
                  <a:cubicBezTo>
                    <a:pt x="18" y="218"/>
                    <a:pt x="19" y="218"/>
                    <a:pt x="20" y="219"/>
                  </a:cubicBezTo>
                  <a:cubicBezTo>
                    <a:pt x="20" y="219"/>
                    <a:pt x="21" y="220"/>
                    <a:pt x="22" y="220"/>
                  </a:cubicBezTo>
                  <a:cubicBezTo>
                    <a:pt x="23" y="220"/>
                    <a:pt x="24" y="221"/>
                    <a:pt x="24" y="221"/>
                  </a:cubicBezTo>
                  <a:cubicBezTo>
                    <a:pt x="25" y="222"/>
                    <a:pt x="26" y="222"/>
                    <a:pt x="27" y="223"/>
                  </a:cubicBezTo>
                  <a:cubicBezTo>
                    <a:pt x="28" y="223"/>
                    <a:pt x="29" y="224"/>
                    <a:pt x="30" y="224"/>
                  </a:cubicBezTo>
                  <a:cubicBezTo>
                    <a:pt x="31" y="225"/>
                    <a:pt x="32" y="225"/>
                    <a:pt x="33" y="225"/>
                  </a:cubicBezTo>
                  <a:cubicBezTo>
                    <a:pt x="33" y="226"/>
                    <a:pt x="34" y="226"/>
                    <a:pt x="35" y="227"/>
                  </a:cubicBezTo>
                  <a:cubicBezTo>
                    <a:pt x="36" y="227"/>
                    <a:pt x="37" y="228"/>
                    <a:pt x="38" y="228"/>
                  </a:cubicBezTo>
                  <a:cubicBezTo>
                    <a:pt x="39" y="228"/>
                    <a:pt x="40" y="229"/>
                    <a:pt x="41" y="229"/>
                  </a:cubicBezTo>
                  <a:cubicBezTo>
                    <a:pt x="42" y="230"/>
                    <a:pt x="44" y="230"/>
                    <a:pt x="45" y="231"/>
                  </a:cubicBezTo>
                  <a:cubicBezTo>
                    <a:pt x="46" y="231"/>
                    <a:pt x="47" y="231"/>
                    <a:pt x="48" y="232"/>
                  </a:cubicBezTo>
                  <a:cubicBezTo>
                    <a:pt x="49" y="232"/>
                    <a:pt x="50" y="233"/>
                    <a:pt x="52" y="233"/>
                  </a:cubicBezTo>
                  <a:cubicBezTo>
                    <a:pt x="53" y="233"/>
                    <a:pt x="54" y="234"/>
                    <a:pt x="55" y="234"/>
                  </a:cubicBezTo>
                  <a:cubicBezTo>
                    <a:pt x="56" y="234"/>
                    <a:pt x="57" y="235"/>
                    <a:pt x="59" y="235"/>
                  </a:cubicBezTo>
                  <a:cubicBezTo>
                    <a:pt x="60" y="236"/>
                    <a:pt x="61" y="236"/>
                    <a:pt x="62" y="236"/>
                  </a:cubicBezTo>
                  <a:cubicBezTo>
                    <a:pt x="63" y="237"/>
                    <a:pt x="65" y="237"/>
                    <a:pt x="66" y="237"/>
                  </a:cubicBezTo>
                  <a:cubicBezTo>
                    <a:pt x="67" y="238"/>
                    <a:pt x="68" y="238"/>
                    <a:pt x="69" y="238"/>
                  </a:cubicBezTo>
                  <a:cubicBezTo>
                    <a:pt x="69" y="238"/>
                    <a:pt x="69" y="238"/>
                    <a:pt x="70" y="238"/>
                  </a:cubicBezTo>
                  <a:cubicBezTo>
                    <a:pt x="73" y="239"/>
                    <a:pt x="76" y="240"/>
                    <a:pt x="79" y="241"/>
                  </a:cubicBezTo>
                  <a:cubicBezTo>
                    <a:pt x="79" y="241"/>
                    <a:pt x="79" y="241"/>
                    <a:pt x="79" y="241"/>
                  </a:cubicBezTo>
                  <a:cubicBezTo>
                    <a:pt x="82" y="242"/>
                    <a:pt x="85" y="242"/>
                    <a:pt x="88" y="243"/>
                  </a:cubicBezTo>
                  <a:cubicBezTo>
                    <a:pt x="88" y="243"/>
                    <a:pt x="89" y="243"/>
                    <a:pt x="89" y="243"/>
                  </a:cubicBezTo>
                  <a:cubicBezTo>
                    <a:pt x="90" y="243"/>
                    <a:pt x="91" y="243"/>
                    <a:pt x="92" y="244"/>
                  </a:cubicBezTo>
                  <a:cubicBezTo>
                    <a:pt x="94" y="244"/>
                    <a:pt x="95" y="244"/>
                    <a:pt x="96" y="245"/>
                  </a:cubicBezTo>
                  <a:cubicBezTo>
                    <a:pt x="98" y="245"/>
                    <a:pt x="99" y="245"/>
                    <a:pt x="101" y="245"/>
                  </a:cubicBezTo>
                  <a:cubicBezTo>
                    <a:pt x="102" y="246"/>
                    <a:pt x="104" y="246"/>
                    <a:pt x="105" y="246"/>
                  </a:cubicBezTo>
                  <a:cubicBezTo>
                    <a:pt x="105" y="246"/>
                    <a:pt x="106" y="246"/>
                    <a:pt x="106" y="246"/>
                  </a:cubicBezTo>
                  <a:cubicBezTo>
                    <a:pt x="106" y="246"/>
                    <a:pt x="107" y="246"/>
                    <a:pt x="107" y="246"/>
                  </a:cubicBezTo>
                  <a:cubicBezTo>
                    <a:pt x="112" y="247"/>
                    <a:pt x="116" y="248"/>
                    <a:pt x="121" y="249"/>
                  </a:cubicBezTo>
                  <a:cubicBezTo>
                    <a:pt x="121" y="249"/>
                    <a:pt x="121" y="249"/>
                    <a:pt x="122" y="249"/>
                  </a:cubicBezTo>
                  <a:cubicBezTo>
                    <a:pt x="122" y="249"/>
                    <a:pt x="122" y="249"/>
                    <a:pt x="122" y="249"/>
                  </a:cubicBezTo>
                  <a:cubicBezTo>
                    <a:pt x="126" y="249"/>
                    <a:pt x="131" y="250"/>
                    <a:pt x="135" y="251"/>
                  </a:cubicBezTo>
                  <a:cubicBezTo>
                    <a:pt x="136" y="251"/>
                    <a:pt x="136" y="251"/>
                    <a:pt x="137" y="251"/>
                  </a:cubicBezTo>
                  <a:cubicBezTo>
                    <a:pt x="137" y="251"/>
                    <a:pt x="138" y="251"/>
                    <a:pt x="138" y="251"/>
                  </a:cubicBezTo>
                  <a:cubicBezTo>
                    <a:pt x="143" y="251"/>
                    <a:pt x="147" y="252"/>
                    <a:pt x="151" y="252"/>
                  </a:cubicBezTo>
                  <a:cubicBezTo>
                    <a:pt x="152" y="252"/>
                    <a:pt x="152" y="252"/>
                    <a:pt x="152" y="252"/>
                  </a:cubicBezTo>
                  <a:cubicBezTo>
                    <a:pt x="152" y="252"/>
                    <a:pt x="152" y="252"/>
                    <a:pt x="152" y="252"/>
                  </a:cubicBezTo>
                  <a:cubicBezTo>
                    <a:pt x="156" y="253"/>
                    <a:pt x="161" y="253"/>
                    <a:pt x="165" y="253"/>
                  </a:cubicBezTo>
                  <a:cubicBezTo>
                    <a:pt x="166" y="253"/>
                    <a:pt x="166" y="253"/>
                    <a:pt x="167" y="253"/>
                  </a:cubicBezTo>
                  <a:cubicBezTo>
                    <a:pt x="167" y="253"/>
                    <a:pt x="168" y="253"/>
                    <a:pt x="169" y="254"/>
                  </a:cubicBezTo>
                  <a:cubicBezTo>
                    <a:pt x="172" y="254"/>
                    <a:pt x="176" y="254"/>
                    <a:pt x="180" y="254"/>
                  </a:cubicBezTo>
                  <a:cubicBezTo>
                    <a:pt x="181" y="254"/>
                    <a:pt x="181" y="254"/>
                    <a:pt x="182" y="254"/>
                  </a:cubicBezTo>
                  <a:cubicBezTo>
                    <a:pt x="182" y="254"/>
                    <a:pt x="182" y="254"/>
                    <a:pt x="183" y="254"/>
                  </a:cubicBezTo>
                  <a:cubicBezTo>
                    <a:pt x="187" y="255"/>
                    <a:pt x="192" y="255"/>
                    <a:pt x="196" y="255"/>
                  </a:cubicBezTo>
                  <a:cubicBezTo>
                    <a:pt x="197" y="255"/>
                    <a:pt x="197" y="255"/>
                    <a:pt x="198" y="255"/>
                  </a:cubicBezTo>
                  <a:cubicBezTo>
                    <a:pt x="198" y="255"/>
                    <a:pt x="199" y="255"/>
                    <a:pt x="200" y="255"/>
                  </a:cubicBezTo>
                  <a:cubicBezTo>
                    <a:pt x="204" y="255"/>
                    <a:pt x="208" y="255"/>
                    <a:pt x="212" y="255"/>
                  </a:cubicBezTo>
                  <a:cubicBezTo>
                    <a:pt x="213" y="255"/>
                    <a:pt x="214" y="255"/>
                    <a:pt x="214" y="255"/>
                  </a:cubicBezTo>
                  <a:cubicBezTo>
                    <a:pt x="215" y="255"/>
                    <a:pt x="216" y="255"/>
                    <a:pt x="217" y="255"/>
                  </a:cubicBezTo>
                  <a:cubicBezTo>
                    <a:pt x="221" y="255"/>
                    <a:pt x="226" y="255"/>
                    <a:pt x="231" y="255"/>
                  </a:cubicBezTo>
                  <a:cubicBezTo>
                    <a:pt x="231" y="255"/>
                    <a:pt x="232" y="255"/>
                    <a:pt x="232" y="255"/>
                  </a:cubicBezTo>
                  <a:cubicBezTo>
                    <a:pt x="233" y="255"/>
                    <a:pt x="233" y="255"/>
                    <a:pt x="234" y="255"/>
                  </a:cubicBezTo>
                  <a:cubicBezTo>
                    <a:pt x="240" y="255"/>
                    <a:pt x="245" y="255"/>
                    <a:pt x="251" y="254"/>
                  </a:cubicBezTo>
                  <a:cubicBezTo>
                    <a:pt x="251" y="254"/>
                    <a:pt x="252" y="254"/>
                    <a:pt x="252" y="254"/>
                  </a:cubicBezTo>
                  <a:cubicBezTo>
                    <a:pt x="253" y="254"/>
                    <a:pt x="254" y="254"/>
                    <a:pt x="255" y="254"/>
                  </a:cubicBezTo>
                  <a:cubicBezTo>
                    <a:pt x="257" y="254"/>
                    <a:pt x="260" y="254"/>
                    <a:pt x="262" y="254"/>
                  </a:cubicBezTo>
                  <a:cubicBezTo>
                    <a:pt x="264" y="254"/>
                    <a:pt x="265" y="253"/>
                    <a:pt x="267" y="253"/>
                  </a:cubicBezTo>
                  <a:cubicBezTo>
                    <a:pt x="269" y="253"/>
                    <a:pt x="272" y="253"/>
                    <a:pt x="274" y="253"/>
                  </a:cubicBezTo>
                  <a:cubicBezTo>
                    <a:pt x="275" y="253"/>
                    <a:pt x="275" y="253"/>
                    <a:pt x="276" y="253"/>
                  </a:cubicBezTo>
                  <a:cubicBezTo>
                    <a:pt x="277" y="253"/>
                    <a:pt x="277" y="253"/>
                    <a:pt x="278" y="253"/>
                  </a:cubicBezTo>
                  <a:cubicBezTo>
                    <a:pt x="281" y="252"/>
                    <a:pt x="284" y="252"/>
                    <a:pt x="287" y="252"/>
                  </a:cubicBezTo>
                  <a:cubicBezTo>
                    <a:pt x="288" y="252"/>
                    <a:pt x="289" y="251"/>
                    <a:pt x="290" y="251"/>
                  </a:cubicBezTo>
                  <a:cubicBezTo>
                    <a:pt x="294" y="251"/>
                    <a:pt x="298" y="251"/>
                    <a:pt x="302" y="250"/>
                  </a:cubicBezTo>
                  <a:cubicBezTo>
                    <a:pt x="303" y="250"/>
                    <a:pt x="303" y="250"/>
                    <a:pt x="304" y="250"/>
                  </a:cubicBezTo>
                  <a:cubicBezTo>
                    <a:pt x="307" y="249"/>
                    <a:pt x="310" y="249"/>
                    <a:pt x="313" y="249"/>
                  </a:cubicBezTo>
                  <a:cubicBezTo>
                    <a:pt x="315" y="248"/>
                    <a:pt x="316" y="248"/>
                    <a:pt x="317" y="248"/>
                  </a:cubicBezTo>
                  <a:cubicBezTo>
                    <a:pt x="320" y="248"/>
                    <a:pt x="322" y="247"/>
                    <a:pt x="325" y="247"/>
                  </a:cubicBezTo>
                  <a:cubicBezTo>
                    <a:pt x="326" y="247"/>
                    <a:pt x="326" y="246"/>
                    <a:pt x="327" y="246"/>
                  </a:cubicBezTo>
                  <a:cubicBezTo>
                    <a:pt x="327" y="246"/>
                    <a:pt x="328" y="246"/>
                    <a:pt x="328" y="246"/>
                  </a:cubicBezTo>
                  <a:cubicBezTo>
                    <a:pt x="329" y="246"/>
                    <a:pt x="330" y="246"/>
                    <a:pt x="331" y="246"/>
                  </a:cubicBezTo>
                  <a:cubicBezTo>
                    <a:pt x="332" y="246"/>
                    <a:pt x="333" y="245"/>
                    <a:pt x="333" y="245"/>
                  </a:cubicBezTo>
                  <a:cubicBezTo>
                    <a:pt x="334" y="245"/>
                    <a:pt x="335" y="245"/>
                    <a:pt x="335" y="245"/>
                  </a:cubicBezTo>
                  <a:cubicBezTo>
                    <a:pt x="338" y="244"/>
                    <a:pt x="340" y="244"/>
                    <a:pt x="343" y="243"/>
                  </a:cubicBezTo>
                  <a:cubicBezTo>
                    <a:pt x="344" y="243"/>
                    <a:pt x="345" y="243"/>
                    <a:pt x="346" y="243"/>
                  </a:cubicBezTo>
                  <a:cubicBezTo>
                    <a:pt x="349" y="242"/>
                    <a:pt x="352" y="241"/>
                    <a:pt x="355" y="241"/>
                  </a:cubicBezTo>
                  <a:cubicBezTo>
                    <a:pt x="356" y="240"/>
                    <a:pt x="356" y="240"/>
                    <a:pt x="357" y="240"/>
                  </a:cubicBezTo>
                  <a:cubicBezTo>
                    <a:pt x="360" y="240"/>
                    <a:pt x="362" y="239"/>
                    <a:pt x="365" y="238"/>
                  </a:cubicBezTo>
                  <a:cubicBezTo>
                    <a:pt x="366" y="238"/>
                    <a:pt x="367" y="238"/>
                    <a:pt x="367" y="237"/>
                  </a:cubicBezTo>
                  <a:cubicBezTo>
                    <a:pt x="370" y="237"/>
                    <a:pt x="372" y="236"/>
                    <a:pt x="374" y="236"/>
                  </a:cubicBezTo>
                  <a:cubicBezTo>
                    <a:pt x="374" y="235"/>
                    <a:pt x="375" y="235"/>
                    <a:pt x="376" y="235"/>
                  </a:cubicBezTo>
                  <a:cubicBezTo>
                    <a:pt x="376" y="235"/>
                    <a:pt x="376" y="235"/>
                    <a:pt x="376" y="235"/>
                  </a:cubicBezTo>
                  <a:cubicBezTo>
                    <a:pt x="379" y="234"/>
                    <a:pt x="381" y="233"/>
                    <a:pt x="384" y="232"/>
                  </a:cubicBezTo>
                  <a:cubicBezTo>
                    <a:pt x="384" y="232"/>
                    <a:pt x="384" y="232"/>
                    <a:pt x="384" y="232"/>
                  </a:cubicBezTo>
                  <a:cubicBezTo>
                    <a:pt x="387" y="231"/>
                    <a:pt x="389" y="230"/>
                    <a:pt x="392" y="229"/>
                  </a:cubicBezTo>
                  <a:cubicBezTo>
                    <a:pt x="392" y="229"/>
                    <a:pt x="392" y="229"/>
                    <a:pt x="392" y="229"/>
                  </a:cubicBezTo>
                  <a:cubicBezTo>
                    <a:pt x="393" y="229"/>
                    <a:pt x="394" y="229"/>
                    <a:pt x="395" y="228"/>
                  </a:cubicBezTo>
                  <a:cubicBezTo>
                    <a:pt x="396" y="228"/>
                    <a:pt x="397" y="227"/>
                    <a:pt x="397" y="227"/>
                  </a:cubicBezTo>
                  <a:cubicBezTo>
                    <a:pt x="399" y="227"/>
                    <a:pt x="399" y="226"/>
                    <a:pt x="401" y="226"/>
                  </a:cubicBezTo>
                  <a:cubicBezTo>
                    <a:pt x="401" y="225"/>
                    <a:pt x="402" y="225"/>
                    <a:pt x="403" y="225"/>
                  </a:cubicBezTo>
                  <a:cubicBezTo>
                    <a:pt x="403" y="224"/>
                    <a:pt x="403" y="224"/>
                    <a:pt x="403" y="224"/>
                  </a:cubicBezTo>
                  <a:cubicBezTo>
                    <a:pt x="405" y="224"/>
                    <a:pt x="406" y="223"/>
                    <a:pt x="407" y="222"/>
                  </a:cubicBezTo>
                  <a:cubicBezTo>
                    <a:pt x="407" y="222"/>
                    <a:pt x="408" y="222"/>
                    <a:pt x="408" y="222"/>
                  </a:cubicBezTo>
                  <a:cubicBezTo>
                    <a:pt x="409" y="221"/>
                    <a:pt x="411" y="221"/>
                    <a:pt x="412" y="220"/>
                  </a:cubicBezTo>
                  <a:cubicBezTo>
                    <a:pt x="412" y="220"/>
                    <a:pt x="412" y="220"/>
                    <a:pt x="412" y="220"/>
                  </a:cubicBezTo>
                  <a:cubicBezTo>
                    <a:pt x="413" y="219"/>
                    <a:pt x="413" y="219"/>
                    <a:pt x="413" y="219"/>
                  </a:cubicBezTo>
                  <a:cubicBezTo>
                    <a:pt x="414" y="218"/>
                    <a:pt x="415" y="218"/>
                    <a:pt x="416" y="217"/>
                  </a:cubicBezTo>
                  <a:cubicBezTo>
                    <a:pt x="417" y="217"/>
                    <a:pt x="417" y="216"/>
                    <a:pt x="418" y="216"/>
                  </a:cubicBezTo>
                  <a:cubicBezTo>
                    <a:pt x="418" y="216"/>
                    <a:pt x="418" y="216"/>
                    <a:pt x="419" y="215"/>
                  </a:cubicBezTo>
                  <a:cubicBezTo>
                    <a:pt x="419" y="215"/>
                    <a:pt x="420" y="215"/>
                    <a:pt x="420" y="214"/>
                  </a:cubicBezTo>
                  <a:cubicBezTo>
                    <a:pt x="420" y="214"/>
                    <a:pt x="421" y="214"/>
                    <a:pt x="421" y="214"/>
                  </a:cubicBezTo>
                  <a:cubicBezTo>
                    <a:pt x="422" y="213"/>
                    <a:pt x="423" y="212"/>
                    <a:pt x="424" y="211"/>
                  </a:cubicBezTo>
                  <a:cubicBezTo>
                    <a:pt x="424" y="211"/>
                    <a:pt x="424" y="211"/>
                    <a:pt x="424" y="211"/>
                  </a:cubicBezTo>
                  <a:cubicBezTo>
                    <a:pt x="424" y="211"/>
                    <a:pt x="424" y="211"/>
                    <a:pt x="424" y="211"/>
                  </a:cubicBezTo>
                  <a:cubicBezTo>
                    <a:pt x="425" y="210"/>
                    <a:pt x="426" y="209"/>
                    <a:pt x="427" y="208"/>
                  </a:cubicBezTo>
                  <a:cubicBezTo>
                    <a:pt x="427" y="208"/>
                    <a:pt x="427" y="208"/>
                    <a:pt x="428" y="207"/>
                  </a:cubicBezTo>
                  <a:cubicBezTo>
                    <a:pt x="428" y="207"/>
                    <a:pt x="428" y="207"/>
                    <a:pt x="428" y="207"/>
                  </a:cubicBezTo>
                  <a:cubicBezTo>
                    <a:pt x="429" y="206"/>
                    <a:pt x="429" y="206"/>
                    <a:pt x="429" y="205"/>
                  </a:cubicBezTo>
                  <a:cubicBezTo>
                    <a:pt x="429" y="205"/>
                    <a:pt x="430" y="205"/>
                    <a:pt x="430" y="205"/>
                  </a:cubicBezTo>
                  <a:cubicBezTo>
                    <a:pt x="430" y="204"/>
                    <a:pt x="431" y="203"/>
                    <a:pt x="431" y="202"/>
                  </a:cubicBezTo>
                  <a:cubicBezTo>
                    <a:pt x="431" y="202"/>
                    <a:pt x="431" y="202"/>
                    <a:pt x="431" y="202"/>
                  </a:cubicBezTo>
                  <a:cubicBezTo>
                    <a:pt x="432" y="202"/>
                    <a:pt x="432" y="201"/>
                    <a:pt x="432" y="201"/>
                  </a:cubicBezTo>
                  <a:cubicBezTo>
                    <a:pt x="432" y="200"/>
                    <a:pt x="432" y="200"/>
                    <a:pt x="433" y="199"/>
                  </a:cubicBezTo>
                  <a:cubicBezTo>
                    <a:pt x="433" y="199"/>
                    <a:pt x="433" y="198"/>
                    <a:pt x="433" y="198"/>
                  </a:cubicBezTo>
                  <a:cubicBezTo>
                    <a:pt x="433" y="198"/>
                    <a:pt x="433" y="198"/>
                    <a:pt x="433" y="198"/>
                  </a:cubicBezTo>
                  <a:cubicBezTo>
                    <a:pt x="433" y="197"/>
                    <a:pt x="434" y="196"/>
                    <a:pt x="434" y="196"/>
                  </a:cubicBezTo>
                  <a:cubicBezTo>
                    <a:pt x="434" y="195"/>
                    <a:pt x="434" y="195"/>
                    <a:pt x="434" y="195"/>
                  </a:cubicBezTo>
                  <a:cubicBezTo>
                    <a:pt x="434" y="194"/>
                    <a:pt x="434" y="194"/>
                    <a:pt x="434" y="193"/>
                  </a:cubicBezTo>
                  <a:cubicBezTo>
                    <a:pt x="434" y="193"/>
                    <a:pt x="434" y="192"/>
                    <a:pt x="434" y="192"/>
                  </a:cubicBezTo>
                  <a:cubicBezTo>
                    <a:pt x="434" y="78"/>
                    <a:pt x="434" y="78"/>
                    <a:pt x="434" y="78"/>
                  </a:cubicBezTo>
                  <a:cubicBezTo>
                    <a:pt x="434" y="79"/>
                    <a:pt x="434" y="80"/>
                    <a:pt x="434" y="82"/>
                  </a:cubicBezTo>
                  <a:close/>
                  <a:moveTo>
                    <a:pt x="217" y="118"/>
                  </a:moveTo>
                  <a:cubicBezTo>
                    <a:pt x="98" y="118"/>
                    <a:pt x="36" y="91"/>
                    <a:pt x="26" y="77"/>
                  </a:cubicBezTo>
                  <a:cubicBezTo>
                    <a:pt x="36" y="64"/>
                    <a:pt x="98" y="36"/>
                    <a:pt x="217" y="36"/>
                  </a:cubicBezTo>
                  <a:cubicBezTo>
                    <a:pt x="335" y="36"/>
                    <a:pt x="398" y="64"/>
                    <a:pt x="407" y="77"/>
                  </a:cubicBezTo>
                  <a:cubicBezTo>
                    <a:pt x="398" y="91"/>
                    <a:pt x="335" y="118"/>
                    <a:pt x="217" y="118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1" name="Freeform 10"/>
            <p:cNvSpPr>
              <a:spLocks/>
            </p:cNvSpPr>
            <p:nvPr/>
          </p:nvSpPr>
          <p:spPr bwMode="auto">
            <a:xfrm>
              <a:off x="8946788" y="4511404"/>
              <a:ext cx="632985" cy="258224"/>
            </a:xfrm>
            <a:custGeom>
              <a:avLst/>
              <a:gdLst>
                <a:gd name="T0" fmla="*/ 432 w 434"/>
                <a:gd name="T1" fmla="*/ 9 h 177"/>
                <a:gd name="T2" fmla="*/ 428 w 434"/>
                <a:gd name="T3" fmla="*/ 16 h 177"/>
                <a:gd name="T4" fmla="*/ 421 w 434"/>
                <a:gd name="T5" fmla="*/ 22 h 177"/>
                <a:gd name="T6" fmla="*/ 413 w 434"/>
                <a:gd name="T7" fmla="*/ 27 h 177"/>
                <a:gd name="T8" fmla="*/ 403 w 434"/>
                <a:gd name="T9" fmla="*/ 33 h 177"/>
                <a:gd name="T10" fmla="*/ 392 w 434"/>
                <a:gd name="T11" fmla="*/ 38 h 177"/>
                <a:gd name="T12" fmla="*/ 374 w 434"/>
                <a:gd name="T13" fmla="*/ 44 h 177"/>
                <a:gd name="T14" fmla="*/ 355 w 434"/>
                <a:gd name="T15" fmla="*/ 49 h 177"/>
                <a:gd name="T16" fmla="*/ 331 w 434"/>
                <a:gd name="T17" fmla="*/ 54 h 177"/>
                <a:gd name="T18" fmla="*/ 313 w 434"/>
                <a:gd name="T19" fmla="*/ 57 h 177"/>
                <a:gd name="T20" fmla="*/ 287 w 434"/>
                <a:gd name="T21" fmla="*/ 60 h 177"/>
                <a:gd name="T22" fmla="*/ 262 w 434"/>
                <a:gd name="T23" fmla="*/ 62 h 177"/>
                <a:gd name="T24" fmla="*/ 231 w 434"/>
                <a:gd name="T25" fmla="*/ 63 h 177"/>
                <a:gd name="T26" fmla="*/ 196 w 434"/>
                <a:gd name="T27" fmla="*/ 63 h 177"/>
                <a:gd name="T28" fmla="*/ 165 w 434"/>
                <a:gd name="T29" fmla="*/ 61 h 177"/>
                <a:gd name="T30" fmla="*/ 135 w 434"/>
                <a:gd name="T31" fmla="*/ 59 h 177"/>
                <a:gd name="T32" fmla="*/ 105 w 434"/>
                <a:gd name="T33" fmla="*/ 54 h 177"/>
                <a:gd name="T34" fmla="*/ 88 w 434"/>
                <a:gd name="T35" fmla="*/ 51 h 177"/>
                <a:gd name="T36" fmla="*/ 66 w 434"/>
                <a:gd name="T37" fmla="*/ 46 h 177"/>
                <a:gd name="T38" fmla="*/ 52 w 434"/>
                <a:gd name="T39" fmla="*/ 41 h 177"/>
                <a:gd name="T40" fmla="*/ 38 w 434"/>
                <a:gd name="T41" fmla="*/ 36 h 177"/>
                <a:gd name="T42" fmla="*/ 27 w 434"/>
                <a:gd name="T43" fmla="*/ 31 h 177"/>
                <a:gd name="T44" fmla="*/ 17 w 434"/>
                <a:gd name="T45" fmla="*/ 25 h 177"/>
                <a:gd name="T46" fmla="*/ 10 w 434"/>
                <a:gd name="T47" fmla="*/ 19 h 177"/>
                <a:gd name="T48" fmla="*/ 4 w 434"/>
                <a:gd name="T49" fmla="*/ 13 h 177"/>
                <a:gd name="T50" fmla="*/ 1 w 434"/>
                <a:gd name="T51" fmla="*/ 7 h 177"/>
                <a:gd name="T52" fmla="*/ 0 w 434"/>
                <a:gd name="T53" fmla="*/ 114 h 177"/>
                <a:gd name="T54" fmla="*/ 1 w 434"/>
                <a:gd name="T55" fmla="*/ 122 h 177"/>
                <a:gd name="T56" fmla="*/ 5 w 434"/>
                <a:gd name="T57" fmla="*/ 128 h 177"/>
                <a:gd name="T58" fmla="*/ 11 w 434"/>
                <a:gd name="T59" fmla="*/ 135 h 177"/>
                <a:gd name="T60" fmla="*/ 20 w 434"/>
                <a:gd name="T61" fmla="*/ 140 h 177"/>
                <a:gd name="T62" fmla="*/ 30 w 434"/>
                <a:gd name="T63" fmla="*/ 146 h 177"/>
                <a:gd name="T64" fmla="*/ 41 w 434"/>
                <a:gd name="T65" fmla="*/ 151 h 177"/>
                <a:gd name="T66" fmla="*/ 55 w 434"/>
                <a:gd name="T67" fmla="*/ 156 h 177"/>
                <a:gd name="T68" fmla="*/ 69 w 434"/>
                <a:gd name="T69" fmla="*/ 160 h 177"/>
                <a:gd name="T70" fmla="*/ 88 w 434"/>
                <a:gd name="T71" fmla="*/ 165 h 177"/>
                <a:gd name="T72" fmla="*/ 101 w 434"/>
                <a:gd name="T73" fmla="*/ 167 h 177"/>
                <a:gd name="T74" fmla="*/ 121 w 434"/>
                <a:gd name="T75" fmla="*/ 171 h 177"/>
                <a:gd name="T76" fmla="*/ 137 w 434"/>
                <a:gd name="T77" fmla="*/ 173 h 177"/>
                <a:gd name="T78" fmla="*/ 152 w 434"/>
                <a:gd name="T79" fmla="*/ 174 h 177"/>
                <a:gd name="T80" fmla="*/ 180 w 434"/>
                <a:gd name="T81" fmla="*/ 176 h 177"/>
                <a:gd name="T82" fmla="*/ 198 w 434"/>
                <a:gd name="T83" fmla="*/ 177 h 177"/>
                <a:gd name="T84" fmla="*/ 217 w 434"/>
                <a:gd name="T85" fmla="*/ 177 h 177"/>
                <a:gd name="T86" fmla="*/ 251 w 434"/>
                <a:gd name="T87" fmla="*/ 176 h 177"/>
                <a:gd name="T88" fmla="*/ 267 w 434"/>
                <a:gd name="T89" fmla="*/ 175 h 177"/>
                <a:gd name="T90" fmla="*/ 287 w 434"/>
                <a:gd name="T91" fmla="*/ 174 h 177"/>
                <a:gd name="T92" fmla="*/ 313 w 434"/>
                <a:gd name="T93" fmla="*/ 170 h 177"/>
                <a:gd name="T94" fmla="*/ 328 w 434"/>
                <a:gd name="T95" fmla="*/ 168 h 177"/>
                <a:gd name="T96" fmla="*/ 343 w 434"/>
                <a:gd name="T97" fmla="*/ 165 h 177"/>
                <a:gd name="T98" fmla="*/ 365 w 434"/>
                <a:gd name="T99" fmla="*/ 160 h 177"/>
                <a:gd name="T100" fmla="*/ 376 w 434"/>
                <a:gd name="T101" fmla="*/ 157 h 177"/>
                <a:gd name="T102" fmla="*/ 392 w 434"/>
                <a:gd name="T103" fmla="*/ 151 h 177"/>
                <a:gd name="T104" fmla="*/ 403 w 434"/>
                <a:gd name="T105" fmla="*/ 146 h 177"/>
                <a:gd name="T106" fmla="*/ 412 w 434"/>
                <a:gd name="T107" fmla="*/ 142 h 177"/>
                <a:gd name="T108" fmla="*/ 418 w 434"/>
                <a:gd name="T109" fmla="*/ 138 h 177"/>
                <a:gd name="T110" fmla="*/ 424 w 434"/>
                <a:gd name="T111" fmla="*/ 133 h 177"/>
                <a:gd name="T112" fmla="*/ 428 w 434"/>
                <a:gd name="T113" fmla="*/ 129 h 177"/>
                <a:gd name="T114" fmla="*/ 431 w 434"/>
                <a:gd name="T115" fmla="*/ 124 h 177"/>
                <a:gd name="T116" fmla="*/ 433 w 434"/>
                <a:gd name="T117" fmla="*/ 120 h 177"/>
                <a:gd name="T118" fmla="*/ 434 w 434"/>
                <a:gd name="T119" fmla="*/ 115 h 177"/>
                <a:gd name="T120" fmla="*/ 434 w 434"/>
                <a:gd name="T121" fmla="*/ 4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177">
                  <a:moveTo>
                    <a:pt x="434" y="4"/>
                  </a:moveTo>
                  <a:cubicBezTo>
                    <a:pt x="433" y="5"/>
                    <a:pt x="433" y="5"/>
                    <a:pt x="433" y="6"/>
                  </a:cubicBezTo>
                  <a:cubicBezTo>
                    <a:pt x="433" y="7"/>
                    <a:pt x="433" y="7"/>
                    <a:pt x="433" y="7"/>
                  </a:cubicBezTo>
                  <a:cubicBezTo>
                    <a:pt x="432" y="8"/>
                    <a:pt x="432" y="9"/>
                    <a:pt x="432" y="9"/>
                  </a:cubicBezTo>
                  <a:cubicBezTo>
                    <a:pt x="432" y="10"/>
                    <a:pt x="432" y="10"/>
                    <a:pt x="431" y="10"/>
                  </a:cubicBezTo>
                  <a:cubicBezTo>
                    <a:pt x="431" y="11"/>
                    <a:pt x="430" y="12"/>
                    <a:pt x="430" y="13"/>
                  </a:cubicBezTo>
                  <a:cubicBezTo>
                    <a:pt x="430" y="13"/>
                    <a:pt x="429" y="13"/>
                    <a:pt x="429" y="13"/>
                  </a:cubicBezTo>
                  <a:cubicBezTo>
                    <a:pt x="429" y="14"/>
                    <a:pt x="428" y="15"/>
                    <a:pt x="428" y="16"/>
                  </a:cubicBezTo>
                  <a:cubicBezTo>
                    <a:pt x="427" y="16"/>
                    <a:pt x="427" y="16"/>
                    <a:pt x="427" y="16"/>
                  </a:cubicBezTo>
                  <a:cubicBezTo>
                    <a:pt x="426" y="17"/>
                    <a:pt x="425" y="18"/>
                    <a:pt x="425" y="19"/>
                  </a:cubicBezTo>
                  <a:cubicBezTo>
                    <a:pt x="424" y="19"/>
                    <a:pt x="424" y="19"/>
                    <a:pt x="424" y="19"/>
                  </a:cubicBezTo>
                  <a:cubicBezTo>
                    <a:pt x="423" y="20"/>
                    <a:pt x="422" y="21"/>
                    <a:pt x="421" y="22"/>
                  </a:cubicBezTo>
                  <a:cubicBezTo>
                    <a:pt x="421" y="22"/>
                    <a:pt x="420" y="22"/>
                    <a:pt x="420" y="22"/>
                  </a:cubicBezTo>
                  <a:cubicBezTo>
                    <a:pt x="419" y="23"/>
                    <a:pt x="418" y="24"/>
                    <a:pt x="418" y="24"/>
                  </a:cubicBezTo>
                  <a:cubicBezTo>
                    <a:pt x="417" y="25"/>
                    <a:pt x="417" y="25"/>
                    <a:pt x="416" y="25"/>
                  </a:cubicBezTo>
                  <a:cubicBezTo>
                    <a:pt x="415" y="26"/>
                    <a:pt x="414" y="26"/>
                    <a:pt x="413" y="27"/>
                  </a:cubicBezTo>
                  <a:cubicBezTo>
                    <a:pt x="413" y="27"/>
                    <a:pt x="413" y="27"/>
                    <a:pt x="412" y="28"/>
                  </a:cubicBezTo>
                  <a:cubicBezTo>
                    <a:pt x="411" y="29"/>
                    <a:pt x="409" y="29"/>
                    <a:pt x="408" y="30"/>
                  </a:cubicBezTo>
                  <a:cubicBezTo>
                    <a:pt x="408" y="30"/>
                    <a:pt x="407" y="30"/>
                    <a:pt x="407" y="31"/>
                  </a:cubicBezTo>
                  <a:cubicBezTo>
                    <a:pt x="406" y="31"/>
                    <a:pt x="404" y="32"/>
                    <a:pt x="403" y="33"/>
                  </a:cubicBezTo>
                  <a:cubicBezTo>
                    <a:pt x="402" y="33"/>
                    <a:pt x="401" y="33"/>
                    <a:pt x="400" y="34"/>
                  </a:cubicBezTo>
                  <a:cubicBezTo>
                    <a:pt x="399" y="34"/>
                    <a:pt x="399" y="35"/>
                    <a:pt x="397" y="35"/>
                  </a:cubicBezTo>
                  <a:cubicBezTo>
                    <a:pt x="397" y="36"/>
                    <a:pt x="396" y="36"/>
                    <a:pt x="395" y="36"/>
                  </a:cubicBezTo>
                  <a:cubicBezTo>
                    <a:pt x="394" y="37"/>
                    <a:pt x="393" y="37"/>
                    <a:pt x="392" y="38"/>
                  </a:cubicBezTo>
                  <a:cubicBezTo>
                    <a:pt x="389" y="39"/>
                    <a:pt x="387" y="39"/>
                    <a:pt x="384" y="40"/>
                  </a:cubicBezTo>
                  <a:cubicBezTo>
                    <a:pt x="384" y="40"/>
                    <a:pt x="384" y="40"/>
                    <a:pt x="384" y="41"/>
                  </a:cubicBezTo>
                  <a:cubicBezTo>
                    <a:pt x="381" y="41"/>
                    <a:pt x="379" y="42"/>
                    <a:pt x="376" y="43"/>
                  </a:cubicBezTo>
                  <a:cubicBezTo>
                    <a:pt x="376" y="43"/>
                    <a:pt x="375" y="43"/>
                    <a:pt x="374" y="44"/>
                  </a:cubicBezTo>
                  <a:cubicBezTo>
                    <a:pt x="372" y="44"/>
                    <a:pt x="370" y="45"/>
                    <a:pt x="367" y="46"/>
                  </a:cubicBezTo>
                  <a:cubicBezTo>
                    <a:pt x="367" y="46"/>
                    <a:pt x="366" y="46"/>
                    <a:pt x="365" y="46"/>
                  </a:cubicBezTo>
                  <a:cubicBezTo>
                    <a:pt x="362" y="47"/>
                    <a:pt x="360" y="48"/>
                    <a:pt x="357" y="48"/>
                  </a:cubicBezTo>
                  <a:cubicBezTo>
                    <a:pt x="356" y="48"/>
                    <a:pt x="356" y="49"/>
                    <a:pt x="355" y="49"/>
                  </a:cubicBezTo>
                  <a:cubicBezTo>
                    <a:pt x="352" y="50"/>
                    <a:pt x="349" y="50"/>
                    <a:pt x="346" y="51"/>
                  </a:cubicBezTo>
                  <a:cubicBezTo>
                    <a:pt x="345" y="51"/>
                    <a:pt x="344" y="51"/>
                    <a:pt x="343" y="52"/>
                  </a:cubicBezTo>
                  <a:cubicBezTo>
                    <a:pt x="340" y="52"/>
                    <a:pt x="338" y="53"/>
                    <a:pt x="335" y="53"/>
                  </a:cubicBezTo>
                  <a:cubicBezTo>
                    <a:pt x="334" y="53"/>
                    <a:pt x="332" y="54"/>
                    <a:pt x="331" y="54"/>
                  </a:cubicBezTo>
                  <a:cubicBezTo>
                    <a:pt x="330" y="54"/>
                    <a:pt x="329" y="54"/>
                    <a:pt x="329" y="54"/>
                  </a:cubicBezTo>
                  <a:cubicBezTo>
                    <a:pt x="327" y="54"/>
                    <a:pt x="326" y="55"/>
                    <a:pt x="325" y="55"/>
                  </a:cubicBezTo>
                  <a:cubicBezTo>
                    <a:pt x="322" y="55"/>
                    <a:pt x="320" y="56"/>
                    <a:pt x="317" y="56"/>
                  </a:cubicBezTo>
                  <a:cubicBezTo>
                    <a:pt x="316" y="56"/>
                    <a:pt x="314" y="56"/>
                    <a:pt x="313" y="57"/>
                  </a:cubicBezTo>
                  <a:cubicBezTo>
                    <a:pt x="310" y="57"/>
                    <a:pt x="307" y="58"/>
                    <a:pt x="304" y="58"/>
                  </a:cubicBezTo>
                  <a:cubicBezTo>
                    <a:pt x="303" y="58"/>
                    <a:pt x="303" y="58"/>
                    <a:pt x="302" y="58"/>
                  </a:cubicBezTo>
                  <a:cubicBezTo>
                    <a:pt x="298" y="59"/>
                    <a:pt x="294" y="59"/>
                    <a:pt x="290" y="60"/>
                  </a:cubicBezTo>
                  <a:cubicBezTo>
                    <a:pt x="289" y="60"/>
                    <a:pt x="288" y="60"/>
                    <a:pt x="287" y="60"/>
                  </a:cubicBezTo>
                  <a:cubicBezTo>
                    <a:pt x="284" y="60"/>
                    <a:pt x="281" y="60"/>
                    <a:pt x="278" y="61"/>
                  </a:cubicBezTo>
                  <a:cubicBezTo>
                    <a:pt x="277" y="61"/>
                    <a:pt x="275" y="61"/>
                    <a:pt x="274" y="61"/>
                  </a:cubicBezTo>
                  <a:cubicBezTo>
                    <a:pt x="272" y="61"/>
                    <a:pt x="269" y="61"/>
                    <a:pt x="267" y="62"/>
                  </a:cubicBezTo>
                  <a:cubicBezTo>
                    <a:pt x="265" y="62"/>
                    <a:pt x="264" y="62"/>
                    <a:pt x="262" y="62"/>
                  </a:cubicBezTo>
                  <a:cubicBezTo>
                    <a:pt x="260" y="62"/>
                    <a:pt x="257" y="62"/>
                    <a:pt x="255" y="62"/>
                  </a:cubicBezTo>
                  <a:cubicBezTo>
                    <a:pt x="253" y="62"/>
                    <a:pt x="252" y="62"/>
                    <a:pt x="251" y="62"/>
                  </a:cubicBezTo>
                  <a:cubicBezTo>
                    <a:pt x="245" y="63"/>
                    <a:pt x="240" y="63"/>
                    <a:pt x="234" y="63"/>
                  </a:cubicBezTo>
                  <a:cubicBezTo>
                    <a:pt x="233" y="63"/>
                    <a:pt x="232" y="63"/>
                    <a:pt x="231" y="63"/>
                  </a:cubicBezTo>
                  <a:cubicBezTo>
                    <a:pt x="226" y="63"/>
                    <a:pt x="221" y="63"/>
                    <a:pt x="217" y="63"/>
                  </a:cubicBezTo>
                  <a:cubicBezTo>
                    <a:pt x="215" y="63"/>
                    <a:pt x="214" y="63"/>
                    <a:pt x="212" y="63"/>
                  </a:cubicBezTo>
                  <a:cubicBezTo>
                    <a:pt x="208" y="63"/>
                    <a:pt x="204" y="63"/>
                    <a:pt x="200" y="63"/>
                  </a:cubicBezTo>
                  <a:cubicBezTo>
                    <a:pt x="199" y="63"/>
                    <a:pt x="198" y="63"/>
                    <a:pt x="196" y="63"/>
                  </a:cubicBezTo>
                  <a:cubicBezTo>
                    <a:pt x="192" y="63"/>
                    <a:pt x="187" y="63"/>
                    <a:pt x="183" y="62"/>
                  </a:cubicBezTo>
                  <a:cubicBezTo>
                    <a:pt x="182" y="62"/>
                    <a:pt x="181" y="62"/>
                    <a:pt x="180" y="62"/>
                  </a:cubicBezTo>
                  <a:cubicBezTo>
                    <a:pt x="176" y="62"/>
                    <a:pt x="173" y="62"/>
                    <a:pt x="169" y="62"/>
                  </a:cubicBezTo>
                  <a:cubicBezTo>
                    <a:pt x="168" y="62"/>
                    <a:pt x="166" y="61"/>
                    <a:pt x="165" y="61"/>
                  </a:cubicBezTo>
                  <a:cubicBezTo>
                    <a:pt x="161" y="61"/>
                    <a:pt x="156" y="61"/>
                    <a:pt x="152" y="60"/>
                  </a:cubicBezTo>
                  <a:cubicBezTo>
                    <a:pt x="152" y="60"/>
                    <a:pt x="151" y="60"/>
                    <a:pt x="151" y="60"/>
                  </a:cubicBezTo>
                  <a:cubicBezTo>
                    <a:pt x="147" y="60"/>
                    <a:pt x="143" y="59"/>
                    <a:pt x="139" y="59"/>
                  </a:cubicBezTo>
                  <a:cubicBezTo>
                    <a:pt x="138" y="59"/>
                    <a:pt x="136" y="59"/>
                    <a:pt x="135" y="59"/>
                  </a:cubicBezTo>
                  <a:cubicBezTo>
                    <a:pt x="131" y="58"/>
                    <a:pt x="126" y="58"/>
                    <a:pt x="122" y="57"/>
                  </a:cubicBezTo>
                  <a:cubicBezTo>
                    <a:pt x="122" y="57"/>
                    <a:pt x="121" y="57"/>
                    <a:pt x="121" y="57"/>
                  </a:cubicBezTo>
                  <a:cubicBezTo>
                    <a:pt x="116" y="56"/>
                    <a:pt x="112" y="55"/>
                    <a:pt x="107" y="55"/>
                  </a:cubicBezTo>
                  <a:cubicBezTo>
                    <a:pt x="106" y="55"/>
                    <a:pt x="106" y="54"/>
                    <a:pt x="105" y="54"/>
                  </a:cubicBezTo>
                  <a:cubicBezTo>
                    <a:pt x="104" y="54"/>
                    <a:pt x="102" y="54"/>
                    <a:pt x="101" y="54"/>
                  </a:cubicBezTo>
                  <a:cubicBezTo>
                    <a:pt x="99" y="53"/>
                    <a:pt x="98" y="53"/>
                    <a:pt x="96" y="53"/>
                  </a:cubicBezTo>
                  <a:cubicBezTo>
                    <a:pt x="95" y="52"/>
                    <a:pt x="94" y="52"/>
                    <a:pt x="93" y="52"/>
                  </a:cubicBezTo>
                  <a:cubicBezTo>
                    <a:pt x="91" y="52"/>
                    <a:pt x="89" y="51"/>
                    <a:pt x="88" y="51"/>
                  </a:cubicBezTo>
                  <a:cubicBezTo>
                    <a:pt x="85" y="50"/>
                    <a:pt x="82" y="50"/>
                    <a:pt x="79" y="49"/>
                  </a:cubicBezTo>
                  <a:cubicBezTo>
                    <a:pt x="79" y="49"/>
                    <a:pt x="79" y="49"/>
                    <a:pt x="79" y="49"/>
                  </a:cubicBezTo>
                  <a:cubicBezTo>
                    <a:pt x="76" y="48"/>
                    <a:pt x="73" y="47"/>
                    <a:pt x="70" y="47"/>
                  </a:cubicBezTo>
                  <a:cubicBezTo>
                    <a:pt x="69" y="46"/>
                    <a:pt x="67" y="46"/>
                    <a:pt x="66" y="46"/>
                  </a:cubicBezTo>
                  <a:cubicBezTo>
                    <a:pt x="65" y="45"/>
                    <a:pt x="63" y="45"/>
                    <a:pt x="62" y="44"/>
                  </a:cubicBezTo>
                  <a:cubicBezTo>
                    <a:pt x="61" y="44"/>
                    <a:pt x="60" y="44"/>
                    <a:pt x="59" y="43"/>
                  </a:cubicBezTo>
                  <a:cubicBezTo>
                    <a:pt x="57" y="43"/>
                    <a:pt x="56" y="43"/>
                    <a:pt x="55" y="42"/>
                  </a:cubicBezTo>
                  <a:cubicBezTo>
                    <a:pt x="54" y="42"/>
                    <a:pt x="53" y="42"/>
                    <a:pt x="52" y="41"/>
                  </a:cubicBezTo>
                  <a:cubicBezTo>
                    <a:pt x="50" y="41"/>
                    <a:pt x="49" y="40"/>
                    <a:pt x="48" y="40"/>
                  </a:cubicBezTo>
                  <a:cubicBezTo>
                    <a:pt x="47" y="39"/>
                    <a:pt x="46" y="39"/>
                    <a:pt x="45" y="39"/>
                  </a:cubicBezTo>
                  <a:cubicBezTo>
                    <a:pt x="44" y="38"/>
                    <a:pt x="42" y="38"/>
                    <a:pt x="41" y="37"/>
                  </a:cubicBezTo>
                  <a:cubicBezTo>
                    <a:pt x="40" y="37"/>
                    <a:pt x="39" y="37"/>
                    <a:pt x="38" y="36"/>
                  </a:cubicBezTo>
                  <a:cubicBezTo>
                    <a:pt x="37" y="36"/>
                    <a:pt x="36" y="35"/>
                    <a:pt x="35" y="35"/>
                  </a:cubicBezTo>
                  <a:cubicBezTo>
                    <a:pt x="34" y="34"/>
                    <a:pt x="33" y="34"/>
                    <a:pt x="33" y="34"/>
                  </a:cubicBezTo>
                  <a:cubicBezTo>
                    <a:pt x="32" y="33"/>
                    <a:pt x="31" y="33"/>
                    <a:pt x="30" y="32"/>
                  </a:cubicBezTo>
                  <a:cubicBezTo>
                    <a:pt x="29" y="32"/>
                    <a:pt x="28" y="31"/>
                    <a:pt x="27" y="31"/>
                  </a:cubicBezTo>
                  <a:cubicBezTo>
                    <a:pt x="26" y="30"/>
                    <a:pt x="25" y="30"/>
                    <a:pt x="24" y="29"/>
                  </a:cubicBezTo>
                  <a:cubicBezTo>
                    <a:pt x="24" y="29"/>
                    <a:pt x="23" y="29"/>
                    <a:pt x="22" y="28"/>
                  </a:cubicBezTo>
                  <a:cubicBezTo>
                    <a:pt x="21" y="28"/>
                    <a:pt x="20" y="27"/>
                    <a:pt x="19" y="27"/>
                  </a:cubicBezTo>
                  <a:cubicBezTo>
                    <a:pt x="19" y="26"/>
                    <a:pt x="18" y="26"/>
                    <a:pt x="17" y="25"/>
                  </a:cubicBezTo>
                  <a:cubicBezTo>
                    <a:pt x="17" y="25"/>
                    <a:pt x="16" y="24"/>
                    <a:pt x="15" y="24"/>
                  </a:cubicBezTo>
                  <a:cubicBezTo>
                    <a:pt x="15" y="23"/>
                    <a:pt x="14" y="23"/>
                    <a:pt x="13" y="22"/>
                  </a:cubicBezTo>
                  <a:cubicBezTo>
                    <a:pt x="13" y="22"/>
                    <a:pt x="12" y="21"/>
                    <a:pt x="11" y="21"/>
                  </a:cubicBezTo>
                  <a:cubicBezTo>
                    <a:pt x="11" y="20"/>
                    <a:pt x="10" y="20"/>
                    <a:pt x="10" y="19"/>
                  </a:cubicBezTo>
                  <a:cubicBezTo>
                    <a:pt x="9" y="19"/>
                    <a:pt x="9" y="18"/>
                    <a:pt x="8" y="18"/>
                  </a:cubicBezTo>
                  <a:cubicBezTo>
                    <a:pt x="8" y="17"/>
                    <a:pt x="7" y="17"/>
                    <a:pt x="7" y="16"/>
                  </a:cubicBezTo>
                  <a:cubicBezTo>
                    <a:pt x="6" y="16"/>
                    <a:pt x="6" y="15"/>
                    <a:pt x="5" y="15"/>
                  </a:cubicBezTo>
                  <a:cubicBezTo>
                    <a:pt x="5" y="14"/>
                    <a:pt x="4" y="14"/>
                    <a:pt x="4" y="13"/>
                  </a:cubicBezTo>
                  <a:cubicBezTo>
                    <a:pt x="4" y="13"/>
                    <a:pt x="3" y="12"/>
                    <a:pt x="3" y="11"/>
                  </a:cubicBezTo>
                  <a:cubicBezTo>
                    <a:pt x="3" y="11"/>
                    <a:pt x="2" y="11"/>
                    <a:pt x="2" y="10"/>
                  </a:cubicBezTo>
                  <a:cubicBezTo>
                    <a:pt x="2" y="9"/>
                    <a:pt x="2" y="9"/>
                    <a:pt x="1" y="8"/>
                  </a:cubicBezTo>
                  <a:cubicBezTo>
                    <a:pt x="1" y="8"/>
                    <a:pt x="1" y="7"/>
                    <a:pt x="1" y="7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1"/>
                    <a:pt x="0" y="0"/>
                  </a:cubicBezTo>
                  <a:cubicBezTo>
                    <a:pt x="0" y="114"/>
                    <a:pt x="0" y="114"/>
                    <a:pt x="0" y="114"/>
                  </a:cubicBezTo>
                  <a:cubicBezTo>
                    <a:pt x="0" y="115"/>
                    <a:pt x="0" y="116"/>
                    <a:pt x="0" y="117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9"/>
                    <a:pt x="0" y="120"/>
                    <a:pt x="1" y="121"/>
                  </a:cubicBezTo>
                  <a:cubicBezTo>
                    <a:pt x="1" y="121"/>
                    <a:pt x="1" y="121"/>
                    <a:pt x="1" y="122"/>
                  </a:cubicBezTo>
                  <a:cubicBezTo>
                    <a:pt x="2" y="123"/>
                    <a:pt x="2" y="123"/>
                    <a:pt x="2" y="124"/>
                  </a:cubicBezTo>
                  <a:cubicBezTo>
                    <a:pt x="2" y="124"/>
                    <a:pt x="3" y="125"/>
                    <a:pt x="3" y="125"/>
                  </a:cubicBezTo>
                  <a:cubicBezTo>
                    <a:pt x="3" y="126"/>
                    <a:pt x="4" y="126"/>
                    <a:pt x="4" y="127"/>
                  </a:cubicBezTo>
                  <a:cubicBezTo>
                    <a:pt x="5" y="128"/>
                    <a:pt x="5" y="128"/>
                    <a:pt x="5" y="128"/>
                  </a:cubicBezTo>
                  <a:cubicBezTo>
                    <a:pt x="6" y="129"/>
                    <a:pt x="6" y="130"/>
                    <a:pt x="7" y="130"/>
                  </a:cubicBezTo>
                  <a:cubicBezTo>
                    <a:pt x="7" y="131"/>
                    <a:pt x="8" y="131"/>
                    <a:pt x="8" y="132"/>
                  </a:cubicBezTo>
                  <a:cubicBezTo>
                    <a:pt x="9" y="132"/>
                    <a:pt x="9" y="133"/>
                    <a:pt x="10" y="133"/>
                  </a:cubicBezTo>
                  <a:cubicBezTo>
                    <a:pt x="10" y="134"/>
                    <a:pt x="11" y="134"/>
                    <a:pt x="11" y="135"/>
                  </a:cubicBezTo>
                  <a:cubicBezTo>
                    <a:pt x="12" y="135"/>
                    <a:pt x="13" y="136"/>
                    <a:pt x="13" y="136"/>
                  </a:cubicBezTo>
                  <a:cubicBezTo>
                    <a:pt x="14" y="137"/>
                    <a:pt x="15" y="137"/>
                    <a:pt x="15" y="138"/>
                  </a:cubicBezTo>
                  <a:cubicBezTo>
                    <a:pt x="16" y="138"/>
                    <a:pt x="17" y="139"/>
                    <a:pt x="17" y="139"/>
                  </a:cubicBezTo>
                  <a:cubicBezTo>
                    <a:pt x="18" y="140"/>
                    <a:pt x="19" y="140"/>
                    <a:pt x="20" y="140"/>
                  </a:cubicBezTo>
                  <a:cubicBezTo>
                    <a:pt x="20" y="141"/>
                    <a:pt x="21" y="141"/>
                    <a:pt x="22" y="142"/>
                  </a:cubicBezTo>
                  <a:cubicBezTo>
                    <a:pt x="23" y="142"/>
                    <a:pt x="24" y="143"/>
                    <a:pt x="24" y="143"/>
                  </a:cubicBezTo>
                  <a:cubicBezTo>
                    <a:pt x="25" y="144"/>
                    <a:pt x="26" y="144"/>
                    <a:pt x="27" y="145"/>
                  </a:cubicBezTo>
                  <a:cubicBezTo>
                    <a:pt x="28" y="145"/>
                    <a:pt x="29" y="146"/>
                    <a:pt x="30" y="146"/>
                  </a:cubicBezTo>
                  <a:cubicBezTo>
                    <a:pt x="31" y="146"/>
                    <a:pt x="32" y="147"/>
                    <a:pt x="33" y="147"/>
                  </a:cubicBezTo>
                  <a:cubicBezTo>
                    <a:pt x="33" y="148"/>
                    <a:pt x="34" y="148"/>
                    <a:pt x="35" y="149"/>
                  </a:cubicBezTo>
                  <a:cubicBezTo>
                    <a:pt x="36" y="149"/>
                    <a:pt x="37" y="150"/>
                    <a:pt x="38" y="150"/>
                  </a:cubicBezTo>
                  <a:cubicBezTo>
                    <a:pt x="39" y="150"/>
                    <a:pt x="40" y="151"/>
                    <a:pt x="41" y="151"/>
                  </a:cubicBezTo>
                  <a:cubicBezTo>
                    <a:pt x="42" y="152"/>
                    <a:pt x="44" y="152"/>
                    <a:pt x="45" y="153"/>
                  </a:cubicBezTo>
                  <a:cubicBezTo>
                    <a:pt x="46" y="153"/>
                    <a:pt x="47" y="153"/>
                    <a:pt x="48" y="154"/>
                  </a:cubicBezTo>
                  <a:cubicBezTo>
                    <a:pt x="49" y="154"/>
                    <a:pt x="50" y="154"/>
                    <a:pt x="52" y="155"/>
                  </a:cubicBezTo>
                  <a:cubicBezTo>
                    <a:pt x="53" y="155"/>
                    <a:pt x="54" y="156"/>
                    <a:pt x="55" y="156"/>
                  </a:cubicBezTo>
                  <a:cubicBezTo>
                    <a:pt x="56" y="156"/>
                    <a:pt x="57" y="157"/>
                    <a:pt x="59" y="157"/>
                  </a:cubicBezTo>
                  <a:cubicBezTo>
                    <a:pt x="60" y="158"/>
                    <a:pt x="61" y="158"/>
                    <a:pt x="62" y="158"/>
                  </a:cubicBezTo>
                  <a:cubicBezTo>
                    <a:pt x="63" y="159"/>
                    <a:pt x="65" y="159"/>
                    <a:pt x="66" y="159"/>
                  </a:cubicBezTo>
                  <a:cubicBezTo>
                    <a:pt x="67" y="160"/>
                    <a:pt x="68" y="160"/>
                    <a:pt x="69" y="160"/>
                  </a:cubicBezTo>
                  <a:cubicBezTo>
                    <a:pt x="69" y="160"/>
                    <a:pt x="69" y="160"/>
                    <a:pt x="70" y="160"/>
                  </a:cubicBezTo>
                  <a:cubicBezTo>
                    <a:pt x="73" y="161"/>
                    <a:pt x="76" y="162"/>
                    <a:pt x="79" y="163"/>
                  </a:cubicBezTo>
                  <a:cubicBezTo>
                    <a:pt x="79" y="163"/>
                    <a:pt x="79" y="163"/>
                    <a:pt x="79" y="163"/>
                  </a:cubicBezTo>
                  <a:cubicBezTo>
                    <a:pt x="82" y="163"/>
                    <a:pt x="85" y="164"/>
                    <a:pt x="88" y="165"/>
                  </a:cubicBezTo>
                  <a:cubicBezTo>
                    <a:pt x="88" y="165"/>
                    <a:pt x="89" y="165"/>
                    <a:pt x="89" y="165"/>
                  </a:cubicBezTo>
                  <a:cubicBezTo>
                    <a:pt x="90" y="165"/>
                    <a:pt x="91" y="165"/>
                    <a:pt x="92" y="166"/>
                  </a:cubicBezTo>
                  <a:cubicBezTo>
                    <a:pt x="94" y="166"/>
                    <a:pt x="95" y="166"/>
                    <a:pt x="96" y="166"/>
                  </a:cubicBezTo>
                  <a:cubicBezTo>
                    <a:pt x="98" y="167"/>
                    <a:pt x="99" y="167"/>
                    <a:pt x="101" y="167"/>
                  </a:cubicBezTo>
                  <a:cubicBezTo>
                    <a:pt x="102" y="168"/>
                    <a:pt x="104" y="168"/>
                    <a:pt x="105" y="168"/>
                  </a:cubicBezTo>
                  <a:cubicBezTo>
                    <a:pt x="105" y="168"/>
                    <a:pt x="106" y="168"/>
                    <a:pt x="106" y="168"/>
                  </a:cubicBezTo>
                  <a:cubicBezTo>
                    <a:pt x="106" y="168"/>
                    <a:pt x="107" y="168"/>
                    <a:pt x="107" y="168"/>
                  </a:cubicBezTo>
                  <a:cubicBezTo>
                    <a:pt x="112" y="169"/>
                    <a:pt x="116" y="170"/>
                    <a:pt x="121" y="171"/>
                  </a:cubicBezTo>
                  <a:cubicBezTo>
                    <a:pt x="121" y="171"/>
                    <a:pt x="121" y="171"/>
                    <a:pt x="122" y="171"/>
                  </a:cubicBezTo>
                  <a:cubicBezTo>
                    <a:pt x="122" y="171"/>
                    <a:pt x="122" y="171"/>
                    <a:pt x="122" y="171"/>
                  </a:cubicBezTo>
                  <a:cubicBezTo>
                    <a:pt x="126" y="171"/>
                    <a:pt x="131" y="172"/>
                    <a:pt x="135" y="172"/>
                  </a:cubicBezTo>
                  <a:cubicBezTo>
                    <a:pt x="136" y="172"/>
                    <a:pt x="136" y="173"/>
                    <a:pt x="137" y="173"/>
                  </a:cubicBezTo>
                  <a:cubicBezTo>
                    <a:pt x="137" y="173"/>
                    <a:pt x="138" y="173"/>
                    <a:pt x="138" y="173"/>
                  </a:cubicBezTo>
                  <a:cubicBezTo>
                    <a:pt x="143" y="173"/>
                    <a:pt x="147" y="174"/>
                    <a:pt x="151" y="174"/>
                  </a:cubicBezTo>
                  <a:cubicBezTo>
                    <a:pt x="152" y="174"/>
                    <a:pt x="152" y="174"/>
                    <a:pt x="152" y="174"/>
                  </a:cubicBezTo>
                  <a:cubicBezTo>
                    <a:pt x="152" y="174"/>
                    <a:pt x="152" y="174"/>
                    <a:pt x="152" y="174"/>
                  </a:cubicBezTo>
                  <a:cubicBezTo>
                    <a:pt x="156" y="175"/>
                    <a:pt x="161" y="175"/>
                    <a:pt x="165" y="175"/>
                  </a:cubicBezTo>
                  <a:cubicBezTo>
                    <a:pt x="166" y="175"/>
                    <a:pt x="166" y="175"/>
                    <a:pt x="167" y="175"/>
                  </a:cubicBezTo>
                  <a:cubicBezTo>
                    <a:pt x="167" y="175"/>
                    <a:pt x="168" y="175"/>
                    <a:pt x="169" y="175"/>
                  </a:cubicBezTo>
                  <a:cubicBezTo>
                    <a:pt x="172" y="176"/>
                    <a:pt x="176" y="176"/>
                    <a:pt x="180" y="176"/>
                  </a:cubicBezTo>
                  <a:cubicBezTo>
                    <a:pt x="181" y="176"/>
                    <a:pt x="181" y="176"/>
                    <a:pt x="182" y="176"/>
                  </a:cubicBezTo>
                  <a:cubicBezTo>
                    <a:pt x="182" y="176"/>
                    <a:pt x="182" y="176"/>
                    <a:pt x="183" y="176"/>
                  </a:cubicBezTo>
                  <a:cubicBezTo>
                    <a:pt x="187" y="176"/>
                    <a:pt x="192" y="177"/>
                    <a:pt x="196" y="177"/>
                  </a:cubicBezTo>
                  <a:cubicBezTo>
                    <a:pt x="197" y="177"/>
                    <a:pt x="197" y="177"/>
                    <a:pt x="198" y="177"/>
                  </a:cubicBezTo>
                  <a:cubicBezTo>
                    <a:pt x="198" y="177"/>
                    <a:pt x="199" y="177"/>
                    <a:pt x="200" y="177"/>
                  </a:cubicBezTo>
                  <a:cubicBezTo>
                    <a:pt x="204" y="177"/>
                    <a:pt x="208" y="177"/>
                    <a:pt x="212" y="177"/>
                  </a:cubicBezTo>
                  <a:cubicBezTo>
                    <a:pt x="213" y="177"/>
                    <a:pt x="214" y="177"/>
                    <a:pt x="214" y="177"/>
                  </a:cubicBezTo>
                  <a:cubicBezTo>
                    <a:pt x="215" y="177"/>
                    <a:pt x="216" y="177"/>
                    <a:pt x="217" y="177"/>
                  </a:cubicBezTo>
                  <a:cubicBezTo>
                    <a:pt x="221" y="177"/>
                    <a:pt x="226" y="177"/>
                    <a:pt x="231" y="177"/>
                  </a:cubicBezTo>
                  <a:cubicBezTo>
                    <a:pt x="231" y="177"/>
                    <a:pt x="232" y="177"/>
                    <a:pt x="232" y="177"/>
                  </a:cubicBezTo>
                  <a:cubicBezTo>
                    <a:pt x="233" y="177"/>
                    <a:pt x="233" y="177"/>
                    <a:pt x="234" y="177"/>
                  </a:cubicBezTo>
                  <a:cubicBezTo>
                    <a:pt x="240" y="177"/>
                    <a:pt x="245" y="176"/>
                    <a:pt x="251" y="176"/>
                  </a:cubicBezTo>
                  <a:cubicBezTo>
                    <a:pt x="251" y="176"/>
                    <a:pt x="252" y="176"/>
                    <a:pt x="252" y="176"/>
                  </a:cubicBezTo>
                  <a:cubicBezTo>
                    <a:pt x="253" y="176"/>
                    <a:pt x="254" y="176"/>
                    <a:pt x="255" y="176"/>
                  </a:cubicBezTo>
                  <a:cubicBezTo>
                    <a:pt x="257" y="176"/>
                    <a:pt x="260" y="176"/>
                    <a:pt x="262" y="176"/>
                  </a:cubicBezTo>
                  <a:cubicBezTo>
                    <a:pt x="264" y="176"/>
                    <a:pt x="265" y="175"/>
                    <a:pt x="267" y="175"/>
                  </a:cubicBezTo>
                  <a:cubicBezTo>
                    <a:pt x="269" y="175"/>
                    <a:pt x="272" y="175"/>
                    <a:pt x="274" y="175"/>
                  </a:cubicBezTo>
                  <a:cubicBezTo>
                    <a:pt x="275" y="175"/>
                    <a:pt x="275" y="175"/>
                    <a:pt x="276" y="175"/>
                  </a:cubicBezTo>
                  <a:cubicBezTo>
                    <a:pt x="277" y="175"/>
                    <a:pt x="277" y="175"/>
                    <a:pt x="278" y="174"/>
                  </a:cubicBezTo>
                  <a:cubicBezTo>
                    <a:pt x="281" y="174"/>
                    <a:pt x="284" y="174"/>
                    <a:pt x="287" y="174"/>
                  </a:cubicBezTo>
                  <a:cubicBezTo>
                    <a:pt x="288" y="174"/>
                    <a:pt x="289" y="173"/>
                    <a:pt x="290" y="173"/>
                  </a:cubicBezTo>
                  <a:cubicBezTo>
                    <a:pt x="294" y="173"/>
                    <a:pt x="298" y="172"/>
                    <a:pt x="302" y="172"/>
                  </a:cubicBezTo>
                  <a:cubicBezTo>
                    <a:pt x="303" y="172"/>
                    <a:pt x="303" y="172"/>
                    <a:pt x="304" y="172"/>
                  </a:cubicBezTo>
                  <a:cubicBezTo>
                    <a:pt x="307" y="171"/>
                    <a:pt x="310" y="171"/>
                    <a:pt x="313" y="170"/>
                  </a:cubicBezTo>
                  <a:cubicBezTo>
                    <a:pt x="315" y="170"/>
                    <a:pt x="316" y="170"/>
                    <a:pt x="317" y="170"/>
                  </a:cubicBezTo>
                  <a:cubicBezTo>
                    <a:pt x="320" y="170"/>
                    <a:pt x="322" y="169"/>
                    <a:pt x="325" y="169"/>
                  </a:cubicBezTo>
                  <a:cubicBezTo>
                    <a:pt x="326" y="169"/>
                    <a:pt x="326" y="168"/>
                    <a:pt x="327" y="168"/>
                  </a:cubicBezTo>
                  <a:cubicBezTo>
                    <a:pt x="327" y="168"/>
                    <a:pt x="328" y="168"/>
                    <a:pt x="328" y="168"/>
                  </a:cubicBezTo>
                  <a:cubicBezTo>
                    <a:pt x="329" y="168"/>
                    <a:pt x="330" y="168"/>
                    <a:pt x="331" y="168"/>
                  </a:cubicBezTo>
                  <a:cubicBezTo>
                    <a:pt x="332" y="167"/>
                    <a:pt x="333" y="167"/>
                    <a:pt x="333" y="167"/>
                  </a:cubicBezTo>
                  <a:cubicBezTo>
                    <a:pt x="334" y="167"/>
                    <a:pt x="335" y="167"/>
                    <a:pt x="335" y="167"/>
                  </a:cubicBezTo>
                  <a:cubicBezTo>
                    <a:pt x="338" y="166"/>
                    <a:pt x="340" y="166"/>
                    <a:pt x="343" y="165"/>
                  </a:cubicBezTo>
                  <a:cubicBezTo>
                    <a:pt x="344" y="165"/>
                    <a:pt x="345" y="165"/>
                    <a:pt x="346" y="165"/>
                  </a:cubicBezTo>
                  <a:cubicBezTo>
                    <a:pt x="349" y="164"/>
                    <a:pt x="352" y="163"/>
                    <a:pt x="355" y="163"/>
                  </a:cubicBezTo>
                  <a:cubicBezTo>
                    <a:pt x="356" y="162"/>
                    <a:pt x="356" y="162"/>
                    <a:pt x="357" y="162"/>
                  </a:cubicBezTo>
                  <a:cubicBezTo>
                    <a:pt x="360" y="161"/>
                    <a:pt x="362" y="161"/>
                    <a:pt x="365" y="160"/>
                  </a:cubicBezTo>
                  <a:cubicBezTo>
                    <a:pt x="366" y="160"/>
                    <a:pt x="367" y="160"/>
                    <a:pt x="367" y="159"/>
                  </a:cubicBezTo>
                  <a:cubicBezTo>
                    <a:pt x="370" y="159"/>
                    <a:pt x="372" y="158"/>
                    <a:pt x="374" y="158"/>
                  </a:cubicBezTo>
                  <a:cubicBezTo>
                    <a:pt x="374" y="157"/>
                    <a:pt x="375" y="157"/>
                    <a:pt x="376" y="157"/>
                  </a:cubicBezTo>
                  <a:cubicBezTo>
                    <a:pt x="376" y="157"/>
                    <a:pt x="376" y="157"/>
                    <a:pt x="376" y="157"/>
                  </a:cubicBezTo>
                  <a:cubicBezTo>
                    <a:pt x="379" y="156"/>
                    <a:pt x="381" y="155"/>
                    <a:pt x="384" y="154"/>
                  </a:cubicBezTo>
                  <a:cubicBezTo>
                    <a:pt x="384" y="154"/>
                    <a:pt x="384" y="154"/>
                    <a:pt x="384" y="154"/>
                  </a:cubicBezTo>
                  <a:cubicBezTo>
                    <a:pt x="387" y="153"/>
                    <a:pt x="389" y="152"/>
                    <a:pt x="392" y="151"/>
                  </a:cubicBezTo>
                  <a:cubicBezTo>
                    <a:pt x="392" y="151"/>
                    <a:pt x="392" y="151"/>
                    <a:pt x="392" y="151"/>
                  </a:cubicBezTo>
                  <a:cubicBezTo>
                    <a:pt x="393" y="151"/>
                    <a:pt x="394" y="150"/>
                    <a:pt x="395" y="150"/>
                  </a:cubicBezTo>
                  <a:cubicBezTo>
                    <a:pt x="396" y="150"/>
                    <a:pt x="397" y="149"/>
                    <a:pt x="397" y="149"/>
                  </a:cubicBezTo>
                  <a:cubicBezTo>
                    <a:pt x="399" y="149"/>
                    <a:pt x="399" y="148"/>
                    <a:pt x="401" y="148"/>
                  </a:cubicBezTo>
                  <a:cubicBezTo>
                    <a:pt x="401" y="147"/>
                    <a:pt x="402" y="147"/>
                    <a:pt x="403" y="146"/>
                  </a:cubicBezTo>
                  <a:cubicBezTo>
                    <a:pt x="403" y="146"/>
                    <a:pt x="403" y="146"/>
                    <a:pt x="403" y="146"/>
                  </a:cubicBezTo>
                  <a:cubicBezTo>
                    <a:pt x="405" y="146"/>
                    <a:pt x="406" y="145"/>
                    <a:pt x="407" y="144"/>
                  </a:cubicBezTo>
                  <a:cubicBezTo>
                    <a:pt x="407" y="144"/>
                    <a:pt x="408" y="144"/>
                    <a:pt x="408" y="144"/>
                  </a:cubicBezTo>
                  <a:cubicBezTo>
                    <a:pt x="409" y="143"/>
                    <a:pt x="411" y="142"/>
                    <a:pt x="412" y="142"/>
                  </a:cubicBezTo>
                  <a:cubicBezTo>
                    <a:pt x="412" y="142"/>
                    <a:pt x="412" y="142"/>
                    <a:pt x="412" y="141"/>
                  </a:cubicBezTo>
                  <a:cubicBezTo>
                    <a:pt x="413" y="141"/>
                    <a:pt x="413" y="141"/>
                    <a:pt x="413" y="141"/>
                  </a:cubicBezTo>
                  <a:cubicBezTo>
                    <a:pt x="414" y="140"/>
                    <a:pt x="415" y="140"/>
                    <a:pt x="416" y="139"/>
                  </a:cubicBezTo>
                  <a:cubicBezTo>
                    <a:pt x="417" y="139"/>
                    <a:pt x="417" y="138"/>
                    <a:pt x="418" y="138"/>
                  </a:cubicBezTo>
                  <a:cubicBezTo>
                    <a:pt x="418" y="138"/>
                    <a:pt x="418" y="138"/>
                    <a:pt x="419" y="137"/>
                  </a:cubicBezTo>
                  <a:cubicBezTo>
                    <a:pt x="419" y="137"/>
                    <a:pt x="420" y="137"/>
                    <a:pt x="420" y="136"/>
                  </a:cubicBezTo>
                  <a:cubicBezTo>
                    <a:pt x="420" y="136"/>
                    <a:pt x="421" y="136"/>
                    <a:pt x="421" y="135"/>
                  </a:cubicBezTo>
                  <a:cubicBezTo>
                    <a:pt x="422" y="135"/>
                    <a:pt x="423" y="134"/>
                    <a:pt x="424" y="133"/>
                  </a:cubicBezTo>
                  <a:cubicBezTo>
                    <a:pt x="424" y="133"/>
                    <a:pt x="424" y="133"/>
                    <a:pt x="424" y="133"/>
                  </a:cubicBezTo>
                  <a:cubicBezTo>
                    <a:pt x="424" y="133"/>
                    <a:pt x="424" y="133"/>
                    <a:pt x="424" y="133"/>
                  </a:cubicBezTo>
                  <a:cubicBezTo>
                    <a:pt x="425" y="132"/>
                    <a:pt x="426" y="131"/>
                    <a:pt x="427" y="130"/>
                  </a:cubicBezTo>
                  <a:cubicBezTo>
                    <a:pt x="427" y="130"/>
                    <a:pt x="427" y="130"/>
                    <a:pt x="428" y="129"/>
                  </a:cubicBezTo>
                  <a:cubicBezTo>
                    <a:pt x="428" y="129"/>
                    <a:pt x="428" y="129"/>
                    <a:pt x="428" y="129"/>
                  </a:cubicBezTo>
                  <a:cubicBezTo>
                    <a:pt x="429" y="128"/>
                    <a:pt x="429" y="128"/>
                    <a:pt x="429" y="127"/>
                  </a:cubicBezTo>
                  <a:cubicBezTo>
                    <a:pt x="429" y="127"/>
                    <a:pt x="430" y="127"/>
                    <a:pt x="430" y="127"/>
                  </a:cubicBezTo>
                  <a:cubicBezTo>
                    <a:pt x="430" y="126"/>
                    <a:pt x="431" y="125"/>
                    <a:pt x="431" y="124"/>
                  </a:cubicBezTo>
                  <a:cubicBezTo>
                    <a:pt x="431" y="124"/>
                    <a:pt x="431" y="124"/>
                    <a:pt x="431" y="124"/>
                  </a:cubicBezTo>
                  <a:cubicBezTo>
                    <a:pt x="432" y="124"/>
                    <a:pt x="432" y="123"/>
                    <a:pt x="432" y="123"/>
                  </a:cubicBezTo>
                  <a:cubicBezTo>
                    <a:pt x="432" y="122"/>
                    <a:pt x="432" y="122"/>
                    <a:pt x="433" y="121"/>
                  </a:cubicBezTo>
                  <a:cubicBezTo>
                    <a:pt x="433" y="121"/>
                    <a:pt x="433" y="120"/>
                    <a:pt x="433" y="120"/>
                  </a:cubicBezTo>
                  <a:cubicBezTo>
                    <a:pt x="433" y="120"/>
                    <a:pt x="433" y="120"/>
                    <a:pt x="433" y="120"/>
                  </a:cubicBezTo>
                  <a:cubicBezTo>
                    <a:pt x="433" y="119"/>
                    <a:pt x="434" y="118"/>
                    <a:pt x="434" y="118"/>
                  </a:cubicBezTo>
                  <a:cubicBezTo>
                    <a:pt x="434" y="117"/>
                    <a:pt x="434" y="117"/>
                    <a:pt x="434" y="117"/>
                  </a:cubicBezTo>
                  <a:cubicBezTo>
                    <a:pt x="434" y="116"/>
                    <a:pt x="434" y="116"/>
                    <a:pt x="434" y="115"/>
                  </a:cubicBezTo>
                  <a:cubicBezTo>
                    <a:pt x="434" y="114"/>
                    <a:pt x="434" y="114"/>
                    <a:pt x="434" y="114"/>
                  </a:cubicBezTo>
                  <a:cubicBezTo>
                    <a:pt x="434" y="0"/>
                    <a:pt x="434" y="0"/>
                    <a:pt x="434" y="0"/>
                  </a:cubicBezTo>
                  <a:cubicBezTo>
                    <a:pt x="434" y="1"/>
                    <a:pt x="434" y="2"/>
                    <a:pt x="434" y="3"/>
                  </a:cubicBezTo>
                  <a:cubicBezTo>
                    <a:pt x="434" y="4"/>
                    <a:pt x="434" y="4"/>
                    <a:pt x="434" y="4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2" name="Freeform 11"/>
            <p:cNvSpPr>
              <a:spLocks/>
            </p:cNvSpPr>
            <p:nvPr/>
          </p:nvSpPr>
          <p:spPr bwMode="auto">
            <a:xfrm>
              <a:off x="8946788" y="4741413"/>
              <a:ext cx="632985" cy="258224"/>
            </a:xfrm>
            <a:custGeom>
              <a:avLst/>
              <a:gdLst>
                <a:gd name="T0" fmla="*/ 432 w 434"/>
                <a:gd name="T1" fmla="*/ 9 h 177"/>
                <a:gd name="T2" fmla="*/ 428 w 434"/>
                <a:gd name="T3" fmla="*/ 15 h 177"/>
                <a:gd name="T4" fmla="*/ 421 w 434"/>
                <a:gd name="T5" fmla="*/ 22 h 177"/>
                <a:gd name="T6" fmla="*/ 413 w 434"/>
                <a:gd name="T7" fmla="*/ 27 h 177"/>
                <a:gd name="T8" fmla="*/ 403 w 434"/>
                <a:gd name="T9" fmla="*/ 33 h 177"/>
                <a:gd name="T10" fmla="*/ 392 w 434"/>
                <a:gd name="T11" fmla="*/ 38 h 177"/>
                <a:gd name="T12" fmla="*/ 374 w 434"/>
                <a:gd name="T13" fmla="*/ 44 h 177"/>
                <a:gd name="T14" fmla="*/ 355 w 434"/>
                <a:gd name="T15" fmla="*/ 49 h 177"/>
                <a:gd name="T16" fmla="*/ 331 w 434"/>
                <a:gd name="T17" fmla="*/ 54 h 177"/>
                <a:gd name="T18" fmla="*/ 313 w 434"/>
                <a:gd name="T19" fmla="*/ 57 h 177"/>
                <a:gd name="T20" fmla="*/ 287 w 434"/>
                <a:gd name="T21" fmla="*/ 60 h 177"/>
                <a:gd name="T22" fmla="*/ 262 w 434"/>
                <a:gd name="T23" fmla="*/ 62 h 177"/>
                <a:gd name="T24" fmla="*/ 231 w 434"/>
                <a:gd name="T25" fmla="*/ 63 h 177"/>
                <a:gd name="T26" fmla="*/ 196 w 434"/>
                <a:gd name="T27" fmla="*/ 63 h 177"/>
                <a:gd name="T28" fmla="*/ 165 w 434"/>
                <a:gd name="T29" fmla="*/ 61 h 177"/>
                <a:gd name="T30" fmla="*/ 135 w 434"/>
                <a:gd name="T31" fmla="*/ 59 h 177"/>
                <a:gd name="T32" fmla="*/ 105 w 434"/>
                <a:gd name="T33" fmla="*/ 54 h 177"/>
                <a:gd name="T34" fmla="*/ 88 w 434"/>
                <a:gd name="T35" fmla="*/ 51 h 177"/>
                <a:gd name="T36" fmla="*/ 66 w 434"/>
                <a:gd name="T37" fmla="*/ 46 h 177"/>
                <a:gd name="T38" fmla="*/ 52 w 434"/>
                <a:gd name="T39" fmla="*/ 41 h 177"/>
                <a:gd name="T40" fmla="*/ 38 w 434"/>
                <a:gd name="T41" fmla="*/ 36 h 177"/>
                <a:gd name="T42" fmla="*/ 27 w 434"/>
                <a:gd name="T43" fmla="*/ 31 h 177"/>
                <a:gd name="T44" fmla="*/ 17 w 434"/>
                <a:gd name="T45" fmla="*/ 25 h 177"/>
                <a:gd name="T46" fmla="*/ 10 w 434"/>
                <a:gd name="T47" fmla="*/ 19 h 177"/>
                <a:gd name="T48" fmla="*/ 4 w 434"/>
                <a:gd name="T49" fmla="*/ 13 h 177"/>
                <a:gd name="T50" fmla="*/ 1 w 434"/>
                <a:gd name="T51" fmla="*/ 7 h 177"/>
                <a:gd name="T52" fmla="*/ 0 w 434"/>
                <a:gd name="T53" fmla="*/ 114 h 177"/>
                <a:gd name="T54" fmla="*/ 1 w 434"/>
                <a:gd name="T55" fmla="*/ 122 h 177"/>
                <a:gd name="T56" fmla="*/ 5 w 434"/>
                <a:gd name="T57" fmla="*/ 128 h 177"/>
                <a:gd name="T58" fmla="*/ 11 w 434"/>
                <a:gd name="T59" fmla="*/ 135 h 177"/>
                <a:gd name="T60" fmla="*/ 20 w 434"/>
                <a:gd name="T61" fmla="*/ 140 h 177"/>
                <a:gd name="T62" fmla="*/ 30 w 434"/>
                <a:gd name="T63" fmla="*/ 146 h 177"/>
                <a:gd name="T64" fmla="*/ 41 w 434"/>
                <a:gd name="T65" fmla="*/ 151 h 177"/>
                <a:gd name="T66" fmla="*/ 55 w 434"/>
                <a:gd name="T67" fmla="*/ 156 h 177"/>
                <a:gd name="T68" fmla="*/ 69 w 434"/>
                <a:gd name="T69" fmla="*/ 160 h 177"/>
                <a:gd name="T70" fmla="*/ 88 w 434"/>
                <a:gd name="T71" fmla="*/ 165 h 177"/>
                <a:gd name="T72" fmla="*/ 101 w 434"/>
                <a:gd name="T73" fmla="*/ 167 h 177"/>
                <a:gd name="T74" fmla="*/ 121 w 434"/>
                <a:gd name="T75" fmla="*/ 170 h 177"/>
                <a:gd name="T76" fmla="*/ 137 w 434"/>
                <a:gd name="T77" fmla="*/ 173 h 177"/>
                <a:gd name="T78" fmla="*/ 152 w 434"/>
                <a:gd name="T79" fmla="*/ 174 h 177"/>
                <a:gd name="T80" fmla="*/ 180 w 434"/>
                <a:gd name="T81" fmla="*/ 176 h 177"/>
                <a:gd name="T82" fmla="*/ 198 w 434"/>
                <a:gd name="T83" fmla="*/ 177 h 177"/>
                <a:gd name="T84" fmla="*/ 217 w 434"/>
                <a:gd name="T85" fmla="*/ 177 h 177"/>
                <a:gd name="T86" fmla="*/ 251 w 434"/>
                <a:gd name="T87" fmla="*/ 176 h 177"/>
                <a:gd name="T88" fmla="*/ 267 w 434"/>
                <a:gd name="T89" fmla="*/ 175 h 177"/>
                <a:gd name="T90" fmla="*/ 287 w 434"/>
                <a:gd name="T91" fmla="*/ 174 h 177"/>
                <a:gd name="T92" fmla="*/ 313 w 434"/>
                <a:gd name="T93" fmla="*/ 170 h 177"/>
                <a:gd name="T94" fmla="*/ 328 w 434"/>
                <a:gd name="T95" fmla="*/ 168 h 177"/>
                <a:gd name="T96" fmla="*/ 343 w 434"/>
                <a:gd name="T97" fmla="*/ 165 h 177"/>
                <a:gd name="T98" fmla="*/ 365 w 434"/>
                <a:gd name="T99" fmla="*/ 160 h 177"/>
                <a:gd name="T100" fmla="*/ 376 w 434"/>
                <a:gd name="T101" fmla="*/ 157 h 177"/>
                <a:gd name="T102" fmla="*/ 392 w 434"/>
                <a:gd name="T103" fmla="*/ 151 h 177"/>
                <a:gd name="T104" fmla="*/ 403 w 434"/>
                <a:gd name="T105" fmla="*/ 146 h 177"/>
                <a:gd name="T106" fmla="*/ 412 w 434"/>
                <a:gd name="T107" fmla="*/ 142 h 177"/>
                <a:gd name="T108" fmla="*/ 418 w 434"/>
                <a:gd name="T109" fmla="*/ 138 h 177"/>
                <a:gd name="T110" fmla="*/ 424 w 434"/>
                <a:gd name="T111" fmla="*/ 133 h 177"/>
                <a:gd name="T112" fmla="*/ 428 w 434"/>
                <a:gd name="T113" fmla="*/ 129 h 177"/>
                <a:gd name="T114" fmla="*/ 431 w 434"/>
                <a:gd name="T115" fmla="*/ 124 h 177"/>
                <a:gd name="T116" fmla="*/ 433 w 434"/>
                <a:gd name="T117" fmla="*/ 120 h 177"/>
                <a:gd name="T118" fmla="*/ 434 w 434"/>
                <a:gd name="T119" fmla="*/ 115 h 177"/>
                <a:gd name="T120" fmla="*/ 434 w 434"/>
                <a:gd name="T121" fmla="*/ 4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177">
                  <a:moveTo>
                    <a:pt x="434" y="4"/>
                  </a:moveTo>
                  <a:cubicBezTo>
                    <a:pt x="433" y="5"/>
                    <a:pt x="433" y="5"/>
                    <a:pt x="433" y="6"/>
                  </a:cubicBezTo>
                  <a:cubicBezTo>
                    <a:pt x="433" y="7"/>
                    <a:pt x="433" y="7"/>
                    <a:pt x="433" y="7"/>
                  </a:cubicBezTo>
                  <a:cubicBezTo>
                    <a:pt x="432" y="8"/>
                    <a:pt x="432" y="9"/>
                    <a:pt x="432" y="9"/>
                  </a:cubicBezTo>
                  <a:cubicBezTo>
                    <a:pt x="432" y="10"/>
                    <a:pt x="432" y="10"/>
                    <a:pt x="431" y="10"/>
                  </a:cubicBezTo>
                  <a:cubicBezTo>
                    <a:pt x="431" y="11"/>
                    <a:pt x="430" y="12"/>
                    <a:pt x="430" y="13"/>
                  </a:cubicBezTo>
                  <a:cubicBezTo>
                    <a:pt x="430" y="13"/>
                    <a:pt x="429" y="13"/>
                    <a:pt x="429" y="13"/>
                  </a:cubicBezTo>
                  <a:cubicBezTo>
                    <a:pt x="429" y="14"/>
                    <a:pt x="428" y="15"/>
                    <a:pt x="428" y="15"/>
                  </a:cubicBezTo>
                  <a:cubicBezTo>
                    <a:pt x="427" y="16"/>
                    <a:pt x="427" y="16"/>
                    <a:pt x="427" y="16"/>
                  </a:cubicBezTo>
                  <a:cubicBezTo>
                    <a:pt x="426" y="17"/>
                    <a:pt x="425" y="18"/>
                    <a:pt x="425" y="19"/>
                  </a:cubicBezTo>
                  <a:cubicBezTo>
                    <a:pt x="424" y="19"/>
                    <a:pt x="424" y="19"/>
                    <a:pt x="424" y="19"/>
                  </a:cubicBezTo>
                  <a:cubicBezTo>
                    <a:pt x="423" y="20"/>
                    <a:pt x="422" y="21"/>
                    <a:pt x="421" y="22"/>
                  </a:cubicBezTo>
                  <a:cubicBezTo>
                    <a:pt x="421" y="22"/>
                    <a:pt x="420" y="22"/>
                    <a:pt x="420" y="22"/>
                  </a:cubicBezTo>
                  <a:cubicBezTo>
                    <a:pt x="419" y="23"/>
                    <a:pt x="418" y="24"/>
                    <a:pt x="418" y="24"/>
                  </a:cubicBezTo>
                  <a:cubicBezTo>
                    <a:pt x="417" y="24"/>
                    <a:pt x="417" y="25"/>
                    <a:pt x="416" y="25"/>
                  </a:cubicBezTo>
                  <a:cubicBezTo>
                    <a:pt x="415" y="26"/>
                    <a:pt x="414" y="26"/>
                    <a:pt x="413" y="27"/>
                  </a:cubicBezTo>
                  <a:cubicBezTo>
                    <a:pt x="413" y="27"/>
                    <a:pt x="413" y="27"/>
                    <a:pt x="412" y="28"/>
                  </a:cubicBezTo>
                  <a:cubicBezTo>
                    <a:pt x="411" y="28"/>
                    <a:pt x="409" y="29"/>
                    <a:pt x="408" y="30"/>
                  </a:cubicBezTo>
                  <a:cubicBezTo>
                    <a:pt x="408" y="30"/>
                    <a:pt x="407" y="30"/>
                    <a:pt x="407" y="31"/>
                  </a:cubicBezTo>
                  <a:cubicBezTo>
                    <a:pt x="406" y="31"/>
                    <a:pt x="404" y="32"/>
                    <a:pt x="403" y="33"/>
                  </a:cubicBezTo>
                  <a:cubicBezTo>
                    <a:pt x="402" y="33"/>
                    <a:pt x="401" y="33"/>
                    <a:pt x="400" y="34"/>
                  </a:cubicBezTo>
                  <a:cubicBezTo>
                    <a:pt x="399" y="34"/>
                    <a:pt x="399" y="35"/>
                    <a:pt x="397" y="35"/>
                  </a:cubicBezTo>
                  <a:cubicBezTo>
                    <a:pt x="397" y="36"/>
                    <a:pt x="396" y="36"/>
                    <a:pt x="395" y="36"/>
                  </a:cubicBezTo>
                  <a:cubicBezTo>
                    <a:pt x="394" y="37"/>
                    <a:pt x="393" y="37"/>
                    <a:pt x="392" y="38"/>
                  </a:cubicBezTo>
                  <a:cubicBezTo>
                    <a:pt x="389" y="38"/>
                    <a:pt x="387" y="39"/>
                    <a:pt x="384" y="40"/>
                  </a:cubicBezTo>
                  <a:cubicBezTo>
                    <a:pt x="384" y="40"/>
                    <a:pt x="384" y="40"/>
                    <a:pt x="384" y="41"/>
                  </a:cubicBezTo>
                  <a:cubicBezTo>
                    <a:pt x="381" y="41"/>
                    <a:pt x="379" y="42"/>
                    <a:pt x="376" y="43"/>
                  </a:cubicBezTo>
                  <a:cubicBezTo>
                    <a:pt x="376" y="43"/>
                    <a:pt x="375" y="43"/>
                    <a:pt x="374" y="44"/>
                  </a:cubicBezTo>
                  <a:cubicBezTo>
                    <a:pt x="372" y="44"/>
                    <a:pt x="370" y="45"/>
                    <a:pt x="367" y="46"/>
                  </a:cubicBezTo>
                  <a:cubicBezTo>
                    <a:pt x="367" y="46"/>
                    <a:pt x="366" y="46"/>
                    <a:pt x="365" y="46"/>
                  </a:cubicBezTo>
                  <a:cubicBezTo>
                    <a:pt x="362" y="47"/>
                    <a:pt x="360" y="48"/>
                    <a:pt x="357" y="48"/>
                  </a:cubicBezTo>
                  <a:cubicBezTo>
                    <a:pt x="356" y="48"/>
                    <a:pt x="356" y="49"/>
                    <a:pt x="355" y="49"/>
                  </a:cubicBezTo>
                  <a:cubicBezTo>
                    <a:pt x="352" y="49"/>
                    <a:pt x="349" y="50"/>
                    <a:pt x="346" y="51"/>
                  </a:cubicBezTo>
                  <a:cubicBezTo>
                    <a:pt x="345" y="51"/>
                    <a:pt x="344" y="51"/>
                    <a:pt x="343" y="51"/>
                  </a:cubicBezTo>
                  <a:cubicBezTo>
                    <a:pt x="340" y="52"/>
                    <a:pt x="338" y="52"/>
                    <a:pt x="335" y="53"/>
                  </a:cubicBezTo>
                  <a:cubicBezTo>
                    <a:pt x="334" y="53"/>
                    <a:pt x="332" y="54"/>
                    <a:pt x="331" y="54"/>
                  </a:cubicBezTo>
                  <a:cubicBezTo>
                    <a:pt x="330" y="54"/>
                    <a:pt x="329" y="54"/>
                    <a:pt x="329" y="54"/>
                  </a:cubicBezTo>
                  <a:cubicBezTo>
                    <a:pt x="327" y="54"/>
                    <a:pt x="326" y="55"/>
                    <a:pt x="325" y="55"/>
                  </a:cubicBezTo>
                  <a:cubicBezTo>
                    <a:pt x="322" y="55"/>
                    <a:pt x="320" y="56"/>
                    <a:pt x="317" y="56"/>
                  </a:cubicBezTo>
                  <a:cubicBezTo>
                    <a:pt x="316" y="56"/>
                    <a:pt x="314" y="56"/>
                    <a:pt x="313" y="57"/>
                  </a:cubicBezTo>
                  <a:cubicBezTo>
                    <a:pt x="310" y="57"/>
                    <a:pt x="307" y="57"/>
                    <a:pt x="304" y="58"/>
                  </a:cubicBezTo>
                  <a:cubicBezTo>
                    <a:pt x="303" y="58"/>
                    <a:pt x="303" y="58"/>
                    <a:pt x="302" y="58"/>
                  </a:cubicBezTo>
                  <a:cubicBezTo>
                    <a:pt x="298" y="59"/>
                    <a:pt x="294" y="59"/>
                    <a:pt x="290" y="59"/>
                  </a:cubicBezTo>
                  <a:cubicBezTo>
                    <a:pt x="289" y="60"/>
                    <a:pt x="288" y="60"/>
                    <a:pt x="287" y="60"/>
                  </a:cubicBezTo>
                  <a:cubicBezTo>
                    <a:pt x="284" y="60"/>
                    <a:pt x="281" y="60"/>
                    <a:pt x="278" y="61"/>
                  </a:cubicBezTo>
                  <a:cubicBezTo>
                    <a:pt x="277" y="61"/>
                    <a:pt x="275" y="61"/>
                    <a:pt x="274" y="61"/>
                  </a:cubicBezTo>
                  <a:cubicBezTo>
                    <a:pt x="272" y="61"/>
                    <a:pt x="269" y="61"/>
                    <a:pt x="267" y="61"/>
                  </a:cubicBezTo>
                  <a:cubicBezTo>
                    <a:pt x="265" y="62"/>
                    <a:pt x="264" y="62"/>
                    <a:pt x="262" y="62"/>
                  </a:cubicBezTo>
                  <a:cubicBezTo>
                    <a:pt x="260" y="62"/>
                    <a:pt x="257" y="62"/>
                    <a:pt x="255" y="62"/>
                  </a:cubicBezTo>
                  <a:cubicBezTo>
                    <a:pt x="253" y="62"/>
                    <a:pt x="252" y="62"/>
                    <a:pt x="251" y="62"/>
                  </a:cubicBezTo>
                  <a:cubicBezTo>
                    <a:pt x="245" y="63"/>
                    <a:pt x="240" y="63"/>
                    <a:pt x="234" y="63"/>
                  </a:cubicBezTo>
                  <a:cubicBezTo>
                    <a:pt x="233" y="63"/>
                    <a:pt x="232" y="63"/>
                    <a:pt x="231" y="63"/>
                  </a:cubicBezTo>
                  <a:cubicBezTo>
                    <a:pt x="226" y="63"/>
                    <a:pt x="221" y="63"/>
                    <a:pt x="217" y="63"/>
                  </a:cubicBezTo>
                  <a:cubicBezTo>
                    <a:pt x="215" y="63"/>
                    <a:pt x="214" y="63"/>
                    <a:pt x="212" y="63"/>
                  </a:cubicBezTo>
                  <a:cubicBezTo>
                    <a:pt x="208" y="63"/>
                    <a:pt x="204" y="63"/>
                    <a:pt x="200" y="63"/>
                  </a:cubicBezTo>
                  <a:cubicBezTo>
                    <a:pt x="199" y="63"/>
                    <a:pt x="198" y="63"/>
                    <a:pt x="196" y="63"/>
                  </a:cubicBezTo>
                  <a:cubicBezTo>
                    <a:pt x="192" y="63"/>
                    <a:pt x="187" y="63"/>
                    <a:pt x="183" y="62"/>
                  </a:cubicBezTo>
                  <a:cubicBezTo>
                    <a:pt x="182" y="62"/>
                    <a:pt x="181" y="62"/>
                    <a:pt x="180" y="62"/>
                  </a:cubicBezTo>
                  <a:cubicBezTo>
                    <a:pt x="176" y="62"/>
                    <a:pt x="173" y="62"/>
                    <a:pt x="169" y="62"/>
                  </a:cubicBezTo>
                  <a:cubicBezTo>
                    <a:pt x="168" y="62"/>
                    <a:pt x="166" y="61"/>
                    <a:pt x="165" y="61"/>
                  </a:cubicBezTo>
                  <a:cubicBezTo>
                    <a:pt x="161" y="61"/>
                    <a:pt x="156" y="61"/>
                    <a:pt x="152" y="60"/>
                  </a:cubicBezTo>
                  <a:cubicBezTo>
                    <a:pt x="152" y="60"/>
                    <a:pt x="151" y="60"/>
                    <a:pt x="151" y="60"/>
                  </a:cubicBezTo>
                  <a:cubicBezTo>
                    <a:pt x="147" y="60"/>
                    <a:pt x="143" y="59"/>
                    <a:pt x="139" y="59"/>
                  </a:cubicBezTo>
                  <a:cubicBezTo>
                    <a:pt x="138" y="59"/>
                    <a:pt x="136" y="59"/>
                    <a:pt x="135" y="59"/>
                  </a:cubicBezTo>
                  <a:cubicBezTo>
                    <a:pt x="131" y="58"/>
                    <a:pt x="126" y="57"/>
                    <a:pt x="122" y="57"/>
                  </a:cubicBezTo>
                  <a:cubicBezTo>
                    <a:pt x="122" y="57"/>
                    <a:pt x="121" y="57"/>
                    <a:pt x="121" y="57"/>
                  </a:cubicBezTo>
                  <a:cubicBezTo>
                    <a:pt x="116" y="56"/>
                    <a:pt x="112" y="55"/>
                    <a:pt x="107" y="55"/>
                  </a:cubicBezTo>
                  <a:cubicBezTo>
                    <a:pt x="106" y="54"/>
                    <a:pt x="106" y="54"/>
                    <a:pt x="105" y="54"/>
                  </a:cubicBezTo>
                  <a:cubicBezTo>
                    <a:pt x="104" y="54"/>
                    <a:pt x="102" y="54"/>
                    <a:pt x="101" y="53"/>
                  </a:cubicBezTo>
                  <a:cubicBezTo>
                    <a:pt x="99" y="53"/>
                    <a:pt x="98" y="53"/>
                    <a:pt x="96" y="53"/>
                  </a:cubicBezTo>
                  <a:cubicBezTo>
                    <a:pt x="95" y="52"/>
                    <a:pt x="94" y="52"/>
                    <a:pt x="93" y="52"/>
                  </a:cubicBezTo>
                  <a:cubicBezTo>
                    <a:pt x="91" y="52"/>
                    <a:pt x="89" y="51"/>
                    <a:pt x="88" y="51"/>
                  </a:cubicBezTo>
                  <a:cubicBezTo>
                    <a:pt x="85" y="50"/>
                    <a:pt x="82" y="50"/>
                    <a:pt x="79" y="49"/>
                  </a:cubicBezTo>
                  <a:cubicBezTo>
                    <a:pt x="79" y="49"/>
                    <a:pt x="79" y="49"/>
                    <a:pt x="79" y="49"/>
                  </a:cubicBezTo>
                  <a:cubicBezTo>
                    <a:pt x="76" y="48"/>
                    <a:pt x="73" y="47"/>
                    <a:pt x="70" y="47"/>
                  </a:cubicBezTo>
                  <a:cubicBezTo>
                    <a:pt x="69" y="46"/>
                    <a:pt x="67" y="46"/>
                    <a:pt x="66" y="46"/>
                  </a:cubicBezTo>
                  <a:cubicBezTo>
                    <a:pt x="65" y="45"/>
                    <a:pt x="63" y="45"/>
                    <a:pt x="62" y="44"/>
                  </a:cubicBezTo>
                  <a:cubicBezTo>
                    <a:pt x="61" y="44"/>
                    <a:pt x="60" y="44"/>
                    <a:pt x="59" y="43"/>
                  </a:cubicBezTo>
                  <a:cubicBezTo>
                    <a:pt x="57" y="43"/>
                    <a:pt x="56" y="43"/>
                    <a:pt x="55" y="42"/>
                  </a:cubicBezTo>
                  <a:cubicBezTo>
                    <a:pt x="54" y="42"/>
                    <a:pt x="53" y="41"/>
                    <a:pt x="52" y="41"/>
                  </a:cubicBezTo>
                  <a:cubicBezTo>
                    <a:pt x="50" y="41"/>
                    <a:pt x="49" y="40"/>
                    <a:pt x="48" y="40"/>
                  </a:cubicBezTo>
                  <a:cubicBezTo>
                    <a:pt x="47" y="39"/>
                    <a:pt x="46" y="39"/>
                    <a:pt x="45" y="39"/>
                  </a:cubicBezTo>
                  <a:cubicBezTo>
                    <a:pt x="44" y="38"/>
                    <a:pt x="42" y="38"/>
                    <a:pt x="41" y="37"/>
                  </a:cubicBezTo>
                  <a:cubicBezTo>
                    <a:pt x="40" y="37"/>
                    <a:pt x="39" y="37"/>
                    <a:pt x="38" y="36"/>
                  </a:cubicBezTo>
                  <a:cubicBezTo>
                    <a:pt x="37" y="36"/>
                    <a:pt x="36" y="35"/>
                    <a:pt x="35" y="35"/>
                  </a:cubicBezTo>
                  <a:cubicBezTo>
                    <a:pt x="34" y="34"/>
                    <a:pt x="33" y="34"/>
                    <a:pt x="33" y="34"/>
                  </a:cubicBezTo>
                  <a:cubicBezTo>
                    <a:pt x="32" y="33"/>
                    <a:pt x="31" y="33"/>
                    <a:pt x="30" y="32"/>
                  </a:cubicBezTo>
                  <a:cubicBezTo>
                    <a:pt x="29" y="32"/>
                    <a:pt x="28" y="31"/>
                    <a:pt x="27" y="31"/>
                  </a:cubicBezTo>
                  <a:cubicBezTo>
                    <a:pt x="26" y="30"/>
                    <a:pt x="25" y="30"/>
                    <a:pt x="24" y="29"/>
                  </a:cubicBezTo>
                  <a:cubicBezTo>
                    <a:pt x="24" y="29"/>
                    <a:pt x="23" y="29"/>
                    <a:pt x="22" y="28"/>
                  </a:cubicBezTo>
                  <a:cubicBezTo>
                    <a:pt x="21" y="28"/>
                    <a:pt x="20" y="27"/>
                    <a:pt x="19" y="27"/>
                  </a:cubicBezTo>
                  <a:cubicBezTo>
                    <a:pt x="19" y="26"/>
                    <a:pt x="18" y="26"/>
                    <a:pt x="17" y="25"/>
                  </a:cubicBezTo>
                  <a:cubicBezTo>
                    <a:pt x="17" y="25"/>
                    <a:pt x="16" y="24"/>
                    <a:pt x="15" y="24"/>
                  </a:cubicBezTo>
                  <a:cubicBezTo>
                    <a:pt x="15" y="23"/>
                    <a:pt x="14" y="23"/>
                    <a:pt x="13" y="22"/>
                  </a:cubicBezTo>
                  <a:cubicBezTo>
                    <a:pt x="13" y="22"/>
                    <a:pt x="12" y="21"/>
                    <a:pt x="11" y="21"/>
                  </a:cubicBezTo>
                  <a:cubicBezTo>
                    <a:pt x="11" y="20"/>
                    <a:pt x="10" y="20"/>
                    <a:pt x="10" y="19"/>
                  </a:cubicBezTo>
                  <a:cubicBezTo>
                    <a:pt x="9" y="19"/>
                    <a:pt x="9" y="18"/>
                    <a:pt x="8" y="18"/>
                  </a:cubicBezTo>
                  <a:cubicBezTo>
                    <a:pt x="8" y="17"/>
                    <a:pt x="7" y="17"/>
                    <a:pt x="7" y="16"/>
                  </a:cubicBezTo>
                  <a:cubicBezTo>
                    <a:pt x="6" y="16"/>
                    <a:pt x="6" y="15"/>
                    <a:pt x="5" y="15"/>
                  </a:cubicBezTo>
                  <a:cubicBezTo>
                    <a:pt x="5" y="14"/>
                    <a:pt x="4" y="14"/>
                    <a:pt x="4" y="13"/>
                  </a:cubicBezTo>
                  <a:cubicBezTo>
                    <a:pt x="4" y="13"/>
                    <a:pt x="3" y="12"/>
                    <a:pt x="3" y="11"/>
                  </a:cubicBezTo>
                  <a:cubicBezTo>
                    <a:pt x="3" y="11"/>
                    <a:pt x="2" y="10"/>
                    <a:pt x="2" y="10"/>
                  </a:cubicBezTo>
                  <a:cubicBezTo>
                    <a:pt x="2" y="9"/>
                    <a:pt x="2" y="9"/>
                    <a:pt x="1" y="8"/>
                  </a:cubicBezTo>
                  <a:cubicBezTo>
                    <a:pt x="1" y="8"/>
                    <a:pt x="1" y="7"/>
                    <a:pt x="1" y="7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2"/>
                    <a:pt x="0" y="1"/>
                    <a:pt x="0" y="0"/>
                  </a:cubicBezTo>
                  <a:cubicBezTo>
                    <a:pt x="0" y="114"/>
                    <a:pt x="0" y="114"/>
                    <a:pt x="0" y="114"/>
                  </a:cubicBezTo>
                  <a:cubicBezTo>
                    <a:pt x="0" y="115"/>
                    <a:pt x="0" y="116"/>
                    <a:pt x="0" y="117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9"/>
                    <a:pt x="0" y="120"/>
                    <a:pt x="1" y="121"/>
                  </a:cubicBezTo>
                  <a:cubicBezTo>
                    <a:pt x="1" y="121"/>
                    <a:pt x="1" y="121"/>
                    <a:pt x="1" y="122"/>
                  </a:cubicBezTo>
                  <a:cubicBezTo>
                    <a:pt x="2" y="123"/>
                    <a:pt x="2" y="123"/>
                    <a:pt x="2" y="124"/>
                  </a:cubicBezTo>
                  <a:cubicBezTo>
                    <a:pt x="2" y="124"/>
                    <a:pt x="3" y="125"/>
                    <a:pt x="3" y="125"/>
                  </a:cubicBezTo>
                  <a:cubicBezTo>
                    <a:pt x="3" y="126"/>
                    <a:pt x="4" y="126"/>
                    <a:pt x="4" y="127"/>
                  </a:cubicBezTo>
                  <a:cubicBezTo>
                    <a:pt x="5" y="127"/>
                    <a:pt x="5" y="128"/>
                    <a:pt x="5" y="128"/>
                  </a:cubicBezTo>
                  <a:cubicBezTo>
                    <a:pt x="6" y="129"/>
                    <a:pt x="6" y="130"/>
                    <a:pt x="7" y="130"/>
                  </a:cubicBezTo>
                  <a:cubicBezTo>
                    <a:pt x="7" y="131"/>
                    <a:pt x="8" y="131"/>
                    <a:pt x="8" y="131"/>
                  </a:cubicBezTo>
                  <a:cubicBezTo>
                    <a:pt x="9" y="132"/>
                    <a:pt x="9" y="133"/>
                    <a:pt x="10" y="133"/>
                  </a:cubicBezTo>
                  <a:cubicBezTo>
                    <a:pt x="10" y="134"/>
                    <a:pt x="11" y="134"/>
                    <a:pt x="11" y="135"/>
                  </a:cubicBezTo>
                  <a:cubicBezTo>
                    <a:pt x="12" y="135"/>
                    <a:pt x="13" y="136"/>
                    <a:pt x="13" y="136"/>
                  </a:cubicBezTo>
                  <a:cubicBezTo>
                    <a:pt x="14" y="137"/>
                    <a:pt x="15" y="137"/>
                    <a:pt x="15" y="137"/>
                  </a:cubicBezTo>
                  <a:cubicBezTo>
                    <a:pt x="16" y="138"/>
                    <a:pt x="17" y="139"/>
                    <a:pt x="17" y="139"/>
                  </a:cubicBezTo>
                  <a:cubicBezTo>
                    <a:pt x="18" y="139"/>
                    <a:pt x="19" y="140"/>
                    <a:pt x="20" y="140"/>
                  </a:cubicBezTo>
                  <a:cubicBezTo>
                    <a:pt x="20" y="141"/>
                    <a:pt x="21" y="141"/>
                    <a:pt x="22" y="142"/>
                  </a:cubicBezTo>
                  <a:cubicBezTo>
                    <a:pt x="23" y="142"/>
                    <a:pt x="24" y="143"/>
                    <a:pt x="24" y="143"/>
                  </a:cubicBezTo>
                  <a:cubicBezTo>
                    <a:pt x="25" y="144"/>
                    <a:pt x="26" y="144"/>
                    <a:pt x="27" y="145"/>
                  </a:cubicBezTo>
                  <a:cubicBezTo>
                    <a:pt x="28" y="145"/>
                    <a:pt x="29" y="145"/>
                    <a:pt x="30" y="146"/>
                  </a:cubicBezTo>
                  <a:cubicBezTo>
                    <a:pt x="31" y="146"/>
                    <a:pt x="32" y="147"/>
                    <a:pt x="33" y="147"/>
                  </a:cubicBezTo>
                  <a:cubicBezTo>
                    <a:pt x="33" y="148"/>
                    <a:pt x="34" y="148"/>
                    <a:pt x="35" y="149"/>
                  </a:cubicBezTo>
                  <a:cubicBezTo>
                    <a:pt x="36" y="149"/>
                    <a:pt x="37" y="149"/>
                    <a:pt x="38" y="150"/>
                  </a:cubicBezTo>
                  <a:cubicBezTo>
                    <a:pt x="39" y="150"/>
                    <a:pt x="40" y="151"/>
                    <a:pt x="41" y="151"/>
                  </a:cubicBezTo>
                  <a:cubicBezTo>
                    <a:pt x="42" y="152"/>
                    <a:pt x="44" y="152"/>
                    <a:pt x="45" y="152"/>
                  </a:cubicBezTo>
                  <a:cubicBezTo>
                    <a:pt x="46" y="153"/>
                    <a:pt x="47" y="153"/>
                    <a:pt x="48" y="154"/>
                  </a:cubicBezTo>
                  <a:cubicBezTo>
                    <a:pt x="49" y="154"/>
                    <a:pt x="50" y="154"/>
                    <a:pt x="52" y="155"/>
                  </a:cubicBezTo>
                  <a:cubicBezTo>
                    <a:pt x="53" y="155"/>
                    <a:pt x="54" y="156"/>
                    <a:pt x="55" y="156"/>
                  </a:cubicBezTo>
                  <a:cubicBezTo>
                    <a:pt x="56" y="156"/>
                    <a:pt x="57" y="157"/>
                    <a:pt x="59" y="157"/>
                  </a:cubicBezTo>
                  <a:cubicBezTo>
                    <a:pt x="60" y="157"/>
                    <a:pt x="61" y="158"/>
                    <a:pt x="62" y="158"/>
                  </a:cubicBezTo>
                  <a:cubicBezTo>
                    <a:pt x="63" y="159"/>
                    <a:pt x="65" y="159"/>
                    <a:pt x="66" y="159"/>
                  </a:cubicBezTo>
                  <a:cubicBezTo>
                    <a:pt x="67" y="160"/>
                    <a:pt x="68" y="160"/>
                    <a:pt x="69" y="160"/>
                  </a:cubicBezTo>
                  <a:cubicBezTo>
                    <a:pt x="69" y="160"/>
                    <a:pt x="69" y="160"/>
                    <a:pt x="70" y="160"/>
                  </a:cubicBezTo>
                  <a:cubicBezTo>
                    <a:pt x="73" y="161"/>
                    <a:pt x="76" y="162"/>
                    <a:pt x="79" y="163"/>
                  </a:cubicBezTo>
                  <a:cubicBezTo>
                    <a:pt x="79" y="163"/>
                    <a:pt x="79" y="163"/>
                    <a:pt x="79" y="163"/>
                  </a:cubicBezTo>
                  <a:cubicBezTo>
                    <a:pt x="82" y="163"/>
                    <a:pt x="85" y="164"/>
                    <a:pt x="88" y="165"/>
                  </a:cubicBezTo>
                  <a:cubicBezTo>
                    <a:pt x="88" y="165"/>
                    <a:pt x="89" y="165"/>
                    <a:pt x="89" y="165"/>
                  </a:cubicBezTo>
                  <a:cubicBezTo>
                    <a:pt x="90" y="165"/>
                    <a:pt x="91" y="165"/>
                    <a:pt x="92" y="166"/>
                  </a:cubicBezTo>
                  <a:cubicBezTo>
                    <a:pt x="94" y="166"/>
                    <a:pt x="95" y="166"/>
                    <a:pt x="96" y="166"/>
                  </a:cubicBezTo>
                  <a:cubicBezTo>
                    <a:pt x="98" y="167"/>
                    <a:pt x="99" y="167"/>
                    <a:pt x="101" y="167"/>
                  </a:cubicBezTo>
                  <a:cubicBezTo>
                    <a:pt x="102" y="167"/>
                    <a:pt x="104" y="168"/>
                    <a:pt x="105" y="168"/>
                  </a:cubicBezTo>
                  <a:cubicBezTo>
                    <a:pt x="105" y="168"/>
                    <a:pt x="106" y="168"/>
                    <a:pt x="106" y="168"/>
                  </a:cubicBezTo>
                  <a:cubicBezTo>
                    <a:pt x="106" y="168"/>
                    <a:pt x="107" y="168"/>
                    <a:pt x="107" y="168"/>
                  </a:cubicBezTo>
                  <a:cubicBezTo>
                    <a:pt x="112" y="169"/>
                    <a:pt x="116" y="170"/>
                    <a:pt x="121" y="170"/>
                  </a:cubicBezTo>
                  <a:cubicBezTo>
                    <a:pt x="121" y="171"/>
                    <a:pt x="121" y="171"/>
                    <a:pt x="122" y="171"/>
                  </a:cubicBezTo>
                  <a:cubicBezTo>
                    <a:pt x="122" y="171"/>
                    <a:pt x="122" y="171"/>
                    <a:pt x="122" y="171"/>
                  </a:cubicBezTo>
                  <a:cubicBezTo>
                    <a:pt x="126" y="171"/>
                    <a:pt x="131" y="172"/>
                    <a:pt x="135" y="172"/>
                  </a:cubicBezTo>
                  <a:cubicBezTo>
                    <a:pt x="136" y="172"/>
                    <a:pt x="136" y="172"/>
                    <a:pt x="137" y="173"/>
                  </a:cubicBezTo>
                  <a:cubicBezTo>
                    <a:pt x="137" y="173"/>
                    <a:pt x="138" y="173"/>
                    <a:pt x="138" y="173"/>
                  </a:cubicBezTo>
                  <a:cubicBezTo>
                    <a:pt x="143" y="173"/>
                    <a:pt x="147" y="174"/>
                    <a:pt x="151" y="174"/>
                  </a:cubicBezTo>
                  <a:cubicBezTo>
                    <a:pt x="152" y="174"/>
                    <a:pt x="152" y="174"/>
                    <a:pt x="152" y="174"/>
                  </a:cubicBezTo>
                  <a:cubicBezTo>
                    <a:pt x="152" y="174"/>
                    <a:pt x="152" y="174"/>
                    <a:pt x="152" y="174"/>
                  </a:cubicBezTo>
                  <a:cubicBezTo>
                    <a:pt x="156" y="174"/>
                    <a:pt x="161" y="175"/>
                    <a:pt x="165" y="175"/>
                  </a:cubicBezTo>
                  <a:cubicBezTo>
                    <a:pt x="166" y="175"/>
                    <a:pt x="166" y="175"/>
                    <a:pt x="167" y="175"/>
                  </a:cubicBezTo>
                  <a:cubicBezTo>
                    <a:pt x="167" y="175"/>
                    <a:pt x="168" y="175"/>
                    <a:pt x="169" y="175"/>
                  </a:cubicBezTo>
                  <a:cubicBezTo>
                    <a:pt x="172" y="176"/>
                    <a:pt x="176" y="176"/>
                    <a:pt x="180" y="176"/>
                  </a:cubicBezTo>
                  <a:cubicBezTo>
                    <a:pt x="181" y="176"/>
                    <a:pt x="181" y="176"/>
                    <a:pt x="182" y="176"/>
                  </a:cubicBezTo>
                  <a:cubicBezTo>
                    <a:pt x="182" y="176"/>
                    <a:pt x="182" y="176"/>
                    <a:pt x="183" y="176"/>
                  </a:cubicBezTo>
                  <a:cubicBezTo>
                    <a:pt x="187" y="176"/>
                    <a:pt x="192" y="177"/>
                    <a:pt x="196" y="177"/>
                  </a:cubicBezTo>
                  <a:cubicBezTo>
                    <a:pt x="197" y="177"/>
                    <a:pt x="197" y="177"/>
                    <a:pt x="198" y="177"/>
                  </a:cubicBezTo>
                  <a:cubicBezTo>
                    <a:pt x="198" y="177"/>
                    <a:pt x="199" y="177"/>
                    <a:pt x="200" y="177"/>
                  </a:cubicBezTo>
                  <a:cubicBezTo>
                    <a:pt x="204" y="177"/>
                    <a:pt x="208" y="177"/>
                    <a:pt x="212" y="177"/>
                  </a:cubicBezTo>
                  <a:cubicBezTo>
                    <a:pt x="213" y="177"/>
                    <a:pt x="214" y="177"/>
                    <a:pt x="214" y="177"/>
                  </a:cubicBezTo>
                  <a:cubicBezTo>
                    <a:pt x="215" y="177"/>
                    <a:pt x="216" y="177"/>
                    <a:pt x="217" y="177"/>
                  </a:cubicBezTo>
                  <a:cubicBezTo>
                    <a:pt x="221" y="177"/>
                    <a:pt x="226" y="177"/>
                    <a:pt x="231" y="177"/>
                  </a:cubicBezTo>
                  <a:cubicBezTo>
                    <a:pt x="231" y="177"/>
                    <a:pt x="232" y="177"/>
                    <a:pt x="232" y="177"/>
                  </a:cubicBezTo>
                  <a:cubicBezTo>
                    <a:pt x="233" y="177"/>
                    <a:pt x="233" y="177"/>
                    <a:pt x="234" y="177"/>
                  </a:cubicBezTo>
                  <a:cubicBezTo>
                    <a:pt x="240" y="177"/>
                    <a:pt x="245" y="176"/>
                    <a:pt x="251" y="176"/>
                  </a:cubicBezTo>
                  <a:cubicBezTo>
                    <a:pt x="251" y="176"/>
                    <a:pt x="252" y="176"/>
                    <a:pt x="252" y="176"/>
                  </a:cubicBezTo>
                  <a:cubicBezTo>
                    <a:pt x="253" y="176"/>
                    <a:pt x="254" y="176"/>
                    <a:pt x="255" y="176"/>
                  </a:cubicBezTo>
                  <a:cubicBezTo>
                    <a:pt x="257" y="176"/>
                    <a:pt x="260" y="176"/>
                    <a:pt x="262" y="176"/>
                  </a:cubicBezTo>
                  <a:cubicBezTo>
                    <a:pt x="264" y="175"/>
                    <a:pt x="265" y="175"/>
                    <a:pt x="267" y="175"/>
                  </a:cubicBezTo>
                  <a:cubicBezTo>
                    <a:pt x="269" y="175"/>
                    <a:pt x="272" y="175"/>
                    <a:pt x="274" y="175"/>
                  </a:cubicBezTo>
                  <a:cubicBezTo>
                    <a:pt x="275" y="175"/>
                    <a:pt x="275" y="175"/>
                    <a:pt x="276" y="175"/>
                  </a:cubicBezTo>
                  <a:cubicBezTo>
                    <a:pt x="277" y="175"/>
                    <a:pt x="277" y="174"/>
                    <a:pt x="278" y="174"/>
                  </a:cubicBezTo>
                  <a:cubicBezTo>
                    <a:pt x="281" y="174"/>
                    <a:pt x="284" y="174"/>
                    <a:pt x="287" y="174"/>
                  </a:cubicBezTo>
                  <a:cubicBezTo>
                    <a:pt x="288" y="173"/>
                    <a:pt x="289" y="173"/>
                    <a:pt x="290" y="173"/>
                  </a:cubicBezTo>
                  <a:cubicBezTo>
                    <a:pt x="294" y="173"/>
                    <a:pt x="298" y="172"/>
                    <a:pt x="302" y="172"/>
                  </a:cubicBezTo>
                  <a:cubicBezTo>
                    <a:pt x="303" y="172"/>
                    <a:pt x="303" y="172"/>
                    <a:pt x="304" y="172"/>
                  </a:cubicBezTo>
                  <a:cubicBezTo>
                    <a:pt x="307" y="171"/>
                    <a:pt x="310" y="171"/>
                    <a:pt x="313" y="170"/>
                  </a:cubicBezTo>
                  <a:cubicBezTo>
                    <a:pt x="315" y="170"/>
                    <a:pt x="316" y="170"/>
                    <a:pt x="317" y="170"/>
                  </a:cubicBezTo>
                  <a:cubicBezTo>
                    <a:pt x="320" y="169"/>
                    <a:pt x="322" y="169"/>
                    <a:pt x="325" y="169"/>
                  </a:cubicBezTo>
                  <a:cubicBezTo>
                    <a:pt x="326" y="168"/>
                    <a:pt x="326" y="168"/>
                    <a:pt x="327" y="168"/>
                  </a:cubicBezTo>
                  <a:cubicBezTo>
                    <a:pt x="327" y="168"/>
                    <a:pt x="328" y="168"/>
                    <a:pt x="328" y="168"/>
                  </a:cubicBezTo>
                  <a:cubicBezTo>
                    <a:pt x="329" y="168"/>
                    <a:pt x="330" y="168"/>
                    <a:pt x="331" y="168"/>
                  </a:cubicBezTo>
                  <a:cubicBezTo>
                    <a:pt x="332" y="167"/>
                    <a:pt x="333" y="167"/>
                    <a:pt x="333" y="167"/>
                  </a:cubicBezTo>
                  <a:cubicBezTo>
                    <a:pt x="334" y="167"/>
                    <a:pt x="335" y="167"/>
                    <a:pt x="335" y="167"/>
                  </a:cubicBezTo>
                  <a:cubicBezTo>
                    <a:pt x="338" y="166"/>
                    <a:pt x="340" y="166"/>
                    <a:pt x="343" y="165"/>
                  </a:cubicBezTo>
                  <a:cubicBezTo>
                    <a:pt x="344" y="165"/>
                    <a:pt x="345" y="165"/>
                    <a:pt x="346" y="165"/>
                  </a:cubicBezTo>
                  <a:cubicBezTo>
                    <a:pt x="349" y="164"/>
                    <a:pt x="352" y="163"/>
                    <a:pt x="355" y="162"/>
                  </a:cubicBezTo>
                  <a:cubicBezTo>
                    <a:pt x="356" y="162"/>
                    <a:pt x="356" y="162"/>
                    <a:pt x="357" y="162"/>
                  </a:cubicBezTo>
                  <a:cubicBezTo>
                    <a:pt x="360" y="161"/>
                    <a:pt x="362" y="161"/>
                    <a:pt x="365" y="160"/>
                  </a:cubicBezTo>
                  <a:cubicBezTo>
                    <a:pt x="366" y="160"/>
                    <a:pt x="367" y="160"/>
                    <a:pt x="367" y="159"/>
                  </a:cubicBezTo>
                  <a:cubicBezTo>
                    <a:pt x="370" y="159"/>
                    <a:pt x="372" y="158"/>
                    <a:pt x="374" y="157"/>
                  </a:cubicBezTo>
                  <a:cubicBezTo>
                    <a:pt x="374" y="157"/>
                    <a:pt x="375" y="157"/>
                    <a:pt x="376" y="157"/>
                  </a:cubicBezTo>
                  <a:cubicBezTo>
                    <a:pt x="376" y="157"/>
                    <a:pt x="376" y="157"/>
                    <a:pt x="376" y="157"/>
                  </a:cubicBezTo>
                  <a:cubicBezTo>
                    <a:pt x="379" y="156"/>
                    <a:pt x="381" y="155"/>
                    <a:pt x="384" y="154"/>
                  </a:cubicBezTo>
                  <a:cubicBezTo>
                    <a:pt x="384" y="154"/>
                    <a:pt x="384" y="154"/>
                    <a:pt x="384" y="154"/>
                  </a:cubicBezTo>
                  <a:cubicBezTo>
                    <a:pt x="387" y="153"/>
                    <a:pt x="389" y="152"/>
                    <a:pt x="392" y="151"/>
                  </a:cubicBezTo>
                  <a:cubicBezTo>
                    <a:pt x="392" y="151"/>
                    <a:pt x="392" y="151"/>
                    <a:pt x="392" y="151"/>
                  </a:cubicBezTo>
                  <a:cubicBezTo>
                    <a:pt x="393" y="151"/>
                    <a:pt x="394" y="150"/>
                    <a:pt x="395" y="150"/>
                  </a:cubicBezTo>
                  <a:cubicBezTo>
                    <a:pt x="396" y="150"/>
                    <a:pt x="397" y="149"/>
                    <a:pt x="397" y="149"/>
                  </a:cubicBezTo>
                  <a:cubicBezTo>
                    <a:pt x="399" y="148"/>
                    <a:pt x="399" y="148"/>
                    <a:pt x="401" y="148"/>
                  </a:cubicBezTo>
                  <a:cubicBezTo>
                    <a:pt x="401" y="147"/>
                    <a:pt x="402" y="147"/>
                    <a:pt x="403" y="146"/>
                  </a:cubicBezTo>
                  <a:cubicBezTo>
                    <a:pt x="403" y="146"/>
                    <a:pt x="403" y="146"/>
                    <a:pt x="403" y="146"/>
                  </a:cubicBezTo>
                  <a:cubicBezTo>
                    <a:pt x="405" y="146"/>
                    <a:pt x="406" y="145"/>
                    <a:pt x="407" y="144"/>
                  </a:cubicBezTo>
                  <a:cubicBezTo>
                    <a:pt x="407" y="144"/>
                    <a:pt x="408" y="144"/>
                    <a:pt x="408" y="144"/>
                  </a:cubicBezTo>
                  <a:cubicBezTo>
                    <a:pt x="409" y="143"/>
                    <a:pt x="411" y="142"/>
                    <a:pt x="412" y="142"/>
                  </a:cubicBezTo>
                  <a:cubicBezTo>
                    <a:pt x="412" y="142"/>
                    <a:pt x="412" y="141"/>
                    <a:pt x="412" y="141"/>
                  </a:cubicBezTo>
                  <a:cubicBezTo>
                    <a:pt x="413" y="141"/>
                    <a:pt x="413" y="141"/>
                    <a:pt x="413" y="141"/>
                  </a:cubicBezTo>
                  <a:cubicBezTo>
                    <a:pt x="414" y="140"/>
                    <a:pt x="415" y="140"/>
                    <a:pt x="416" y="139"/>
                  </a:cubicBezTo>
                  <a:cubicBezTo>
                    <a:pt x="417" y="139"/>
                    <a:pt x="417" y="138"/>
                    <a:pt x="418" y="138"/>
                  </a:cubicBezTo>
                  <a:cubicBezTo>
                    <a:pt x="418" y="138"/>
                    <a:pt x="418" y="137"/>
                    <a:pt x="419" y="137"/>
                  </a:cubicBezTo>
                  <a:cubicBezTo>
                    <a:pt x="419" y="137"/>
                    <a:pt x="420" y="136"/>
                    <a:pt x="420" y="136"/>
                  </a:cubicBezTo>
                  <a:cubicBezTo>
                    <a:pt x="420" y="136"/>
                    <a:pt x="421" y="136"/>
                    <a:pt x="421" y="135"/>
                  </a:cubicBezTo>
                  <a:cubicBezTo>
                    <a:pt x="422" y="135"/>
                    <a:pt x="423" y="134"/>
                    <a:pt x="424" y="133"/>
                  </a:cubicBezTo>
                  <a:cubicBezTo>
                    <a:pt x="424" y="133"/>
                    <a:pt x="424" y="133"/>
                    <a:pt x="424" y="133"/>
                  </a:cubicBezTo>
                  <a:cubicBezTo>
                    <a:pt x="424" y="133"/>
                    <a:pt x="424" y="133"/>
                    <a:pt x="424" y="132"/>
                  </a:cubicBezTo>
                  <a:cubicBezTo>
                    <a:pt x="425" y="132"/>
                    <a:pt x="426" y="131"/>
                    <a:pt x="427" y="130"/>
                  </a:cubicBezTo>
                  <a:cubicBezTo>
                    <a:pt x="427" y="130"/>
                    <a:pt x="427" y="130"/>
                    <a:pt x="428" y="129"/>
                  </a:cubicBezTo>
                  <a:cubicBezTo>
                    <a:pt x="428" y="129"/>
                    <a:pt x="428" y="129"/>
                    <a:pt x="428" y="129"/>
                  </a:cubicBezTo>
                  <a:cubicBezTo>
                    <a:pt x="429" y="128"/>
                    <a:pt x="429" y="128"/>
                    <a:pt x="429" y="127"/>
                  </a:cubicBezTo>
                  <a:cubicBezTo>
                    <a:pt x="429" y="127"/>
                    <a:pt x="430" y="127"/>
                    <a:pt x="430" y="127"/>
                  </a:cubicBezTo>
                  <a:cubicBezTo>
                    <a:pt x="430" y="126"/>
                    <a:pt x="431" y="125"/>
                    <a:pt x="431" y="124"/>
                  </a:cubicBezTo>
                  <a:cubicBezTo>
                    <a:pt x="431" y="124"/>
                    <a:pt x="431" y="124"/>
                    <a:pt x="431" y="124"/>
                  </a:cubicBezTo>
                  <a:cubicBezTo>
                    <a:pt x="432" y="124"/>
                    <a:pt x="432" y="123"/>
                    <a:pt x="432" y="123"/>
                  </a:cubicBezTo>
                  <a:cubicBezTo>
                    <a:pt x="432" y="122"/>
                    <a:pt x="432" y="122"/>
                    <a:pt x="433" y="121"/>
                  </a:cubicBezTo>
                  <a:cubicBezTo>
                    <a:pt x="433" y="121"/>
                    <a:pt x="433" y="120"/>
                    <a:pt x="433" y="120"/>
                  </a:cubicBezTo>
                  <a:cubicBezTo>
                    <a:pt x="433" y="120"/>
                    <a:pt x="433" y="120"/>
                    <a:pt x="433" y="120"/>
                  </a:cubicBezTo>
                  <a:cubicBezTo>
                    <a:pt x="433" y="119"/>
                    <a:pt x="434" y="118"/>
                    <a:pt x="434" y="117"/>
                  </a:cubicBezTo>
                  <a:cubicBezTo>
                    <a:pt x="434" y="117"/>
                    <a:pt x="434" y="117"/>
                    <a:pt x="434" y="117"/>
                  </a:cubicBezTo>
                  <a:cubicBezTo>
                    <a:pt x="434" y="116"/>
                    <a:pt x="434" y="115"/>
                    <a:pt x="434" y="115"/>
                  </a:cubicBezTo>
                  <a:cubicBezTo>
                    <a:pt x="434" y="114"/>
                    <a:pt x="434" y="114"/>
                    <a:pt x="434" y="114"/>
                  </a:cubicBezTo>
                  <a:cubicBezTo>
                    <a:pt x="434" y="0"/>
                    <a:pt x="434" y="0"/>
                    <a:pt x="434" y="0"/>
                  </a:cubicBezTo>
                  <a:cubicBezTo>
                    <a:pt x="434" y="1"/>
                    <a:pt x="434" y="2"/>
                    <a:pt x="434" y="3"/>
                  </a:cubicBezTo>
                  <a:cubicBezTo>
                    <a:pt x="434" y="3"/>
                    <a:pt x="434" y="4"/>
                    <a:pt x="434" y="4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sp>
        <p:nvSpPr>
          <p:cNvPr id="133" name="Freeform 35"/>
          <p:cNvSpPr>
            <a:spLocks noEditPoints="1"/>
          </p:cNvSpPr>
          <p:nvPr/>
        </p:nvSpPr>
        <p:spPr bwMode="auto">
          <a:xfrm>
            <a:off x="4037122" y="4390683"/>
            <a:ext cx="546676" cy="538192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>
            <a:innerShdw blurRad="114300">
              <a:prstClr val="black">
                <a:alpha val="25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0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grpSp>
        <p:nvGrpSpPr>
          <p:cNvPr id="134" name="그룹 133"/>
          <p:cNvGrpSpPr/>
          <p:nvPr/>
        </p:nvGrpSpPr>
        <p:grpSpPr>
          <a:xfrm>
            <a:off x="5638587" y="4290907"/>
            <a:ext cx="952505" cy="800101"/>
            <a:chOff x="10863320" y="5461007"/>
            <a:chExt cx="952505" cy="800101"/>
          </a:xfrm>
          <a:solidFill>
            <a:srgbClr val="7F7F7F"/>
          </a:solidFill>
        </p:grpSpPr>
        <p:sp>
          <p:nvSpPr>
            <p:cNvPr id="135" name="Freeform 5"/>
            <p:cNvSpPr>
              <a:spLocks noEditPoints="1"/>
            </p:cNvSpPr>
            <p:nvPr/>
          </p:nvSpPr>
          <p:spPr bwMode="auto">
            <a:xfrm>
              <a:off x="10863320" y="5461007"/>
              <a:ext cx="952505" cy="625476"/>
            </a:xfrm>
            <a:custGeom>
              <a:avLst/>
              <a:gdLst>
                <a:gd name="T0" fmla="*/ 11 w 173"/>
                <a:gd name="T1" fmla="*/ 106 h 113"/>
                <a:gd name="T2" fmla="*/ 7 w 173"/>
                <a:gd name="T3" fmla="*/ 101 h 113"/>
                <a:gd name="T4" fmla="*/ 7 w 173"/>
                <a:gd name="T5" fmla="*/ 11 h 113"/>
                <a:gd name="T6" fmla="*/ 11 w 173"/>
                <a:gd name="T7" fmla="*/ 6 h 113"/>
                <a:gd name="T8" fmla="*/ 162 w 173"/>
                <a:gd name="T9" fmla="*/ 6 h 113"/>
                <a:gd name="T10" fmla="*/ 167 w 173"/>
                <a:gd name="T11" fmla="*/ 11 h 113"/>
                <a:gd name="T12" fmla="*/ 167 w 173"/>
                <a:gd name="T13" fmla="*/ 101 h 113"/>
                <a:gd name="T14" fmla="*/ 162 w 173"/>
                <a:gd name="T15" fmla="*/ 106 h 113"/>
                <a:gd name="T16" fmla="*/ 11 w 173"/>
                <a:gd name="T17" fmla="*/ 106 h 113"/>
                <a:gd name="T18" fmla="*/ 162 w 173"/>
                <a:gd name="T19" fmla="*/ 0 h 113"/>
                <a:gd name="T20" fmla="*/ 11 w 173"/>
                <a:gd name="T21" fmla="*/ 0 h 113"/>
                <a:gd name="T22" fmla="*/ 0 w 173"/>
                <a:gd name="T23" fmla="*/ 11 h 113"/>
                <a:gd name="T24" fmla="*/ 0 w 173"/>
                <a:gd name="T25" fmla="*/ 101 h 113"/>
                <a:gd name="T26" fmla="*/ 11 w 173"/>
                <a:gd name="T27" fmla="*/ 113 h 113"/>
                <a:gd name="T28" fmla="*/ 162 w 173"/>
                <a:gd name="T29" fmla="*/ 113 h 113"/>
                <a:gd name="T30" fmla="*/ 173 w 173"/>
                <a:gd name="T31" fmla="*/ 101 h 113"/>
                <a:gd name="T32" fmla="*/ 173 w 173"/>
                <a:gd name="T33" fmla="*/ 11 h 113"/>
                <a:gd name="T34" fmla="*/ 162 w 173"/>
                <a:gd name="T35" fmla="*/ 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3" h="113">
                  <a:moveTo>
                    <a:pt x="11" y="106"/>
                  </a:moveTo>
                  <a:cubicBezTo>
                    <a:pt x="9" y="106"/>
                    <a:pt x="7" y="104"/>
                    <a:pt x="7" y="10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8"/>
                    <a:pt x="9" y="6"/>
                    <a:pt x="11" y="6"/>
                  </a:cubicBezTo>
                  <a:cubicBezTo>
                    <a:pt x="162" y="6"/>
                    <a:pt x="162" y="6"/>
                    <a:pt x="162" y="6"/>
                  </a:cubicBezTo>
                  <a:cubicBezTo>
                    <a:pt x="164" y="6"/>
                    <a:pt x="167" y="8"/>
                    <a:pt x="167" y="11"/>
                  </a:cubicBezTo>
                  <a:cubicBezTo>
                    <a:pt x="167" y="101"/>
                    <a:pt x="167" y="101"/>
                    <a:pt x="167" y="101"/>
                  </a:cubicBezTo>
                  <a:cubicBezTo>
                    <a:pt x="167" y="104"/>
                    <a:pt x="164" y="106"/>
                    <a:pt x="162" y="106"/>
                  </a:cubicBezTo>
                  <a:cubicBezTo>
                    <a:pt x="11" y="106"/>
                    <a:pt x="11" y="106"/>
                    <a:pt x="11" y="106"/>
                  </a:cubicBezTo>
                  <a:moveTo>
                    <a:pt x="162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01"/>
                    <a:pt x="0" y="101"/>
                    <a:pt x="0" y="101"/>
                  </a:cubicBezTo>
                  <a:cubicBezTo>
                    <a:pt x="0" y="108"/>
                    <a:pt x="5" y="113"/>
                    <a:pt x="11" y="113"/>
                  </a:cubicBezTo>
                  <a:cubicBezTo>
                    <a:pt x="162" y="113"/>
                    <a:pt x="162" y="113"/>
                    <a:pt x="162" y="113"/>
                  </a:cubicBezTo>
                  <a:cubicBezTo>
                    <a:pt x="168" y="113"/>
                    <a:pt x="173" y="108"/>
                    <a:pt x="173" y="101"/>
                  </a:cubicBezTo>
                  <a:cubicBezTo>
                    <a:pt x="173" y="11"/>
                    <a:pt x="173" y="11"/>
                    <a:pt x="173" y="11"/>
                  </a:cubicBezTo>
                  <a:cubicBezTo>
                    <a:pt x="173" y="5"/>
                    <a:pt x="168" y="0"/>
                    <a:pt x="162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6" name="Freeform 6"/>
            <p:cNvSpPr>
              <a:spLocks/>
            </p:cNvSpPr>
            <p:nvPr/>
          </p:nvSpPr>
          <p:spPr bwMode="auto">
            <a:xfrm>
              <a:off x="11149865" y="6100770"/>
              <a:ext cx="379414" cy="160338"/>
            </a:xfrm>
            <a:custGeom>
              <a:avLst/>
              <a:gdLst>
                <a:gd name="T0" fmla="*/ 52 w 69"/>
                <a:gd name="T1" fmla="*/ 0 h 29"/>
                <a:gd name="T2" fmla="*/ 17 w 69"/>
                <a:gd name="T3" fmla="*/ 0 h 29"/>
                <a:gd name="T4" fmla="*/ 17 w 69"/>
                <a:gd name="T5" fmla="*/ 10 h 29"/>
                <a:gd name="T6" fmla="*/ 11 w 69"/>
                <a:gd name="T7" fmla="*/ 10 h 29"/>
                <a:gd name="T8" fmla="*/ 4 w 69"/>
                <a:gd name="T9" fmla="*/ 15 h 29"/>
                <a:gd name="T10" fmla="*/ 1 w 69"/>
                <a:gd name="T11" fmla="*/ 24 h 29"/>
                <a:gd name="T12" fmla="*/ 5 w 69"/>
                <a:gd name="T13" fmla="*/ 29 h 29"/>
                <a:gd name="T14" fmla="*/ 64 w 69"/>
                <a:gd name="T15" fmla="*/ 29 h 29"/>
                <a:gd name="T16" fmla="*/ 68 w 69"/>
                <a:gd name="T17" fmla="*/ 24 h 29"/>
                <a:gd name="T18" fmla="*/ 65 w 69"/>
                <a:gd name="T19" fmla="*/ 15 h 29"/>
                <a:gd name="T20" fmla="*/ 58 w 69"/>
                <a:gd name="T21" fmla="*/ 10 h 29"/>
                <a:gd name="T22" fmla="*/ 52 w 69"/>
                <a:gd name="T23" fmla="*/ 10 h 29"/>
                <a:gd name="T24" fmla="*/ 52 w 69"/>
                <a:gd name="T2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" h="29">
                  <a:moveTo>
                    <a:pt x="52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8" y="10"/>
                    <a:pt x="5" y="12"/>
                    <a:pt x="4" y="15"/>
                  </a:cubicBezTo>
                  <a:cubicBezTo>
                    <a:pt x="1" y="24"/>
                    <a:pt x="1" y="24"/>
                    <a:pt x="1" y="24"/>
                  </a:cubicBezTo>
                  <a:cubicBezTo>
                    <a:pt x="0" y="27"/>
                    <a:pt x="2" y="29"/>
                    <a:pt x="5" y="29"/>
                  </a:cubicBezTo>
                  <a:cubicBezTo>
                    <a:pt x="64" y="29"/>
                    <a:pt x="64" y="29"/>
                    <a:pt x="64" y="29"/>
                  </a:cubicBezTo>
                  <a:cubicBezTo>
                    <a:pt x="67" y="29"/>
                    <a:pt x="69" y="27"/>
                    <a:pt x="68" y="24"/>
                  </a:cubicBezTo>
                  <a:cubicBezTo>
                    <a:pt x="65" y="15"/>
                    <a:pt x="65" y="15"/>
                    <a:pt x="65" y="15"/>
                  </a:cubicBezTo>
                  <a:cubicBezTo>
                    <a:pt x="65" y="12"/>
                    <a:pt x="61" y="10"/>
                    <a:pt x="58" y="10"/>
                  </a:cubicBezTo>
                  <a:cubicBezTo>
                    <a:pt x="52" y="10"/>
                    <a:pt x="52" y="10"/>
                    <a:pt x="52" y="10"/>
                  </a:cubicBezTo>
                  <a:cubicBezTo>
                    <a:pt x="52" y="0"/>
                    <a:pt x="52" y="0"/>
                    <a:pt x="52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7" name="사각형: 둥근 모서리 27"/>
            <p:cNvSpPr/>
            <p:nvPr/>
          </p:nvSpPr>
          <p:spPr>
            <a:xfrm>
              <a:off x="10921663" y="5517357"/>
              <a:ext cx="835819" cy="512778"/>
            </a:xfrm>
            <a:prstGeom prst="roundRect">
              <a:avLst>
                <a:gd name="adj" fmla="val 5127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38" name="Freeform 35"/>
          <p:cNvSpPr>
            <a:spLocks noEditPoints="1"/>
          </p:cNvSpPr>
          <p:nvPr/>
        </p:nvSpPr>
        <p:spPr bwMode="auto">
          <a:xfrm>
            <a:off x="6747252" y="4196379"/>
            <a:ext cx="800674" cy="788248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0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pic>
        <p:nvPicPr>
          <p:cNvPr id="139" name="그림 138"/>
          <p:cNvPicPr>
            <a:picLocks noChangeAspect="1"/>
          </p:cNvPicPr>
          <p:nvPr/>
        </p:nvPicPr>
        <p:blipFill rotWithShape="1">
          <a:blip r:embed="rId57">
            <a:extLst>
              <a:ext uri="{BEBA8EAE-BF5A-486C-A8C5-ECC9F3942E4B}">
                <a14:imgProps xmlns:a14="http://schemas.microsoft.com/office/drawing/2010/main">
                  <a14:imgLayer r:embed="rId58">
                    <a14:imgEffect>
                      <a14:saturation sat="0"/>
                    </a14:imgEffect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12485" b="19619"/>
          <a:stretch/>
        </p:blipFill>
        <p:spPr>
          <a:xfrm flipH="1">
            <a:off x="27839" y="4125663"/>
            <a:ext cx="3062049" cy="2645202"/>
          </a:xfrm>
          <a:prstGeom prst="rect">
            <a:avLst/>
          </a:prstGeom>
        </p:spPr>
      </p:pic>
      <p:grpSp>
        <p:nvGrpSpPr>
          <p:cNvPr id="140" name="그룹 139"/>
          <p:cNvGrpSpPr/>
          <p:nvPr/>
        </p:nvGrpSpPr>
        <p:grpSpPr>
          <a:xfrm>
            <a:off x="7785323" y="2982819"/>
            <a:ext cx="1012825" cy="1012825"/>
            <a:chOff x="8575675" y="1631950"/>
            <a:chExt cx="1012825" cy="1012825"/>
          </a:xfrm>
        </p:grpSpPr>
        <p:sp>
          <p:nvSpPr>
            <p:cNvPr id="141" name="Freeform 15"/>
            <p:cNvSpPr>
              <a:spLocks noEditPoints="1"/>
            </p:cNvSpPr>
            <p:nvPr/>
          </p:nvSpPr>
          <p:spPr bwMode="auto">
            <a:xfrm>
              <a:off x="8985250" y="2054225"/>
              <a:ext cx="560388" cy="549275"/>
            </a:xfrm>
            <a:custGeom>
              <a:avLst/>
              <a:gdLst>
                <a:gd name="T0" fmla="*/ 37 w 148"/>
                <a:gd name="T1" fmla="*/ 0 h 145"/>
                <a:gd name="T2" fmla="*/ 57 w 148"/>
                <a:gd name="T3" fmla="*/ 16 h 145"/>
                <a:gd name="T4" fmla="*/ 61 w 148"/>
                <a:gd name="T5" fmla="*/ 36 h 145"/>
                <a:gd name="T6" fmla="*/ 148 w 148"/>
                <a:gd name="T7" fmla="*/ 120 h 145"/>
                <a:gd name="T8" fmla="*/ 142 w 148"/>
                <a:gd name="T9" fmla="*/ 139 h 145"/>
                <a:gd name="T10" fmla="*/ 124 w 148"/>
                <a:gd name="T11" fmla="*/ 145 h 145"/>
                <a:gd name="T12" fmla="*/ 37 w 148"/>
                <a:gd name="T13" fmla="*/ 61 h 145"/>
                <a:gd name="T14" fmla="*/ 16 w 148"/>
                <a:gd name="T15" fmla="*/ 58 h 145"/>
                <a:gd name="T16" fmla="*/ 0 w 148"/>
                <a:gd name="T17" fmla="*/ 39 h 145"/>
                <a:gd name="T18" fmla="*/ 1 w 148"/>
                <a:gd name="T19" fmla="*/ 20 h 145"/>
                <a:gd name="T20" fmla="*/ 23 w 148"/>
                <a:gd name="T21" fmla="*/ 41 h 145"/>
                <a:gd name="T22" fmla="*/ 29 w 148"/>
                <a:gd name="T23" fmla="*/ 40 h 145"/>
                <a:gd name="T24" fmla="*/ 39 w 148"/>
                <a:gd name="T25" fmla="*/ 29 h 145"/>
                <a:gd name="T26" fmla="*/ 41 w 148"/>
                <a:gd name="T27" fmla="*/ 23 h 145"/>
                <a:gd name="T28" fmla="*/ 19 w 148"/>
                <a:gd name="T29" fmla="*/ 1 h 145"/>
                <a:gd name="T30" fmla="*/ 37 w 148"/>
                <a:gd name="T31" fmla="*/ 0 h 145"/>
                <a:gd name="T32" fmla="*/ 124 w 148"/>
                <a:gd name="T33" fmla="*/ 121 h 145"/>
                <a:gd name="T34" fmla="*/ 124 w 148"/>
                <a:gd name="T35" fmla="*/ 121 h 145"/>
                <a:gd name="T36" fmla="*/ 122 w 148"/>
                <a:gd name="T37" fmla="*/ 124 h 145"/>
                <a:gd name="T38" fmla="*/ 122 w 148"/>
                <a:gd name="T39" fmla="*/ 128 h 145"/>
                <a:gd name="T40" fmla="*/ 126 w 148"/>
                <a:gd name="T41" fmla="*/ 130 h 145"/>
                <a:gd name="T42" fmla="*/ 130 w 148"/>
                <a:gd name="T43" fmla="*/ 129 h 145"/>
                <a:gd name="T44" fmla="*/ 131 w 148"/>
                <a:gd name="T45" fmla="*/ 128 h 145"/>
                <a:gd name="T46" fmla="*/ 132 w 148"/>
                <a:gd name="T47" fmla="*/ 126 h 145"/>
                <a:gd name="T48" fmla="*/ 131 w 148"/>
                <a:gd name="T49" fmla="*/ 122 h 145"/>
                <a:gd name="T50" fmla="*/ 128 w 148"/>
                <a:gd name="T51" fmla="*/ 120 h 145"/>
                <a:gd name="T52" fmla="*/ 124 w 148"/>
                <a:gd name="T53" fmla="*/ 121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48" h="145">
                  <a:moveTo>
                    <a:pt x="37" y="0"/>
                  </a:moveTo>
                  <a:cubicBezTo>
                    <a:pt x="57" y="16"/>
                    <a:pt x="57" y="16"/>
                    <a:pt x="57" y="16"/>
                  </a:cubicBezTo>
                  <a:cubicBezTo>
                    <a:pt x="61" y="36"/>
                    <a:pt x="61" y="36"/>
                    <a:pt x="61" y="36"/>
                  </a:cubicBezTo>
                  <a:cubicBezTo>
                    <a:pt x="148" y="120"/>
                    <a:pt x="148" y="120"/>
                    <a:pt x="148" y="120"/>
                  </a:cubicBezTo>
                  <a:cubicBezTo>
                    <a:pt x="148" y="129"/>
                    <a:pt x="147" y="135"/>
                    <a:pt x="142" y="139"/>
                  </a:cubicBezTo>
                  <a:cubicBezTo>
                    <a:pt x="138" y="143"/>
                    <a:pt x="132" y="145"/>
                    <a:pt x="124" y="145"/>
                  </a:cubicBezTo>
                  <a:cubicBezTo>
                    <a:pt x="37" y="61"/>
                    <a:pt x="37" y="61"/>
                    <a:pt x="37" y="61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5" y="42"/>
                    <a:pt x="27" y="41"/>
                    <a:pt x="29" y="40"/>
                  </a:cubicBezTo>
                  <a:cubicBezTo>
                    <a:pt x="39" y="29"/>
                    <a:pt x="39" y="29"/>
                    <a:pt x="39" y="29"/>
                  </a:cubicBezTo>
                  <a:cubicBezTo>
                    <a:pt x="41" y="27"/>
                    <a:pt x="41" y="25"/>
                    <a:pt x="41" y="23"/>
                  </a:cubicBezTo>
                  <a:cubicBezTo>
                    <a:pt x="19" y="1"/>
                    <a:pt x="19" y="1"/>
                    <a:pt x="19" y="1"/>
                  </a:cubicBezTo>
                  <a:lnTo>
                    <a:pt x="37" y="0"/>
                  </a:lnTo>
                  <a:close/>
                  <a:moveTo>
                    <a:pt x="124" y="121"/>
                  </a:moveTo>
                  <a:cubicBezTo>
                    <a:pt x="124" y="121"/>
                    <a:pt x="124" y="121"/>
                    <a:pt x="124" y="121"/>
                  </a:cubicBezTo>
                  <a:cubicBezTo>
                    <a:pt x="123" y="122"/>
                    <a:pt x="122" y="123"/>
                    <a:pt x="122" y="124"/>
                  </a:cubicBezTo>
                  <a:cubicBezTo>
                    <a:pt x="122" y="125"/>
                    <a:pt x="122" y="127"/>
                    <a:pt x="122" y="128"/>
                  </a:cubicBezTo>
                  <a:cubicBezTo>
                    <a:pt x="123" y="129"/>
                    <a:pt x="124" y="130"/>
                    <a:pt x="126" y="130"/>
                  </a:cubicBezTo>
                  <a:cubicBezTo>
                    <a:pt x="127" y="130"/>
                    <a:pt x="129" y="130"/>
                    <a:pt x="130" y="129"/>
                  </a:cubicBezTo>
                  <a:cubicBezTo>
                    <a:pt x="130" y="129"/>
                    <a:pt x="131" y="129"/>
                    <a:pt x="131" y="128"/>
                  </a:cubicBezTo>
                  <a:cubicBezTo>
                    <a:pt x="132" y="127"/>
                    <a:pt x="132" y="127"/>
                    <a:pt x="132" y="126"/>
                  </a:cubicBezTo>
                  <a:cubicBezTo>
                    <a:pt x="132" y="125"/>
                    <a:pt x="132" y="123"/>
                    <a:pt x="131" y="122"/>
                  </a:cubicBezTo>
                  <a:cubicBezTo>
                    <a:pt x="130" y="121"/>
                    <a:pt x="129" y="120"/>
                    <a:pt x="128" y="120"/>
                  </a:cubicBezTo>
                  <a:cubicBezTo>
                    <a:pt x="127" y="120"/>
                    <a:pt x="125" y="120"/>
                    <a:pt x="124" y="121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2" name="Freeform 16"/>
            <p:cNvSpPr>
              <a:spLocks/>
            </p:cNvSpPr>
            <p:nvPr/>
          </p:nvSpPr>
          <p:spPr bwMode="auto">
            <a:xfrm>
              <a:off x="8575675" y="1631950"/>
              <a:ext cx="1012825" cy="1012825"/>
            </a:xfrm>
            <a:custGeom>
              <a:avLst/>
              <a:gdLst>
                <a:gd name="T0" fmla="*/ 27 w 267"/>
                <a:gd name="T1" fmla="*/ 53 h 267"/>
                <a:gd name="T2" fmla="*/ 27 w 267"/>
                <a:gd name="T3" fmla="*/ 51 h 267"/>
                <a:gd name="T4" fmla="*/ 51 w 267"/>
                <a:gd name="T5" fmla="*/ 27 h 267"/>
                <a:gd name="T6" fmla="*/ 53 w 267"/>
                <a:gd name="T7" fmla="*/ 27 h 267"/>
                <a:gd name="T8" fmla="*/ 72 w 267"/>
                <a:gd name="T9" fmla="*/ 45 h 267"/>
                <a:gd name="T10" fmla="*/ 93 w 267"/>
                <a:gd name="T11" fmla="*/ 34 h 267"/>
                <a:gd name="T12" fmla="*/ 95 w 267"/>
                <a:gd name="T13" fmla="*/ 33 h 267"/>
                <a:gd name="T14" fmla="*/ 114 w 267"/>
                <a:gd name="T15" fmla="*/ 28 h 267"/>
                <a:gd name="T16" fmla="*/ 115 w 267"/>
                <a:gd name="T17" fmla="*/ 1 h 267"/>
                <a:gd name="T18" fmla="*/ 117 w 267"/>
                <a:gd name="T19" fmla="*/ 0 h 267"/>
                <a:gd name="T20" fmla="*/ 150 w 267"/>
                <a:gd name="T21" fmla="*/ 0 h 267"/>
                <a:gd name="T22" fmla="*/ 151 w 267"/>
                <a:gd name="T23" fmla="*/ 1 h 267"/>
                <a:gd name="T24" fmla="*/ 153 w 267"/>
                <a:gd name="T25" fmla="*/ 27 h 267"/>
                <a:gd name="T26" fmla="*/ 175 w 267"/>
                <a:gd name="T27" fmla="*/ 34 h 267"/>
                <a:gd name="T28" fmla="*/ 188 w 267"/>
                <a:gd name="T29" fmla="*/ 40 h 267"/>
                <a:gd name="T30" fmla="*/ 194 w 267"/>
                <a:gd name="T31" fmla="*/ 45 h 267"/>
                <a:gd name="T32" fmla="*/ 214 w 267"/>
                <a:gd name="T33" fmla="*/ 26 h 267"/>
                <a:gd name="T34" fmla="*/ 216 w 267"/>
                <a:gd name="T35" fmla="*/ 27 h 267"/>
                <a:gd name="T36" fmla="*/ 240 w 267"/>
                <a:gd name="T37" fmla="*/ 51 h 267"/>
                <a:gd name="T38" fmla="*/ 240 w 267"/>
                <a:gd name="T39" fmla="*/ 52 h 267"/>
                <a:gd name="T40" fmla="*/ 222 w 267"/>
                <a:gd name="T41" fmla="*/ 72 h 267"/>
                <a:gd name="T42" fmla="*/ 239 w 267"/>
                <a:gd name="T43" fmla="*/ 114 h 267"/>
                <a:gd name="T44" fmla="*/ 266 w 267"/>
                <a:gd name="T45" fmla="*/ 115 h 267"/>
                <a:gd name="T46" fmla="*/ 267 w 267"/>
                <a:gd name="T47" fmla="*/ 117 h 267"/>
                <a:gd name="T48" fmla="*/ 267 w 267"/>
                <a:gd name="T49" fmla="*/ 150 h 267"/>
                <a:gd name="T50" fmla="*/ 266 w 267"/>
                <a:gd name="T51" fmla="*/ 151 h 267"/>
                <a:gd name="T52" fmla="*/ 239 w 267"/>
                <a:gd name="T53" fmla="*/ 153 h 267"/>
                <a:gd name="T54" fmla="*/ 225 w 267"/>
                <a:gd name="T55" fmla="*/ 190 h 267"/>
                <a:gd name="T56" fmla="*/ 200 w 267"/>
                <a:gd name="T57" fmla="*/ 165 h 267"/>
                <a:gd name="T58" fmla="*/ 207 w 267"/>
                <a:gd name="T59" fmla="*/ 134 h 267"/>
                <a:gd name="T60" fmla="*/ 186 w 267"/>
                <a:gd name="T61" fmla="*/ 82 h 267"/>
                <a:gd name="T62" fmla="*/ 133 w 267"/>
                <a:gd name="T63" fmla="*/ 60 h 267"/>
                <a:gd name="T64" fmla="*/ 81 w 267"/>
                <a:gd name="T65" fmla="*/ 82 h 267"/>
                <a:gd name="T66" fmla="*/ 60 w 267"/>
                <a:gd name="T67" fmla="*/ 134 h 267"/>
                <a:gd name="T68" fmla="*/ 81 w 267"/>
                <a:gd name="T69" fmla="*/ 186 h 267"/>
                <a:gd name="T70" fmla="*/ 133 w 267"/>
                <a:gd name="T71" fmla="*/ 207 h 267"/>
                <a:gd name="T72" fmla="*/ 163 w 267"/>
                <a:gd name="T73" fmla="*/ 201 h 267"/>
                <a:gd name="T74" fmla="*/ 189 w 267"/>
                <a:gd name="T75" fmla="*/ 226 h 267"/>
                <a:gd name="T76" fmla="*/ 153 w 267"/>
                <a:gd name="T77" fmla="*/ 239 h 267"/>
                <a:gd name="T78" fmla="*/ 152 w 267"/>
                <a:gd name="T79" fmla="*/ 266 h 267"/>
                <a:gd name="T80" fmla="*/ 150 w 267"/>
                <a:gd name="T81" fmla="*/ 267 h 267"/>
                <a:gd name="T82" fmla="*/ 117 w 267"/>
                <a:gd name="T83" fmla="*/ 267 h 267"/>
                <a:gd name="T84" fmla="*/ 116 w 267"/>
                <a:gd name="T85" fmla="*/ 266 h 267"/>
                <a:gd name="T86" fmla="*/ 114 w 267"/>
                <a:gd name="T87" fmla="*/ 239 h 267"/>
                <a:gd name="T88" fmla="*/ 72 w 267"/>
                <a:gd name="T89" fmla="*/ 222 h 267"/>
                <a:gd name="T90" fmla="*/ 53 w 267"/>
                <a:gd name="T91" fmla="*/ 240 h 267"/>
                <a:gd name="T92" fmla="*/ 51 w 267"/>
                <a:gd name="T93" fmla="*/ 240 h 267"/>
                <a:gd name="T94" fmla="*/ 27 w 267"/>
                <a:gd name="T95" fmla="*/ 216 h 267"/>
                <a:gd name="T96" fmla="*/ 27 w 267"/>
                <a:gd name="T97" fmla="*/ 215 h 267"/>
                <a:gd name="T98" fmla="*/ 45 w 267"/>
                <a:gd name="T99" fmla="*/ 195 h 267"/>
                <a:gd name="T100" fmla="*/ 29 w 267"/>
                <a:gd name="T101" fmla="*/ 158 h 267"/>
                <a:gd name="T102" fmla="*/ 28 w 267"/>
                <a:gd name="T103" fmla="*/ 153 h 267"/>
                <a:gd name="T104" fmla="*/ 1 w 267"/>
                <a:gd name="T105" fmla="*/ 152 h 267"/>
                <a:gd name="T106" fmla="*/ 0 w 267"/>
                <a:gd name="T107" fmla="*/ 150 h 267"/>
                <a:gd name="T108" fmla="*/ 0 w 267"/>
                <a:gd name="T109" fmla="*/ 117 h 267"/>
                <a:gd name="T110" fmla="*/ 1 w 267"/>
                <a:gd name="T111" fmla="*/ 116 h 267"/>
                <a:gd name="T112" fmla="*/ 27 w 267"/>
                <a:gd name="T113" fmla="*/ 114 h 267"/>
                <a:gd name="T114" fmla="*/ 29 w 267"/>
                <a:gd name="T115" fmla="*/ 108 h 267"/>
                <a:gd name="T116" fmla="*/ 45 w 267"/>
                <a:gd name="T117" fmla="*/ 72 h 267"/>
                <a:gd name="T118" fmla="*/ 27 w 267"/>
                <a:gd name="T119" fmla="*/ 53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67" h="267">
                  <a:moveTo>
                    <a:pt x="27" y="53"/>
                  </a:moveTo>
                  <a:cubicBezTo>
                    <a:pt x="26" y="52"/>
                    <a:pt x="27" y="51"/>
                    <a:pt x="27" y="51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2" y="26"/>
                    <a:pt x="52" y="26"/>
                    <a:pt x="53" y="27"/>
                  </a:cubicBezTo>
                  <a:cubicBezTo>
                    <a:pt x="72" y="45"/>
                    <a:pt x="72" y="45"/>
                    <a:pt x="72" y="45"/>
                  </a:cubicBezTo>
                  <a:cubicBezTo>
                    <a:pt x="79" y="40"/>
                    <a:pt x="85" y="37"/>
                    <a:pt x="93" y="34"/>
                  </a:cubicBezTo>
                  <a:cubicBezTo>
                    <a:pt x="94" y="33"/>
                    <a:pt x="94" y="33"/>
                    <a:pt x="95" y="33"/>
                  </a:cubicBezTo>
                  <a:cubicBezTo>
                    <a:pt x="101" y="30"/>
                    <a:pt x="108" y="28"/>
                    <a:pt x="114" y="28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5" y="0"/>
                    <a:pt x="115" y="0"/>
                    <a:pt x="117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1" y="0"/>
                    <a:pt x="151" y="0"/>
                    <a:pt x="151" y="1"/>
                  </a:cubicBezTo>
                  <a:cubicBezTo>
                    <a:pt x="153" y="27"/>
                    <a:pt x="153" y="27"/>
                    <a:pt x="153" y="27"/>
                  </a:cubicBezTo>
                  <a:cubicBezTo>
                    <a:pt x="161" y="28"/>
                    <a:pt x="168" y="31"/>
                    <a:pt x="175" y="34"/>
                  </a:cubicBezTo>
                  <a:cubicBezTo>
                    <a:pt x="179" y="36"/>
                    <a:pt x="184" y="38"/>
                    <a:pt x="188" y="40"/>
                  </a:cubicBezTo>
                  <a:cubicBezTo>
                    <a:pt x="190" y="41"/>
                    <a:pt x="192" y="43"/>
                    <a:pt x="194" y="45"/>
                  </a:cubicBezTo>
                  <a:cubicBezTo>
                    <a:pt x="214" y="26"/>
                    <a:pt x="214" y="26"/>
                    <a:pt x="214" y="26"/>
                  </a:cubicBezTo>
                  <a:cubicBezTo>
                    <a:pt x="215" y="26"/>
                    <a:pt x="215" y="26"/>
                    <a:pt x="216" y="27"/>
                  </a:cubicBezTo>
                  <a:cubicBezTo>
                    <a:pt x="240" y="51"/>
                    <a:pt x="240" y="51"/>
                    <a:pt x="240" y="51"/>
                  </a:cubicBezTo>
                  <a:cubicBezTo>
                    <a:pt x="240" y="51"/>
                    <a:pt x="240" y="52"/>
                    <a:pt x="240" y="52"/>
                  </a:cubicBezTo>
                  <a:cubicBezTo>
                    <a:pt x="222" y="72"/>
                    <a:pt x="222" y="72"/>
                    <a:pt x="222" y="72"/>
                  </a:cubicBezTo>
                  <a:cubicBezTo>
                    <a:pt x="231" y="85"/>
                    <a:pt x="236" y="99"/>
                    <a:pt x="239" y="114"/>
                  </a:cubicBezTo>
                  <a:cubicBezTo>
                    <a:pt x="266" y="115"/>
                    <a:pt x="266" y="115"/>
                    <a:pt x="266" y="115"/>
                  </a:cubicBezTo>
                  <a:cubicBezTo>
                    <a:pt x="267" y="115"/>
                    <a:pt x="267" y="115"/>
                    <a:pt x="267" y="117"/>
                  </a:cubicBezTo>
                  <a:cubicBezTo>
                    <a:pt x="267" y="150"/>
                    <a:pt x="267" y="150"/>
                    <a:pt x="267" y="150"/>
                  </a:cubicBezTo>
                  <a:cubicBezTo>
                    <a:pt x="267" y="151"/>
                    <a:pt x="267" y="151"/>
                    <a:pt x="266" y="151"/>
                  </a:cubicBezTo>
                  <a:cubicBezTo>
                    <a:pt x="239" y="153"/>
                    <a:pt x="239" y="153"/>
                    <a:pt x="239" y="153"/>
                  </a:cubicBezTo>
                  <a:cubicBezTo>
                    <a:pt x="237" y="166"/>
                    <a:pt x="232" y="178"/>
                    <a:pt x="225" y="190"/>
                  </a:cubicBezTo>
                  <a:cubicBezTo>
                    <a:pt x="200" y="165"/>
                    <a:pt x="200" y="165"/>
                    <a:pt x="200" y="165"/>
                  </a:cubicBezTo>
                  <a:cubicBezTo>
                    <a:pt x="205" y="156"/>
                    <a:pt x="207" y="145"/>
                    <a:pt x="207" y="134"/>
                  </a:cubicBezTo>
                  <a:cubicBezTo>
                    <a:pt x="207" y="113"/>
                    <a:pt x="200" y="96"/>
                    <a:pt x="186" y="82"/>
                  </a:cubicBezTo>
                  <a:cubicBezTo>
                    <a:pt x="171" y="67"/>
                    <a:pt x="154" y="60"/>
                    <a:pt x="133" y="60"/>
                  </a:cubicBezTo>
                  <a:cubicBezTo>
                    <a:pt x="113" y="60"/>
                    <a:pt x="96" y="67"/>
                    <a:pt x="81" y="82"/>
                  </a:cubicBezTo>
                  <a:cubicBezTo>
                    <a:pt x="67" y="96"/>
                    <a:pt x="60" y="113"/>
                    <a:pt x="60" y="134"/>
                  </a:cubicBezTo>
                  <a:cubicBezTo>
                    <a:pt x="60" y="154"/>
                    <a:pt x="67" y="171"/>
                    <a:pt x="81" y="186"/>
                  </a:cubicBezTo>
                  <a:cubicBezTo>
                    <a:pt x="96" y="200"/>
                    <a:pt x="113" y="207"/>
                    <a:pt x="133" y="207"/>
                  </a:cubicBezTo>
                  <a:cubicBezTo>
                    <a:pt x="144" y="207"/>
                    <a:pt x="154" y="205"/>
                    <a:pt x="163" y="201"/>
                  </a:cubicBezTo>
                  <a:cubicBezTo>
                    <a:pt x="189" y="226"/>
                    <a:pt x="189" y="226"/>
                    <a:pt x="189" y="226"/>
                  </a:cubicBezTo>
                  <a:cubicBezTo>
                    <a:pt x="178" y="232"/>
                    <a:pt x="166" y="237"/>
                    <a:pt x="153" y="239"/>
                  </a:cubicBezTo>
                  <a:cubicBezTo>
                    <a:pt x="152" y="266"/>
                    <a:pt x="152" y="266"/>
                    <a:pt x="152" y="266"/>
                  </a:cubicBezTo>
                  <a:cubicBezTo>
                    <a:pt x="152" y="267"/>
                    <a:pt x="152" y="267"/>
                    <a:pt x="150" y="267"/>
                  </a:cubicBezTo>
                  <a:cubicBezTo>
                    <a:pt x="117" y="267"/>
                    <a:pt x="117" y="267"/>
                    <a:pt x="117" y="267"/>
                  </a:cubicBezTo>
                  <a:cubicBezTo>
                    <a:pt x="116" y="267"/>
                    <a:pt x="116" y="267"/>
                    <a:pt x="116" y="266"/>
                  </a:cubicBezTo>
                  <a:cubicBezTo>
                    <a:pt x="114" y="239"/>
                    <a:pt x="114" y="239"/>
                    <a:pt x="114" y="239"/>
                  </a:cubicBezTo>
                  <a:cubicBezTo>
                    <a:pt x="99" y="237"/>
                    <a:pt x="85" y="231"/>
                    <a:pt x="72" y="222"/>
                  </a:cubicBezTo>
                  <a:cubicBezTo>
                    <a:pt x="53" y="240"/>
                    <a:pt x="53" y="240"/>
                    <a:pt x="53" y="240"/>
                  </a:cubicBezTo>
                  <a:cubicBezTo>
                    <a:pt x="52" y="241"/>
                    <a:pt x="52" y="240"/>
                    <a:pt x="51" y="240"/>
                  </a:cubicBezTo>
                  <a:cubicBezTo>
                    <a:pt x="27" y="216"/>
                    <a:pt x="27" y="216"/>
                    <a:pt x="27" y="216"/>
                  </a:cubicBezTo>
                  <a:cubicBezTo>
                    <a:pt x="26" y="215"/>
                    <a:pt x="26" y="215"/>
                    <a:pt x="27" y="215"/>
                  </a:cubicBezTo>
                  <a:cubicBezTo>
                    <a:pt x="45" y="195"/>
                    <a:pt x="45" y="195"/>
                    <a:pt x="45" y="195"/>
                  </a:cubicBezTo>
                  <a:cubicBezTo>
                    <a:pt x="36" y="184"/>
                    <a:pt x="31" y="171"/>
                    <a:pt x="29" y="158"/>
                  </a:cubicBezTo>
                  <a:cubicBezTo>
                    <a:pt x="28" y="156"/>
                    <a:pt x="28" y="155"/>
                    <a:pt x="28" y="153"/>
                  </a:cubicBezTo>
                  <a:cubicBezTo>
                    <a:pt x="1" y="152"/>
                    <a:pt x="1" y="152"/>
                    <a:pt x="1" y="152"/>
                  </a:cubicBezTo>
                  <a:cubicBezTo>
                    <a:pt x="0" y="152"/>
                    <a:pt x="0" y="151"/>
                    <a:pt x="0" y="150"/>
                  </a:cubicBezTo>
                  <a:cubicBezTo>
                    <a:pt x="0" y="117"/>
                    <a:pt x="0" y="117"/>
                    <a:pt x="0" y="117"/>
                  </a:cubicBezTo>
                  <a:cubicBezTo>
                    <a:pt x="0" y="116"/>
                    <a:pt x="0" y="116"/>
                    <a:pt x="1" y="116"/>
                  </a:cubicBezTo>
                  <a:cubicBezTo>
                    <a:pt x="27" y="114"/>
                    <a:pt x="27" y="114"/>
                    <a:pt x="27" y="114"/>
                  </a:cubicBezTo>
                  <a:cubicBezTo>
                    <a:pt x="28" y="112"/>
                    <a:pt x="28" y="110"/>
                    <a:pt x="29" y="108"/>
                  </a:cubicBezTo>
                  <a:cubicBezTo>
                    <a:pt x="32" y="95"/>
                    <a:pt x="37" y="83"/>
                    <a:pt x="45" y="72"/>
                  </a:cubicBezTo>
                  <a:lnTo>
                    <a:pt x="27" y="53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grpSp>
        <p:nvGrpSpPr>
          <p:cNvPr id="143" name="그룹 142"/>
          <p:cNvGrpSpPr/>
          <p:nvPr/>
        </p:nvGrpSpPr>
        <p:grpSpPr>
          <a:xfrm>
            <a:off x="7885768" y="4214790"/>
            <a:ext cx="645858" cy="587884"/>
            <a:chOff x="928688" y="3302000"/>
            <a:chExt cx="1008062" cy="917575"/>
          </a:xfrm>
        </p:grpSpPr>
        <p:sp>
          <p:nvSpPr>
            <p:cNvPr id="144" name="Freeform 10"/>
            <p:cNvSpPr>
              <a:spLocks noEditPoints="1"/>
            </p:cNvSpPr>
            <p:nvPr/>
          </p:nvSpPr>
          <p:spPr bwMode="auto">
            <a:xfrm>
              <a:off x="1019175" y="3389313"/>
              <a:ext cx="835025" cy="693738"/>
            </a:xfrm>
            <a:custGeom>
              <a:avLst/>
              <a:gdLst>
                <a:gd name="T0" fmla="*/ 214 w 220"/>
                <a:gd name="T1" fmla="*/ 180 h 183"/>
                <a:gd name="T2" fmla="*/ 214 w 220"/>
                <a:gd name="T3" fmla="*/ 102 h 183"/>
                <a:gd name="T4" fmla="*/ 113 w 220"/>
                <a:gd name="T5" fmla="*/ 102 h 183"/>
                <a:gd name="T6" fmla="*/ 113 w 220"/>
                <a:gd name="T7" fmla="*/ 180 h 183"/>
                <a:gd name="T8" fmla="*/ 113 w 220"/>
                <a:gd name="T9" fmla="*/ 182 h 183"/>
                <a:gd name="T10" fmla="*/ 110 w 220"/>
                <a:gd name="T11" fmla="*/ 183 h 183"/>
                <a:gd name="T12" fmla="*/ 108 w 220"/>
                <a:gd name="T13" fmla="*/ 182 h 183"/>
                <a:gd name="T14" fmla="*/ 107 w 220"/>
                <a:gd name="T15" fmla="*/ 180 h 183"/>
                <a:gd name="T16" fmla="*/ 107 w 220"/>
                <a:gd name="T17" fmla="*/ 102 h 183"/>
                <a:gd name="T18" fmla="*/ 7 w 220"/>
                <a:gd name="T19" fmla="*/ 102 h 183"/>
                <a:gd name="T20" fmla="*/ 7 w 220"/>
                <a:gd name="T21" fmla="*/ 180 h 183"/>
                <a:gd name="T22" fmla="*/ 6 w 220"/>
                <a:gd name="T23" fmla="*/ 182 h 183"/>
                <a:gd name="T24" fmla="*/ 3 w 220"/>
                <a:gd name="T25" fmla="*/ 183 h 183"/>
                <a:gd name="T26" fmla="*/ 1 w 220"/>
                <a:gd name="T27" fmla="*/ 182 h 183"/>
                <a:gd name="T28" fmla="*/ 0 w 220"/>
                <a:gd name="T29" fmla="*/ 180 h 183"/>
                <a:gd name="T30" fmla="*/ 0 w 220"/>
                <a:gd name="T31" fmla="*/ 99 h 183"/>
                <a:gd name="T32" fmla="*/ 1 w 220"/>
                <a:gd name="T33" fmla="*/ 97 h 183"/>
                <a:gd name="T34" fmla="*/ 3 w 220"/>
                <a:gd name="T35" fmla="*/ 96 h 183"/>
                <a:gd name="T36" fmla="*/ 217 w 220"/>
                <a:gd name="T37" fmla="*/ 96 h 183"/>
                <a:gd name="T38" fmla="*/ 219 w 220"/>
                <a:gd name="T39" fmla="*/ 97 h 183"/>
                <a:gd name="T40" fmla="*/ 220 w 220"/>
                <a:gd name="T41" fmla="*/ 99 h 183"/>
                <a:gd name="T42" fmla="*/ 220 w 220"/>
                <a:gd name="T43" fmla="*/ 180 h 183"/>
                <a:gd name="T44" fmla="*/ 219 w 220"/>
                <a:gd name="T45" fmla="*/ 182 h 183"/>
                <a:gd name="T46" fmla="*/ 217 w 220"/>
                <a:gd name="T47" fmla="*/ 183 h 183"/>
                <a:gd name="T48" fmla="*/ 215 w 220"/>
                <a:gd name="T49" fmla="*/ 182 h 183"/>
                <a:gd name="T50" fmla="*/ 214 w 220"/>
                <a:gd name="T51" fmla="*/ 180 h 183"/>
                <a:gd name="T52" fmla="*/ 55 w 220"/>
                <a:gd name="T53" fmla="*/ 86 h 183"/>
                <a:gd name="T54" fmla="*/ 54 w 220"/>
                <a:gd name="T55" fmla="*/ 83 h 183"/>
                <a:gd name="T56" fmla="*/ 54 w 220"/>
                <a:gd name="T57" fmla="*/ 3 h 183"/>
                <a:gd name="T58" fmla="*/ 55 w 220"/>
                <a:gd name="T59" fmla="*/ 0 h 183"/>
                <a:gd name="T60" fmla="*/ 57 w 220"/>
                <a:gd name="T61" fmla="*/ 0 h 183"/>
                <a:gd name="T62" fmla="*/ 164 w 220"/>
                <a:gd name="T63" fmla="*/ 0 h 183"/>
                <a:gd name="T64" fmla="*/ 166 w 220"/>
                <a:gd name="T65" fmla="*/ 0 h 183"/>
                <a:gd name="T66" fmla="*/ 167 w 220"/>
                <a:gd name="T67" fmla="*/ 3 h 183"/>
                <a:gd name="T68" fmla="*/ 167 w 220"/>
                <a:gd name="T69" fmla="*/ 83 h 183"/>
                <a:gd name="T70" fmla="*/ 166 w 220"/>
                <a:gd name="T71" fmla="*/ 86 h 183"/>
                <a:gd name="T72" fmla="*/ 164 w 220"/>
                <a:gd name="T73" fmla="*/ 87 h 183"/>
                <a:gd name="T74" fmla="*/ 161 w 220"/>
                <a:gd name="T75" fmla="*/ 86 h 183"/>
                <a:gd name="T76" fmla="*/ 160 w 220"/>
                <a:gd name="T77" fmla="*/ 83 h 183"/>
                <a:gd name="T78" fmla="*/ 160 w 220"/>
                <a:gd name="T79" fmla="*/ 6 h 183"/>
                <a:gd name="T80" fmla="*/ 60 w 220"/>
                <a:gd name="T81" fmla="*/ 6 h 183"/>
                <a:gd name="T82" fmla="*/ 60 w 220"/>
                <a:gd name="T83" fmla="*/ 83 h 183"/>
                <a:gd name="T84" fmla="*/ 59 w 220"/>
                <a:gd name="T85" fmla="*/ 86 h 183"/>
                <a:gd name="T86" fmla="*/ 57 w 220"/>
                <a:gd name="T87" fmla="*/ 87 h 183"/>
                <a:gd name="T88" fmla="*/ 55 w 220"/>
                <a:gd name="T89" fmla="*/ 86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0" h="183">
                  <a:moveTo>
                    <a:pt x="214" y="180"/>
                  </a:moveTo>
                  <a:cubicBezTo>
                    <a:pt x="214" y="102"/>
                    <a:pt x="214" y="102"/>
                    <a:pt x="214" y="102"/>
                  </a:cubicBezTo>
                  <a:cubicBezTo>
                    <a:pt x="113" y="102"/>
                    <a:pt x="113" y="102"/>
                    <a:pt x="113" y="102"/>
                  </a:cubicBezTo>
                  <a:cubicBezTo>
                    <a:pt x="113" y="180"/>
                    <a:pt x="113" y="180"/>
                    <a:pt x="113" y="180"/>
                  </a:cubicBezTo>
                  <a:cubicBezTo>
                    <a:pt x="113" y="180"/>
                    <a:pt x="113" y="181"/>
                    <a:pt x="113" y="182"/>
                  </a:cubicBezTo>
                  <a:cubicBezTo>
                    <a:pt x="112" y="182"/>
                    <a:pt x="111" y="183"/>
                    <a:pt x="110" y="183"/>
                  </a:cubicBezTo>
                  <a:cubicBezTo>
                    <a:pt x="109" y="183"/>
                    <a:pt x="109" y="182"/>
                    <a:pt x="108" y="182"/>
                  </a:cubicBezTo>
                  <a:cubicBezTo>
                    <a:pt x="107" y="181"/>
                    <a:pt x="107" y="180"/>
                    <a:pt x="107" y="180"/>
                  </a:cubicBezTo>
                  <a:cubicBezTo>
                    <a:pt x="107" y="102"/>
                    <a:pt x="107" y="102"/>
                    <a:pt x="107" y="102"/>
                  </a:cubicBezTo>
                  <a:cubicBezTo>
                    <a:pt x="7" y="102"/>
                    <a:pt x="7" y="102"/>
                    <a:pt x="7" y="102"/>
                  </a:cubicBezTo>
                  <a:cubicBezTo>
                    <a:pt x="7" y="180"/>
                    <a:pt x="7" y="180"/>
                    <a:pt x="7" y="180"/>
                  </a:cubicBezTo>
                  <a:cubicBezTo>
                    <a:pt x="7" y="180"/>
                    <a:pt x="6" y="181"/>
                    <a:pt x="6" y="182"/>
                  </a:cubicBezTo>
                  <a:cubicBezTo>
                    <a:pt x="5" y="182"/>
                    <a:pt x="4" y="183"/>
                    <a:pt x="3" y="183"/>
                  </a:cubicBezTo>
                  <a:cubicBezTo>
                    <a:pt x="3" y="183"/>
                    <a:pt x="2" y="182"/>
                    <a:pt x="1" y="182"/>
                  </a:cubicBezTo>
                  <a:cubicBezTo>
                    <a:pt x="1" y="181"/>
                    <a:pt x="0" y="180"/>
                    <a:pt x="0" y="180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98"/>
                    <a:pt x="1" y="97"/>
                    <a:pt x="1" y="97"/>
                  </a:cubicBezTo>
                  <a:cubicBezTo>
                    <a:pt x="2" y="96"/>
                    <a:pt x="3" y="96"/>
                    <a:pt x="3" y="96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8" y="96"/>
                    <a:pt x="219" y="96"/>
                    <a:pt x="219" y="97"/>
                  </a:cubicBezTo>
                  <a:cubicBezTo>
                    <a:pt x="220" y="97"/>
                    <a:pt x="220" y="98"/>
                    <a:pt x="220" y="99"/>
                  </a:cubicBezTo>
                  <a:cubicBezTo>
                    <a:pt x="220" y="180"/>
                    <a:pt x="220" y="180"/>
                    <a:pt x="220" y="180"/>
                  </a:cubicBezTo>
                  <a:cubicBezTo>
                    <a:pt x="220" y="180"/>
                    <a:pt x="220" y="181"/>
                    <a:pt x="219" y="182"/>
                  </a:cubicBezTo>
                  <a:cubicBezTo>
                    <a:pt x="219" y="182"/>
                    <a:pt x="218" y="183"/>
                    <a:pt x="217" y="183"/>
                  </a:cubicBezTo>
                  <a:cubicBezTo>
                    <a:pt x="216" y="183"/>
                    <a:pt x="215" y="182"/>
                    <a:pt x="215" y="182"/>
                  </a:cubicBezTo>
                  <a:cubicBezTo>
                    <a:pt x="214" y="181"/>
                    <a:pt x="214" y="180"/>
                    <a:pt x="214" y="180"/>
                  </a:cubicBezTo>
                  <a:close/>
                  <a:moveTo>
                    <a:pt x="55" y="86"/>
                  </a:moveTo>
                  <a:cubicBezTo>
                    <a:pt x="54" y="85"/>
                    <a:pt x="54" y="84"/>
                    <a:pt x="54" y="83"/>
                  </a:cubicBezTo>
                  <a:cubicBezTo>
                    <a:pt x="54" y="3"/>
                    <a:pt x="54" y="3"/>
                    <a:pt x="54" y="3"/>
                  </a:cubicBezTo>
                  <a:cubicBezTo>
                    <a:pt x="54" y="2"/>
                    <a:pt x="54" y="1"/>
                    <a:pt x="55" y="0"/>
                  </a:cubicBezTo>
                  <a:cubicBezTo>
                    <a:pt x="55" y="0"/>
                    <a:pt x="56" y="0"/>
                    <a:pt x="57" y="0"/>
                  </a:cubicBezTo>
                  <a:cubicBezTo>
                    <a:pt x="164" y="0"/>
                    <a:pt x="164" y="0"/>
                    <a:pt x="164" y="0"/>
                  </a:cubicBezTo>
                  <a:cubicBezTo>
                    <a:pt x="165" y="0"/>
                    <a:pt x="165" y="0"/>
                    <a:pt x="166" y="0"/>
                  </a:cubicBezTo>
                  <a:cubicBezTo>
                    <a:pt x="167" y="1"/>
                    <a:pt x="167" y="2"/>
                    <a:pt x="167" y="3"/>
                  </a:cubicBezTo>
                  <a:cubicBezTo>
                    <a:pt x="167" y="83"/>
                    <a:pt x="167" y="83"/>
                    <a:pt x="167" y="83"/>
                  </a:cubicBezTo>
                  <a:cubicBezTo>
                    <a:pt x="167" y="84"/>
                    <a:pt x="167" y="85"/>
                    <a:pt x="166" y="86"/>
                  </a:cubicBezTo>
                  <a:cubicBezTo>
                    <a:pt x="165" y="86"/>
                    <a:pt x="165" y="87"/>
                    <a:pt x="164" y="87"/>
                  </a:cubicBezTo>
                  <a:cubicBezTo>
                    <a:pt x="163" y="87"/>
                    <a:pt x="162" y="86"/>
                    <a:pt x="161" y="86"/>
                  </a:cubicBezTo>
                  <a:cubicBezTo>
                    <a:pt x="161" y="85"/>
                    <a:pt x="160" y="84"/>
                    <a:pt x="160" y="83"/>
                  </a:cubicBezTo>
                  <a:cubicBezTo>
                    <a:pt x="160" y="6"/>
                    <a:pt x="160" y="6"/>
                    <a:pt x="160" y="6"/>
                  </a:cubicBezTo>
                  <a:cubicBezTo>
                    <a:pt x="60" y="6"/>
                    <a:pt x="60" y="6"/>
                    <a:pt x="60" y="6"/>
                  </a:cubicBezTo>
                  <a:cubicBezTo>
                    <a:pt x="60" y="83"/>
                    <a:pt x="60" y="83"/>
                    <a:pt x="60" y="83"/>
                  </a:cubicBezTo>
                  <a:cubicBezTo>
                    <a:pt x="60" y="84"/>
                    <a:pt x="60" y="85"/>
                    <a:pt x="59" y="86"/>
                  </a:cubicBezTo>
                  <a:cubicBezTo>
                    <a:pt x="58" y="86"/>
                    <a:pt x="58" y="87"/>
                    <a:pt x="57" y="87"/>
                  </a:cubicBezTo>
                  <a:cubicBezTo>
                    <a:pt x="56" y="87"/>
                    <a:pt x="55" y="86"/>
                    <a:pt x="55" y="86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5" name="Rectangle 5"/>
            <p:cNvSpPr>
              <a:spLocks noChangeArrowheads="1"/>
            </p:cNvSpPr>
            <p:nvPr/>
          </p:nvSpPr>
          <p:spPr bwMode="auto">
            <a:xfrm>
              <a:off x="1125538" y="3673475"/>
              <a:ext cx="219075" cy="17462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6" name="Rectangle 6"/>
            <p:cNvSpPr>
              <a:spLocks noChangeArrowheads="1"/>
            </p:cNvSpPr>
            <p:nvPr/>
          </p:nvSpPr>
          <p:spPr bwMode="auto">
            <a:xfrm>
              <a:off x="1516063" y="3673475"/>
              <a:ext cx="223837" cy="17462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7" name="Rectangle 7"/>
            <p:cNvSpPr>
              <a:spLocks noChangeArrowheads="1"/>
            </p:cNvSpPr>
            <p:nvPr/>
          </p:nvSpPr>
          <p:spPr bwMode="auto">
            <a:xfrm>
              <a:off x="928688" y="4044950"/>
              <a:ext cx="223837" cy="17462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8" name="Rectangle 8"/>
            <p:cNvSpPr>
              <a:spLocks noChangeArrowheads="1"/>
            </p:cNvSpPr>
            <p:nvPr/>
          </p:nvSpPr>
          <p:spPr bwMode="auto">
            <a:xfrm>
              <a:off x="1322388" y="4044950"/>
              <a:ext cx="220662" cy="17462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9" name="Rectangle 9"/>
            <p:cNvSpPr>
              <a:spLocks noChangeArrowheads="1"/>
            </p:cNvSpPr>
            <p:nvPr/>
          </p:nvSpPr>
          <p:spPr bwMode="auto">
            <a:xfrm>
              <a:off x="1712913" y="4044950"/>
              <a:ext cx="223837" cy="17462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50" name="Rectangle 11"/>
            <p:cNvSpPr>
              <a:spLocks noChangeArrowheads="1"/>
            </p:cNvSpPr>
            <p:nvPr/>
          </p:nvSpPr>
          <p:spPr bwMode="auto">
            <a:xfrm>
              <a:off x="1322388" y="3302000"/>
              <a:ext cx="220662" cy="174625"/>
            </a:xfrm>
            <a:prstGeom prst="rect">
              <a:avLst/>
            </a:prstGeom>
            <a:pattFill prst="pct50">
              <a:fgClr>
                <a:srgbClr val="175DAB"/>
              </a:fgClr>
              <a:bgClr>
                <a:srgbClr val="0070C0"/>
              </a:bgClr>
            </a:pattFill>
            <a:ln>
              <a:noFill/>
            </a:ln>
            <a:effectLst>
              <a:innerShdw blurRad="114300">
                <a:prstClr val="black">
                  <a:alpha val="2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sp>
        <p:nvSpPr>
          <p:cNvPr id="151" name="모서리가 둥근 직사각형 150"/>
          <p:cNvSpPr/>
          <p:nvPr/>
        </p:nvSpPr>
        <p:spPr>
          <a:xfrm>
            <a:off x="2752529" y="5448098"/>
            <a:ext cx="3106000" cy="816760"/>
          </a:xfrm>
          <a:prstGeom prst="roundRect">
            <a:avLst>
              <a:gd name="adj" fmla="val 50000"/>
            </a:avLst>
          </a:prstGeom>
          <a:noFill/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2" name="모서리가 둥근 직사각형 151"/>
          <p:cNvSpPr/>
          <p:nvPr/>
        </p:nvSpPr>
        <p:spPr>
          <a:xfrm>
            <a:off x="2935536" y="5603023"/>
            <a:ext cx="2739992" cy="507031"/>
          </a:xfrm>
          <a:prstGeom prst="roundRect">
            <a:avLst>
              <a:gd name="adj" fmla="val 50000"/>
            </a:avLst>
          </a:prstGeom>
          <a:solidFill>
            <a:srgbClr val="00206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3" name="Freeform 35"/>
          <p:cNvSpPr>
            <a:spLocks noEditPoints="1"/>
          </p:cNvSpPr>
          <p:nvPr/>
        </p:nvSpPr>
        <p:spPr bwMode="auto">
          <a:xfrm>
            <a:off x="3095635" y="5325676"/>
            <a:ext cx="230400" cy="230695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7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sp>
        <p:nvSpPr>
          <p:cNvPr id="154" name="Freeform 35"/>
          <p:cNvSpPr>
            <a:spLocks noEditPoints="1"/>
          </p:cNvSpPr>
          <p:nvPr/>
        </p:nvSpPr>
        <p:spPr bwMode="auto">
          <a:xfrm>
            <a:off x="4074421" y="5325676"/>
            <a:ext cx="230400" cy="230695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7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sp>
        <p:nvSpPr>
          <p:cNvPr id="155" name="Freeform 35"/>
          <p:cNvSpPr>
            <a:spLocks noEditPoints="1"/>
          </p:cNvSpPr>
          <p:nvPr/>
        </p:nvSpPr>
        <p:spPr bwMode="auto">
          <a:xfrm>
            <a:off x="5053206" y="5325676"/>
            <a:ext cx="230400" cy="230695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7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sp>
        <p:nvSpPr>
          <p:cNvPr id="156" name="Freeform 35"/>
          <p:cNvSpPr>
            <a:spLocks noEditPoints="1"/>
          </p:cNvSpPr>
          <p:nvPr/>
        </p:nvSpPr>
        <p:spPr bwMode="auto">
          <a:xfrm>
            <a:off x="5758034" y="5735659"/>
            <a:ext cx="230400" cy="230695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7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grpSp>
        <p:nvGrpSpPr>
          <p:cNvPr id="157" name="그룹 156"/>
          <p:cNvGrpSpPr/>
          <p:nvPr/>
        </p:nvGrpSpPr>
        <p:grpSpPr>
          <a:xfrm>
            <a:off x="5877713" y="5650666"/>
            <a:ext cx="204162" cy="186295"/>
            <a:chOff x="557942" y="2676425"/>
            <a:chExt cx="610638" cy="636541"/>
          </a:xfrm>
        </p:grpSpPr>
        <p:sp>
          <p:nvSpPr>
            <p:cNvPr id="158" name="모서리가 둥근 직사각형 157"/>
            <p:cNvSpPr/>
            <p:nvPr/>
          </p:nvSpPr>
          <p:spPr>
            <a:xfrm>
              <a:off x="565538" y="2876752"/>
              <a:ext cx="603042" cy="222048"/>
            </a:xfrm>
            <a:prstGeom prst="roundRect">
              <a:avLst>
                <a:gd name="adj" fmla="val 50000"/>
              </a:avLst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700"/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557942" y="2676425"/>
              <a:ext cx="605662" cy="63654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ko-KR" sz="3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URL</a:t>
              </a:r>
              <a:endParaRPr lang="ko-KR" altLang="en-US" sz="3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60" name="Freeform 35"/>
          <p:cNvSpPr>
            <a:spLocks noEditPoints="1"/>
          </p:cNvSpPr>
          <p:nvPr/>
        </p:nvSpPr>
        <p:spPr bwMode="auto">
          <a:xfrm>
            <a:off x="2485161" y="5735659"/>
            <a:ext cx="230400" cy="230695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7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grpSp>
        <p:nvGrpSpPr>
          <p:cNvPr id="161" name="그룹 160"/>
          <p:cNvGrpSpPr/>
          <p:nvPr/>
        </p:nvGrpSpPr>
        <p:grpSpPr>
          <a:xfrm>
            <a:off x="2604838" y="5650666"/>
            <a:ext cx="204164" cy="186295"/>
            <a:chOff x="557938" y="2676425"/>
            <a:chExt cx="610642" cy="636541"/>
          </a:xfrm>
        </p:grpSpPr>
        <p:sp>
          <p:nvSpPr>
            <p:cNvPr id="162" name="모서리가 둥근 직사각형 161"/>
            <p:cNvSpPr/>
            <p:nvPr/>
          </p:nvSpPr>
          <p:spPr>
            <a:xfrm>
              <a:off x="565538" y="2876752"/>
              <a:ext cx="603042" cy="222048"/>
            </a:xfrm>
            <a:prstGeom prst="roundRect">
              <a:avLst>
                <a:gd name="adj" fmla="val 50000"/>
              </a:avLst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700"/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557938" y="2676425"/>
              <a:ext cx="605662" cy="63654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ko-KR" sz="3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URL</a:t>
              </a:r>
              <a:endParaRPr lang="ko-KR" altLang="en-US" sz="3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64" name="Freeform 35"/>
          <p:cNvSpPr>
            <a:spLocks noEditPoints="1"/>
          </p:cNvSpPr>
          <p:nvPr/>
        </p:nvSpPr>
        <p:spPr bwMode="auto">
          <a:xfrm>
            <a:off x="3095635" y="6197928"/>
            <a:ext cx="230400" cy="230695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7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grpSp>
        <p:nvGrpSpPr>
          <p:cNvPr id="165" name="그룹 164"/>
          <p:cNvGrpSpPr/>
          <p:nvPr/>
        </p:nvGrpSpPr>
        <p:grpSpPr>
          <a:xfrm>
            <a:off x="3215312" y="6112935"/>
            <a:ext cx="204164" cy="186295"/>
            <a:chOff x="557938" y="2676425"/>
            <a:chExt cx="610642" cy="636541"/>
          </a:xfrm>
        </p:grpSpPr>
        <p:sp>
          <p:nvSpPr>
            <p:cNvPr id="166" name="모서리가 둥근 직사각형 165"/>
            <p:cNvSpPr/>
            <p:nvPr/>
          </p:nvSpPr>
          <p:spPr>
            <a:xfrm>
              <a:off x="565538" y="2876752"/>
              <a:ext cx="603042" cy="222048"/>
            </a:xfrm>
            <a:prstGeom prst="roundRect">
              <a:avLst>
                <a:gd name="adj" fmla="val 50000"/>
              </a:avLst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700"/>
            </a:p>
          </p:txBody>
        </p:sp>
        <p:sp>
          <p:nvSpPr>
            <p:cNvPr id="167" name="TextBox 166"/>
            <p:cNvSpPr txBox="1"/>
            <p:nvPr/>
          </p:nvSpPr>
          <p:spPr>
            <a:xfrm>
              <a:off x="557938" y="2676425"/>
              <a:ext cx="605662" cy="63654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ko-KR" sz="3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URL</a:t>
              </a:r>
              <a:endParaRPr lang="ko-KR" altLang="en-US" sz="3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68" name="Freeform 35"/>
          <p:cNvSpPr>
            <a:spLocks noEditPoints="1"/>
          </p:cNvSpPr>
          <p:nvPr/>
        </p:nvSpPr>
        <p:spPr bwMode="auto">
          <a:xfrm>
            <a:off x="4074421" y="6197928"/>
            <a:ext cx="230400" cy="230695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7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grpSp>
        <p:nvGrpSpPr>
          <p:cNvPr id="169" name="그룹 168"/>
          <p:cNvGrpSpPr/>
          <p:nvPr/>
        </p:nvGrpSpPr>
        <p:grpSpPr>
          <a:xfrm>
            <a:off x="4194098" y="6112935"/>
            <a:ext cx="204164" cy="186295"/>
            <a:chOff x="557938" y="2676425"/>
            <a:chExt cx="610642" cy="636541"/>
          </a:xfrm>
        </p:grpSpPr>
        <p:sp>
          <p:nvSpPr>
            <p:cNvPr id="170" name="모서리가 둥근 직사각형 169"/>
            <p:cNvSpPr/>
            <p:nvPr/>
          </p:nvSpPr>
          <p:spPr>
            <a:xfrm>
              <a:off x="565538" y="2876752"/>
              <a:ext cx="603042" cy="222048"/>
            </a:xfrm>
            <a:prstGeom prst="roundRect">
              <a:avLst>
                <a:gd name="adj" fmla="val 50000"/>
              </a:avLst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700"/>
            </a:p>
          </p:txBody>
        </p:sp>
        <p:sp>
          <p:nvSpPr>
            <p:cNvPr id="171" name="TextBox 170"/>
            <p:cNvSpPr txBox="1"/>
            <p:nvPr/>
          </p:nvSpPr>
          <p:spPr>
            <a:xfrm>
              <a:off x="557938" y="2676425"/>
              <a:ext cx="605662" cy="63654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ko-KR" sz="3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URL</a:t>
              </a:r>
              <a:endParaRPr lang="ko-KR" altLang="en-US" sz="3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72" name="Freeform 35"/>
          <p:cNvSpPr>
            <a:spLocks noEditPoints="1"/>
          </p:cNvSpPr>
          <p:nvPr/>
        </p:nvSpPr>
        <p:spPr bwMode="auto">
          <a:xfrm>
            <a:off x="5053206" y="6197928"/>
            <a:ext cx="230400" cy="230695"/>
          </a:xfrm>
          <a:custGeom>
            <a:avLst/>
            <a:gdLst>
              <a:gd name="T0" fmla="*/ 66 w 188"/>
              <a:gd name="T1" fmla="*/ 128 h 185"/>
              <a:gd name="T2" fmla="*/ 61 w 188"/>
              <a:gd name="T3" fmla="*/ 119 h 185"/>
              <a:gd name="T4" fmla="*/ 82 w 188"/>
              <a:gd name="T5" fmla="*/ 53 h 185"/>
              <a:gd name="T6" fmla="*/ 141 w 188"/>
              <a:gd name="T7" fmla="*/ 85 h 185"/>
              <a:gd name="T8" fmla="*/ 140 w 188"/>
              <a:gd name="T9" fmla="*/ 102 h 185"/>
              <a:gd name="T10" fmla="*/ 72 w 188"/>
              <a:gd name="T11" fmla="*/ 128 h 185"/>
              <a:gd name="T12" fmla="*/ 75 w 188"/>
              <a:gd name="T13" fmla="*/ 22 h 185"/>
              <a:gd name="T14" fmla="*/ 32 w 188"/>
              <a:gd name="T15" fmla="*/ 24 h 185"/>
              <a:gd name="T16" fmla="*/ 177 w 188"/>
              <a:gd name="T17" fmla="*/ 132 h 185"/>
              <a:gd name="T18" fmla="*/ 178 w 188"/>
              <a:gd name="T19" fmla="*/ 55 h 185"/>
              <a:gd name="T20" fmla="*/ 169 w 188"/>
              <a:gd name="T21" fmla="*/ 91 h 185"/>
              <a:gd name="T22" fmla="*/ 177 w 188"/>
              <a:gd name="T23" fmla="*/ 132 h 185"/>
              <a:gd name="T24" fmla="*/ 150 w 188"/>
              <a:gd name="T25" fmla="*/ 79 h 185"/>
              <a:gd name="T26" fmla="*/ 158 w 188"/>
              <a:gd name="T27" fmla="*/ 79 h 185"/>
              <a:gd name="T28" fmla="*/ 94 w 188"/>
              <a:gd name="T29" fmla="*/ 0 h 185"/>
              <a:gd name="T30" fmla="*/ 83 w 188"/>
              <a:gd name="T31" fmla="*/ 22 h 185"/>
              <a:gd name="T32" fmla="*/ 94 w 188"/>
              <a:gd name="T33" fmla="*/ 40 h 185"/>
              <a:gd name="T34" fmla="*/ 37 w 188"/>
              <a:gd name="T35" fmla="*/ 122 h 185"/>
              <a:gd name="T36" fmla="*/ 50 w 188"/>
              <a:gd name="T37" fmla="*/ 115 h 185"/>
              <a:gd name="T38" fmla="*/ 73 w 188"/>
              <a:gd name="T39" fmla="*/ 52 h 185"/>
              <a:gd name="T40" fmla="*/ 63 w 188"/>
              <a:gd name="T41" fmla="*/ 37 h 185"/>
              <a:gd name="T42" fmla="*/ 24 w 188"/>
              <a:gd name="T43" fmla="*/ 32 h 185"/>
              <a:gd name="T44" fmla="*/ 37 w 188"/>
              <a:gd name="T45" fmla="*/ 122 h 185"/>
              <a:gd name="T46" fmla="*/ 113 w 188"/>
              <a:gd name="T47" fmla="*/ 183 h 185"/>
              <a:gd name="T48" fmla="*/ 158 w 188"/>
              <a:gd name="T49" fmla="*/ 109 h 185"/>
              <a:gd name="T50" fmla="*/ 153 w 188"/>
              <a:gd name="T51" fmla="*/ 110 h 185"/>
              <a:gd name="T52" fmla="*/ 94 w 188"/>
              <a:gd name="T53" fmla="*/ 135 h 185"/>
              <a:gd name="T54" fmla="*/ 64 w 188"/>
              <a:gd name="T55" fmla="*/ 137 h 185"/>
              <a:gd name="T56" fmla="*/ 50 w 188"/>
              <a:gd name="T57" fmla="*/ 146 h 185"/>
              <a:gd name="T58" fmla="*/ 32 w 188"/>
              <a:gd name="T59" fmla="*/ 161 h 185"/>
              <a:gd name="T60" fmla="*/ 26 w 188"/>
              <a:gd name="T61" fmla="*/ 155 h 185"/>
              <a:gd name="T62" fmla="*/ 35 w 188"/>
              <a:gd name="T63" fmla="*/ 134 h 185"/>
              <a:gd name="T64" fmla="*/ 4 w 188"/>
              <a:gd name="T65" fmla="*/ 11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185">
                <a:moveTo>
                  <a:pt x="72" y="128"/>
                </a:moveTo>
                <a:cubicBezTo>
                  <a:pt x="70" y="128"/>
                  <a:pt x="68" y="128"/>
                  <a:pt x="66" y="128"/>
                </a:cubicBezTo>
                <a:cubicBezTo>
                  <a:pt x="66" y="128"/>
                  <a:pt x="65" y="128"/>
                  <a:pt x="65" y="127"/>
                </a:cubicBezTo>
                <a:cubicBezTo>
                  <a:pt x="65" y="124"/>
                  <a:pt x="63" y="122"/>
                  <a:pt x="61" y="119"/>
                </a:cubicBezTo>
                <a:cubicBezTo>
                  <a:pt x="72" y="98"/>
                  <a:pt x="79" y="76"/>
                  <a:pt x="82" y="53"/>
                </a:cubicBezTo>
                <a:cubicBezTo>
                  <a:pt x="82" y="53"/>
                  <a:pt x="82" y="53"/>
                  <a:pt x="82" y="53"/>
                </a:cubicBezTo>
                <a:cubicBezTo>
                  <a:pt x="86" y="52"/>
                  <a:pt x="89" y="50"/>
                  <a:pt x="91" y="47"/>
                </a:cubicBezTo>
                <a:cubicBezTo>
                  <a:pt x="110" y="56"/>
                  <a:pt x="127" y="69"/>
                  <a:pt x="141" y="85"/>
                </a:cubicBezTo>
                <a:cubicBezTo>
                  <a:pt x="138" y="89"/>
                  <a:pt x="137" y="93"/>
                  <a:pt x="138" y="98"/>
                </a:cubicBezTo>
                <a:cubicBezTo>
                  <a:pt x="138" y="99"/>
                  <a:pt x="139" y="101"/>
                  <a:pt x="140" y="102"/>
                </a:cubicBezTo>
                <a:cubicBezTo>
                  <a:pt x="126" y="114"/>
                  <a:pt x="110" y="123"/>
                  <a:pt x="93" y="126"/>
                </a:cubicBezTo>
                <a:cubicBezTo>
                  <a:pt x="86" y="128"/>
                  <a:pt x="79" y="128"/>
                  <a:pt x="72" y="128"/>
                </a:cubicBezTo>
                <a:close/>
                <a:moveTo>
                  <a:pt x="66" y="29"/>
                </a:moveTo>
                <a:cubicBezTo>
                  <a:pt x="68" y="26"/>
                  <a:pt x="71" y="23"/>
                  <a:pt x="75" y="22"/>
                </a:cubicBezTo>
                <a:cubicBezTo>
                  <a:pt x="74" y="15"/>
                  <a:pt x="74" y="8"/>
                  <a:pt x="73" y="3"/>
                </a:cubicBezTo>
                <a:cubicBezTo>
                  <a:pt x="58" y="6"/>
                  <a:pt x="44" y="13"/>
                  <a:pt x="32" y="24"/>
                </a:cubicBezTo>
                <a:cubicBezTo>
                  <a:pt x="43" y="25"/>
                  <a:pt x="54" y="26"/>
                  <a:pt x="66" y="29"/>
                </a:cubicBezTo>
                <a:close/>
                <a:moveTo>
                  <a:pt x="177" y="132"/>
                </a:moveTo>
                <a:cubicBezTo>
                  <a:pt x="186" y="114"/>
                  <a:pt x="188" y="93"/>
                  <a:pt x="184" y="74"/>
                </a:cubicBezTo>
                <a:cubicBezTo>
                  <a:pt x="183" y="67"/>
                  <a:pt x="181" y="61"/>
                  <a:pt x="178" y="55"/>
                </a:cubicBezTo>
                <a:cubicBezTo>
                  <a:pt x="175" y="66"/>
                  <a:pt x="170" y="76"/>
                  <a:pt x="165" y="84"/>
                </a:cubicBezTo>
                <a:cubicBezTo>
                  <a:pt x="167" y="86"/>
                  <a:pt x="168" y="89"/>
                  <a:pt x="169" y="91"/>
                </a:cubicBezTo>
                <a:cubicBezTo>
                  <a:pt x="170" y="96"/>
                  <a:pt x="168" y="101"/>
                  <a:pt x="165" y="105"/>
                </a:cubicBezTo>
                <a:cubicBezTo>
                  <a:pt x="170" y="113"/>
                  <a:pt x="174" y="122"/>
                  <a:pt x="177" y="132"/>
                </a:cubicBezTo>
                <a:close/>
                <a:moveTo>
                  <a:pt x="147" y="80"/>
                </a:moveTo>
                <a:cubicBezTo>
                  <a:pt x="148" y="79"/>
                  <a:pt x="149" y="79"/>
                  <a:pt x="150" y="79"/>
                </a:cubicBezTo>
                <a:cubicBezTo>
                  <a:pt x="151" y="79"/>
                  <a:pt x="152" y="79"/>
                  <a:pt x="153" y="79"/>
                </a:cubicBezTo>
                <a:cubicBezTo>
                  <a:pt x="155" y="79"/>
                  <a:pt x="157" y="79"/>
                  <a:pt x="158" y="79"/>
                </a:cubicBezTo>
                <a:cubicBezTo>
                  <a:pt x="164" y="70"/>
                  <a:pt x="169" y="56"/>
                  <a:pt x="171" y="43"/>
                </a:cubicBezTo>
                <a:cubicBezTo>
                  <a:pt x="155" y="17"/>
                  <a:pt x="125" y="0"/>
                  <a:pt x="94" y="0"/>
                </a:cubicBezTo>
                <a:cubicBezTo>
                  <a:pt x="90" y="0"/>
                  <a:pt x="85" y="1"/>
                  <a:pt x="81" y="1"/>
                </a:cubicBezTo>
                <a:cubicBezTo>
                  <a:pt x="82" y="7"/>
                  <a:pt x="83" y="14"/>
                  <a:pt x="83" y="22"/>
                </a:cubicBezTo>
                <a:cubicBezTo>
                  <a:pt x="89" y="24"/>
                  <a:pt x="93" y="28"/>
                  <a:pt x="94" y="34"/>
                </a:cubicBezTo>
                <a:cubicBezTo>
                  <a:pt x="95" y="36"/>
                  <a:pt x="95" y="38"/>
                  <a:pt x="94" y="40"/>
                </a:cubicBezTo>
                <a:cubicBezTo>
                  <a:pt x="115" y="49"/>
                  <a:pt x="132" y="63"/>
                  <a:pt x="147" y="80"/>
                </a:cubicBezTo>
                <a:close/>
                <a:moveTo>
                  <a:pt x="37" y="122"/>
                </a:moveTo>
                <a:cubicBezTo>
                  <a:pt x="39" y="118"/>
                  <a:pt x="43" y="116"/>
                  <a:pt x="47" y="115"/>
                </a:cubicBezTo>
                <a:cubicBezTo>
                  <a:pt x="48" y="115"/>
                  <a:pt x="49" y="115"/>
                  <a:pt x="50" y="115"/>
                </a:cubicBezTo>
                <a:cubicBezTo>
                  <a:pt x="51" y="115"/>
                  <a:pt x="52" y="115"/>
                  <a:pt x="54" y="115"/>
                </a:cubicBezTo>
                <a:cubicBezTo>
                  <a:pt x="64" y="95"/>
                  <a:pt x="71" y="74"/>
                  <a:pt x="73" y="52"/>
                </a:cubicBezTo>
                <a:cubicBezTo>
                  <a:pt x="68" y="50"/>
                  <a:pt x="65" y="46"/>
                  <a:pt x="64" y="41"/>
                </a:cubicBezTo>
                <a:cubicBezTo>
                  <a:pt x="63" y="40"/>
                  <a:pt x="63" y="38"/>
                  <a:pt x="63" y="37"/>
                </a:cubicBezTo>
                <a:cubicBezTo>
                  <a:pt x="51" y="34"/>
                  <a:pt x="38" y="32"/>
                  <a:pt x="25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8" y="51"/>
                  <a:pt x="0" y="76"/>
                  <a:pt x="2" y="100"/>
                </a:cubicBezTo>
                <a:cubicBezTo>
                  <a:pt x="12" y="109"/>
                  <a:pt x="25" y="117"/>
                  <a:pt x="37" y="122"/>
                </a:cubicBezTo>
                <a:close/>
                <a:moveTo>
                  <a:pt x="94" y="185"/>
                </a:moveTo>
                <a:cubicBezTo>
                  <a:pt x="100" y="185"/>
                  <a:pt x="106" y="184"/>
                  <a:pt x="113" y="183"/>
                </a:cubicBezTo>
                <a:cubicBezTo>
                  <a:pt x="137" y="178"/>
                  <a:pt x="158" y="163"/>
                  <a:pt x="172" y="142"/>
                </a:cubicBezTo>
                <a:cubicBezTo>
                  <a:pt x="168" y="131"/>
                  <a:pt x="164" y="120"/>
                  <a:pt x="158" y="109"/>
                </a:cubicBezTo>
                <a:cubicBezTo>
                  <a:pt x="157" y="109"/>
                  <a:pt x="157" y="110"/>
                  <a:pt x="157" y="110"/>
                </a:cubicBezTo>
                <a:cubicBezTo>
                  <a:pt x="156" y="110"/>
                  <a:pt x="154" y="110"/>
                  <a:pt x="153" y="110"/>
                </a:cubicBezTo>
                <a:cubicBezTo>
                  <a:pt x="151" y="110"/>
                  <a:pt x="148" y="109"/>
                  <a:pt x="146" y="108"/>
                </a:cubicBezTo>
                <a:cubicBezTo>
                  <a:pt x="131" y="121"/>
                  <a:pt x="114" y="131"/>
                  <a:pt x="94" y="135"/>
                </a:cubicBezTo>
                <a:cubicBezTo>
                  <a:pt x="87" y="136"/>
                  <a:pt x="80" y="137"/>
                  <a:pt x="72" y="137"/>
                </a:cubicBezTo>
                <a:cubicBezTo>
                  <a:pt x="70" y="137"/>
                  <a:pt x="67" y="137"/>
                  <a:pt x="64" y="137"/>
                </a:cubicBezTo>
                <a:cubicBezTo>
                  <a:pt x="62" y="141"/>
                  <a:pt x="58" y="145"/>
                  <a:pt x="53" y="146"/>
                </a:cubicBezTo>
                <a:cubicBezTo>
                  <a:pt x="52" y="146"/>
                  <a:pt x="51" y="146"/>
                  <a:pt x="50" y="146"/>
                </a:cubicBezTo>
                <a:cubicBezTo>
                  <a:pt x="48" y="146"/>
                  <a:pt x="47" y="146"/>
                  <a:pt x="45" y="145"/>
                </a:cubicBezTo>
                <a:cubicBezTo>
                  <a:pt x="40" y="151"/>
                  <a:pt x="36" y="157"/>
                  <a:pt x="32" y="161"/>
                </a:cubicBezTo>
                <a:cubicBezTo>
                  <a:pt x="49" y="176"/>
                  <a:pt x="71" y="185"/>
                  <a:pt x="94" y="185"/>
                </a:cubicBezTo>
                <a:close/>
                <a:moveTo>
                  <a:pt x="26" y="155"/>
                </a:moveTo>
                <a:cubicBezTo>
                  <a:pt x="30" y="151"/>
                  <a:pt x="34" y="146"/>
                  <a:pt x="38" y="140"/>
                </a:cubicBezTo>
                <a:cubicBezTo>
                  <a:pt x="36" y="138"/>
                  <a:pt x="35" y="136"/>
                  <a:pt x="35" y="134"/>
                </a:cubicBezTo>
                <a:cubicBezTo>
                  <a:pt x="34" y="132"/>
                  <a:pt x="34" y="131"/>
                  <a:pt x="34" y="130"/>
                </a:cubicBezTo>
                <a:cubicBezTo>
                  <a:pt x="25" y="126"/>
                  <a:pt x="14" y="120"/>
                  <a:pt x="4" y="112"/>
                </a:cubicBezTo>
                <a:cubicBezTo>
                  <a:pt x="7" y="128"/>
                  <a:pt x="15" y="143"/>
                  <a:pt x="26" y="155"/>
                </a:cubicBez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700">
              <a:solidFill>
                <a:schemeClr val="lt1"/>
              </a:solidFill>
              <a:ea typeface="나눔바른고딕" panose="020B0603020101020101" pitchFamily="50" charset="-127"/>
            </a:endParaRPr>
          </a:p>
        </p:txBody>
      </p:sp>
      <p:grpSp>
        <p:nvGrpSpPr>
          <p:cNvPr id="173" name="그룹 172"/>
          <p:cNvGrpSpPr/>
          <p:nvPr/>
        </p:nvGrpSpPr>
        <p:grpSpPr>
          <a:xfrm>
            <a:off x="5172883" y="6112935"/>
            <a:ext cx="204164" cy="186295"/>
            <a:chOff x="557938" y="2676425"/>
            <a:chExt cx="610642" cy="636541"/>
          </a:xfrm>
        </p:grpSpPr>
        <p:sp>
          <p:nvSpPr>
            <p:cNvPr id="174" name="모서리가 둥근 직사각형 173"/>
            <p:cNvSpPr/>
            <p:nvPr/>
          </p:nvSpPr>
          <p:spPr>
            <a:xfrm>
              <a:off x="565538" y="2876752"/>
              <a:ext cx="603042" cy="222048"/>
            </a:xfrm>
            <a:prstGeom prst="roundRect">
              <a:avLst>
                <a:gd name="adj" fmla="val 50000"/>
              </a:avLst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700"/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557938" y="2676425"/>
              <a:ext cx="605662" cy="63654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ko-KR" sz="3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URL</a:t>
              </a:r>
              <a:endParaRPr lang="ko-KR" altLang="en-US" sz="3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76" name="TextBox 175"/>
          <p:cNvSpPr txBox="1"/>
          <p:nvPr/>
        </p:nvSpPr>
        <p:spPr>
          <a:xfrm>
            <a:off x="2981338" y="5665971"/>
            <a:ext cx="2678938" cy="43088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ko-KR" altLang="en-US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주요기관</a:t>
            </a:r>
            <a:r>
              <a:rPr lang="en-US" altLang="ko-KR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100" b="1" dirty="0" err="1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웹하드</a:t>
            </a:r>
            <a:r>
              <a:rPr lang="en-US" altLang="ko-KR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중소기업</a:t>
            </a:r>
            <a:r>
              <a:rPr lang="en-US" altLang="ko-KR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언론사</a:t>
            </a:r>
            <a:r>
              <a:rPr lang="en-US" altLang="ko-KR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쇼핑몰</a:t>
            </a:r>
            <a:r>
              <a:rPr lang="en-US" altLang="ko-KR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br>
              <a:rPr lang="en-US" altLang="ko-KR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</a:br>
            <a:r>
              <a:rPr lang="ko-KR" altLang="en-US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학교</a:t>
            </a:r>
            <a:r>
              <a:rPr lang="en-US" altLang="ko-KR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교회</a:t>
            </a:r>
            <a:r>
              <a:rPr lang="en-US" altLang="ko-KR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100" b="1" dirty="0" err="1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블로그</a:t>
            </a:r>
            <a:r>
              <a:rPr lang="ko-KR" altLang="en-US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lang="en-US" altLang="ko-KR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URL 400</a:t>
            </a:r>
            <a:r>
              <a:rPr lang="ko-KR" altLang="en-US" sz="11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66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만개</a:t>
            </a:r>
          </a:p>
        </p:txBody>
      </p:sp>
      <p:grpSp>
        <p:nvGrpSpPr>
          <p:cNvPr id="177" name="그룹 176"/>
          <p:cNvGrpSpPr/>
          <p:nvPr/>
        </p:nvGrpSpPr>
        <p:grpSpPr>
          <a:xfrm>
            <a:off x="6264618" y="5441023"/>
            <a:ext cx="940486" cy="441558"/>
            <a:chOff x="911099" y="2303002"/>
            <a:chExt cx="1051548" cy="493702"/>
          </a:xfrm>
        </p:grpSpPr>
        <p:pic>
          <p:nvPicPr>
            <p:cNvPr id="178" name="그림 177"/>
            <p:cNvPicPr>
              <a:picLocks noChangeAspect="1"/>
            </p:cNvPicPr>
            <p:nvPr/>
          </p:nvPicPr>
          <p:blipFill>
            <a:blip r:embed="rId5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1099" y="2303002"/>
              <a:ext cx="396374" cy="292562"/>
            </a:xfrm>
            <a:prstGeom prst="rect">
              <a:avLst/>
            </a:prstGeom>
          </p:spPr>
        </p:pic>
        <p:pic>
          <p:nvPicPr>
            <p:cNvPr id="179" name="그림 178"/>
            <p:cNvPicPr>
              <a:picLocks noChangeAspect="1"/>
            </p:cNvPicPr>
            <p:nvPr/>
          </p:nvPicPr>
          <p:blipFill>
            <a:blip r:embed="rId5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38686" y="2403573"/>
              <a:ext cx="396374" cy="292562"/>
            </a:xfrm>
            <a:prstGeom prst="rect">
              <a:avLst/>
            </a:prstGeom>
          </p:spPr>
        </p:pic>
        <p:pic>
          <p:nvPicPr>
            <p:cNvPr id="180" name="그림 179"/>
            <p:cNvPicPr>
              <a:picLocks noChangeAspect="1"/>
            </p:cNvPicPr>
            <p:nvPr/>
          </p:nvPicPr>
          <p:blipFill>
            <a:blip r:embed="rId5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66273" y="2504142"/>
              <a:ext cx="396374" cy="292562"/>
            </a:xfrm>
            <a:prstGeom prst="rect">
              <a:avLst/>
            </a:prstGeom>
          </p:spPr>
        </p:pic>
      </p:grpSp>
      <p:grpSp>
        <p:nvGrpSpPr>
          <p:cNvPr id="181" name="그룹 180"/>
          <p:cNvGrpSpPr/>
          <p:nvPr/>
        </p:nvGrpSpPr>
        <p:grpSpPr>
          <a:xfrm>
            <a:off x="7621171" y="5375957"/>
            <a:ext cx="1062153" cy="1081137"/>
            <a:chOff x="869682" y="5750928"/>
            <a:chExt cx="1062153" cy="1081137"/>
          </a:xfrm>
        </p:grpSpPr>
        <p:grpSp>
          <p:nvGrpSpPr>
            <p:cNvPr id="182" name="그룹 181"/>
            <p:cNvGrpSpPr/>
            <p:nvPr/>
          </p:nvGrpSpPr>
          <p:grpSpPr>
            <a:xfrm>
              <a:off x="869682" y="5750928"/>
              <a:ext cx="472964" cy="491199"/>
              <a:chOff x="798052" y="5789429"/>
              <a:chExt cx="916036" cy="951354"/>
            </a:xfrm>
          </p:grpSpPr>
          <p:grpSp>
            <p:nvGrpSpPr>
              <p:cNvPr id="201" name="그룹 200"/>
              <p:cNvGrpSpPr/>
              <p:nvPr/>
            </p:nvGrpSpPr>
            <p:grpSpPr>
              <a:xfrm>
                <a:off x="798052" y="5789429"/>
                <a:ext cx="916036" cy="951354"/>
                <a:chOff x="794252" y="4844349"/>
                <a:chExt cx="415010" cy="431011"/>
              </a:xfrm>
            </p:grpSpPr>
            <p:sp>
              <p:nvSpPr>
                <p:cNvPr id="203" name="직사각형 202"/>
                <p:cNvSpPr/>
                <p:nvPr/>
              </p:nvSpPr>
              <p:spPr>
                <a:xfrm>
                  <a:off x="815196" y="4875167"/>
                  <a:ext cx="371475" cy="254964"/>
                </a:xfrm>
                <a:prstGeom prst="rect">
                  <a:avLst/>
                </a:pr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  <p:pic>
              <p:nvPicPr>
                <p:cNvPr id="204" name="그림 203"/>
                <p:cNvPicPr>
                  <a:picLocks noChangeAspect="1"/>
                </p:cNvPicPr>
                <p:nvPr/>
              </p:nvPicPr>
              <p:blipFill>
                <a:blip r:embed="rId6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94252" y="4844349"/>
                  <a:ext cx="415010" cy="431011"/>
                </a:xfrm>
                <a:prstGeom prst="rect">
                  <a:avLst/>
                </a:prstGeom>
              </p:spPr>
            </p:pic>
            <p:sp>
              <p:nvSpPr>
                <p:cNvPr id="205" name="직사각형 204"/>
                <p:cNvSpPr/>
                <p:nvPr/>
              </p:nvSpPr>
              <p:spPr>
                <a:xfrm>
                  <a:off x="853866" y="4907911"/>
                  <a:ext cx="295020" cy="178060"/>
                </a:xfrm>
                <a:prstGeom prst="rect">
                  <a:avLst/>
                </a:prstGeom>
                <a:gradFill>
                  <a:gsLst>
                    <a:gs pos="50000">
                      <a:sysClr val="window" lastClr="FFFFFF">
                        <a:alpha val="7000"/>
                      </a:sysClr>
                    </a:gs>
                    <a:gs pos="51000">
                      <a:srgbClr val="4F81BD">
                        <a:tint val="23500"/>
                        <a:satMod val="160000"/>
                        <a:alpha val="0"/>
                      </a:srgbClr>
                    </a:gs>
                  </a:gsLst>
                  <a:lin ang="60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</p:grpSp>
          <p:pic>
            <p:nvPicPr>
              <p:cNvPr id="202" name="_x346004824" descr="EMB00002f0c032f"/>
              <p:cNvPicPr>
                <a:picLocks noChangeAspect="1" noChangeArrowheads="1"/>
              </p:cNvPicPr>
              <p:nvPr/>
            </p:nvPicPr>
            <p:blipFill>
              <a:blip r:embed="rId61" cstate="print"/>
              <a:srcRect l="76218" t="7073" r="8096" b="77819"/>
              <a:stretch>
                <a:fillRect/>
              </a:stretch>
            </p:blipFill>
            <p:spPr bwMode="auto">
              <a:xfrm>
                <a:off x="875982" y="5892409"/>
                <a:ext cx="751650" cy="492442"/>
              </a:xfrm>
              <a:prstGeom prst="rect">
                <a:avLst/>
              </a:prstGeom>
              <a:noFill/>
            </p:spPr>
          </p:pic>
        </p:grpSp>
        <p:grpSp>
          <p:nvGrpSpPr>
            <p:cNvPr id="183" name="그룹 182"/>
            <p:cNvGrpSpPr/>
            <p:nvPr/>
          </p:nvGrpSpPr>
          <p:grpSpPr>
            <a:xfrm>
              <a:off x="1458871" y="5750928"/>
              <a:ext cx="472964" cy="491199"/>
              <a:chOff x="798052" y="5789429"/>
              <a:chExt cx="916036" cy="951354"/>
            </a:xfrm>
          </p:grpSpPr>
          <p:grpSp>
            <p:nvGrpSpPr>
              <p:cNvPr id="196" name="그룹 195"/>
              <p:cNvGrpSpPr/>
              <p:nvPr/>
            </p:nvGrpSpPr>
            <p:grpSpPr>
              <a:xfrm>
                <a:off x="798052" y="5789429"/>
                <a:ext cx="916036" cy="951354"/>
                <a:chOff x="794252" y="4844349"/>
                <a:chExt cx="415010" cy="431011"/>
              </a:xfrm>
            </p:grpSpPr>
            <p:sp>
              <p:nvSpPr>
                <p:cNvPr id="198" name="직사각형 197"/>
                <p:cNvSpPr/>
                <p:nvPr/>
              </p:nvSpPr>
              <p:spPr>
                <a:xfrm>
                  <a:off x="815196" y="4875167"/>
                  <a:ext cx="371475" cy="254964"/>
                </a:xfrm>
                <a:prstGeom prst="rect">
                  <a:avLst/>
                </a:pr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  <p:pic>
              <p:nvPicPr>
                <p:cNvPr id="199" name="그림 198"/>
                <p:cNvPicPr>
                  <a:picLocks noChangeAspect="1"/>
                </p:cNvPicPr>
                <p:nvPr/>
              </p:nvPicPr>
              <p:blipFill>
                <a:blip r:embed="rId6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94252" y="4844349"/>
                  <a:ext cx="415010" cy="431011"/>
                </a:xfrm>
                <a:prstGeom prst="rect">
                  <a:avLst/>
                </a:prstGeom>
              </p:spPr>
            </p:pic>
            <p:sp>
              <p:nvSpPr>
                <p:cNvPr id="200" name="직사각형 199"/>
                <p:cNvSpPr/>
                <p:nvPr/>
              </p:nvSpPr>
              <p:spPr>
                <a:xfrm>
                  <a:off x="853866" y="4907911"/>
                  <a:ext cx="295020" cy="178060"/>
                </a:xfrm>
                <a:prstGeom prst="rect">
                  <a:avLst/>
                </a:prstGeom>
                <a:gradFill>
                  <a:gsLst>
                    <a:gs pos="50000">
                      <a:sysClr val="window" lastClr="FFFFFF">
                        <a:alpha val="7000"/>
                      </a:sysClr>
                    </a:gs>
                    <a:gs pos="51000">
                      <a:srgbClr val="4F81BD">
                        <a:tint val="23500"/>
                        <a:satMod val="160000"/>
                        <a:alpha val="0"/>
                      </a:srgbClr>
                    </a:gs>
                  </a:gsLst>
                  <a:lin ang="60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</p:grpSp>
          <p:pic>
            <p:nvPicPr>
              <p:cNvPr id="197" name="_x346004824" descr="EMB00002f0c032f"/>
              <p:cNvPicPr>
                <a:picLocks noChangeAspect="1" noChangeArrowheads="1"/>
              </p:cNvPicPr>
              <p:nvPr/>
            </p:nvPicPr>
            <p:blipFill>
              <a:blip r:embed="rId61" cstate="print"/>
              <a:srcRect l="76218" t="7073" r="8096" b="77819"/>
              <a:stretch>
                <a:fillRect/>
              </a:stretch>
            </p:blipFill>
            <p:spPr bwMode="auto">
              <a:xfrm>
                <a:off x="875982" y="5892409"/>
                <a:ext cx="751650" cy="492442"/>
              </a:xfrm>
              <a:prstGeom prst="rect">
                <a:avLst/>
              </a:prstGeom>
              <a:noFill/>
            </p:spPr>
          </p:pic>
        </p:grpSp>
        <p:grpSp>
          <p:nvGrpSpPr>
            <p:cNvPr id="184" name="그룹 183"/>
            <p:cNvGrpSpPr/>
            <p:nvPr/>
          </p:nvGrpSpPr>
          <p:grpSpPr>
            <a:xfrm>
              <a:off x="869682" y="6340866"/>
              <a:ext cx="472964" cy="491199"/>
              <a:chOff x="798052" y="5789429"/>
              <a:chExt cx="916036" cy="951354"/>
            </a:xfrm>
          </p:grpSpPr>
          <p:grpSp>
            <p:nvGrpSpPr>
              <p:cNvPr id="191" name="그룹 190"/>
              <p:cNvGrpSpPr/>
              <p:nvPr/>
            </p:nvGrpSpPr>
            <p:grpSpPr>
              <a:xfrm>
                <a:off x="798052" y="5789429"/>
                <a:ext cx="916036" cy="951354"/>
                <a:chOff x="794252" y="4844349"/>
                <a:chExt cx="415010" cy="431011"/>
              </a:xfrm>
            </p:grpSpPr>
            <p:sp>
              <p:nvSpPr>
                <p:cNvPr id="193" name="직사각형 192"/>
                <p:cNvSpPr/>
                <p:nvPr/>
              </p:nvSpPr>
              <p:spPr>
                <a:xfrm>
                  <a:off x="815196" y="4875167"/>
                  <a:ext cx="371475" cy="254964"/>
                </a:xfrm>
                <a:prstGeom prst="rect">
                  <a:avLst/>
                </a:pr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  <p:pic>
              <p:nvPicPr>
                <p:cNvPr id="194" name="그림 193"/>
                <p:cNvPicPr>
                  <a:picLocks noChangeAspect="1"/>
                </p:cNvPicPr>
                <p:nvPr/>
              </p:nvPicPr>
              <p:blipFill>
                <a:blip r:embed="rId6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94252" y="4844349"/>
                  <a:ext cx="415010" cy="431011"/>
                </a:xfrm>
                <a:prstGeom prst="rect">
                  <a:avLst/>
                </a:prstGeom>
              </p:spPr>
            </p:pic>
            <p:sp>
              <p:nvSpPr>
                <p:cNvPr id="195" name="직사각형 194"/>
                <p:cNvSpPr/>
                <p:nvPr/>
              </p:nvSpPr>
              <p:spPr>
                <a:xfrm>
                  <a:off x="853866" y="4907911"/>
                  <a:ext cx="295020" cy="178060"/>
                </a:xfrm>
                <a:prstGeom prst="rect">
                  <a:avLst/>
                </a:prstGeom>
                <a:gradFill>
                  <a:gsLst>
                    <a:gs pos="50000">
                      <a:sysClr val="window" lastClr="FFFFFF">
                        <a:alpha val="7000"/>
                      </a:sysClr>
                    </a:gs>
                    <a:gs pos="51000">
                      <a:srgbClr val="4F81BD">
                        <a:tint val="23500"/>
                        <a:satMod val="160000"/>
                        <a:alpha val="0"/>
                      </a:srgbClr>
                    </a:gs>
                  </a:gsLst>
                  <a:lin ang="60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</p:grpSp>
          <p:pic>
            <p:nvPicPr>
              <p:cNvPr id="192" name="_x346004824" descr="EMB00002f0c032f"/>
              <p:cNvPicPr>
                <a:picLocks noChangeAspect="1" noChangeArrowheads="1"/>
              </p:cNvPicPr>
              <p:nvPr/>
            </p:nvPicPr>
            <p:blipFill>
              <a:blip r:embed="rId61" cstate="print"/>
              <a:srcRect l="76218" t="7073" r="8096" b="77819"/>
              <a:stretch>
                <a:fillRect/>
              </a:stretch>
            </p:blipFill>
            <p:spPr bwMode="auto">
              <a:xfrm>
                <a:off x="875982" y="5892409"/>
                <a:ext cx="751650" cy="492442"/>
              </a:xfrm>
              <a:prstGeom prst="rect">
                <a:avLst/>
              </a:prstGeom>
              <a:noFill/>
            </p:spPr>
          </p:pic>
        </p:grpSp>
        <p:grpSp>
          <p:nvGrpSpPr>
            <p:cNvPr id="185" name="그룹 184"/>
            <p:cNvGrpSpPr/>
            <p:nvPr/>
          </p:nvGrpSpPr>
          <p:grpSpPr>
            <a:xfrm>
              <a:off x="1458871" y="6340866"/>
              <a:ext cx="472964" cy="491199"/>
              <a:chOff x="798052" y="5789429"/>
              <a:chExt cx="916036" cy="951354"/>
            </a:xfrm>
          </p:grpSpPr>
          <p:grpSp>
            <p:nvGrpSpPr>
              <p:cNvPr id="186" name="그룹 185"/>
              <p:cNvGrpSpPr/>
              <p:nvPr/>
            </p:nvGrpSpPr>
            <p:grpSpPr>
              <a:xfrm>
                <a:off x="798052" y="5789429"/>
                <a:ext cx="916036" cy="951354"/>
                <a:chOff x="794252" y="4844349"/>
                <a:chExt cx="415010" cy="431011"/>
              </a:xfrm>
            </p:grpSpPr>
            <p:sp>
              <p:nvSpPr>
                <p:cNvPr id="188" name="직사각형 187"/>
                <p:cNvSpPr/>
                <p:nvPr/>
              </p:nvSpPr>
              <p:spPr>
                <a:xfrm>
                  <a:off x="815196" y="4875167"/>
                  <a:ext cx="371475" cy="254964"/>
                </a:xfrm>
                <a:prstGeom prst="rect">
                  <a:avLst/>
                </a:pr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  <p:pic>
              <p:nvPicPr>
                <p:cNvPr id="189" name="그림 188"/>
                <p:cNvPicPr>
                  <a:picLocks noChangeAspect="1"/>
                </p:cNvPicPr>
                <p:nvPr/>
              </p:nvPicPr>
              <p:blipFill>
                <a:blip r:embed="rId6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94252" y="4844349"/>
                  <a:ext cx="415010" cy="431011"/>
                </a:xfrm>
                <a:prstGeom prst="rect">
                  <a:avLst/>
                </a:prstGeom>
              </p:spPr>
            </p:pic>
            <p:sp>
              <p:nvSpPr>
                <p:cNvPr id="190" name="직사각형 189"/>
                <p:cNvSpPr/>
                <p:nvPr/>
              </p:nvSpPr>
              <p:spPr>
                <a:xfrm>
                  <a:off x="853866" y="4907911"/>
                  <a:ext cx="295020" cy="178060"/>
                </a:xfrm>
                <a:prstGeom prst="rect">
                  <a:avLst/>
                </a:prstGeom>
                <a:gradFill>
                  <a:gsLst>
                    <a:gs pos="50000">
                      <a:sysClr val="window" lastClr="FFFFFF">
                        <a:alpha val="7000"/>
                      </a:sysClr>
                    </a:gs>
                    <a:gs pos="51000">
                      <a:srgbClr val="4F81BD">
                        <a:tint val="23500"/>
                        <a:satMod val="160000"/>
                        <a:alpha val="0"/>
                      </a:srgbClr>
                    </a:gs>
                  </a:gsLst>
                  <a:lin ang="60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</p:grpSp>
          <p:pic>
            <p:nvPicPr>
              <p:cNvPr id="187" name="_x346004824" descr="EMB00002f0c032f"/>
              <p:cNvPicPr>
                <a:picLocks noChangeAspect="1" noChangeArrowheads="1"/>
              </p:cNvPicPr>
              <p:nvPr/>
            </p:nvPicPr>
            <p:blipFill>
              <a:blip r:embed="rId61" cstate="print"/>
              <a:srcRect l="76218" t="7073" r="8096" b="77819"/>
              <a:stretch>
                <a:fillRect/>
              </a:stretch>
            </p:blipFill>
            <p:spPr bwMode="auto">
              <a:xfrm>
                <a:off x="875982" y="5892409"/>
                <a:ext cx="751650" cy="49244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206" name="Freeform 9"/>
          <p:cNvSpPr>
            <a:spLocks noEditPoints="1"/>
          </p:cNvSpPr>
          <p:nvPr/>
        </p:nvSpPr>
        <p:spPr bwMode="auto">
          <a:xfrm>
            <a:off x="6502618" y="6130217"/>
            <a:ext cx="568324" cy="438149"/>
          </a:xfrm>
          <a:custGeom>
            <a:avLst/>
            <a:gdLst>
              <a:gd name="T0" fmla="*/ 241 w 241"/>
              <a:gd name="T1" fmla="*/ 36 h 185"/>
              <a:gd name="T2" fmla="*/ 185 w 241"/>
              <a:gd name="T3" fmla="*/ 3 h 185"/>
              <a:gd name="T4" fmla="*/ 120 w 241"/>
              <a:gd name="T5" fmla="*/ 17 h 185"/>
              <a:gd name="T6" fmla="*/ 56 w 241"/>
              <a:gd name="T7" fmla="*/ 3 h 185"/>
              <a:gd name="T8" fmla="*/ 0 w 241"/>
              <a:gd name="T9" fmla="*/ 36 h 185"/>
              <a:gd name="T10" fmla="*/ 0 w 241"/>
              <a:gd name="T11" fmla="*/ 176 h 185"/>
              <a:gd name="T12" fmla="*/ 19 w 241"/>
              <a:gd name="T13" fmla="*/ 176 h 185"/>
              <a:gd name="T14" fmla="*/ 66 w 241"/>
              <a:gd name="T15" fmla="*/ 161 h 185"/>
              <a:gd name="T16" fmla="*/ 107 w 241"/>
              <a:gd name="T17" fmla="*/ 175 h 185"/>
              <a:gd name="T18" fmla="*/ 107 w 241"/>
              <a:gd name="T19" fmla="*/ 176 h 185"/>
              <a:gd name="T20" fmla="*/ 120 w 241"/>
              <a:gd name="T21" fmla="*/ 185 h 185"/>
              <a:gd name="T22" fmla="*/ 133 w 241"/>
              <a:gd name="T23" fmla="*/ 176 h 185"/>
              <a:gd name="T24" fmla="*/ 133 w 241"/>
              <a:gd name="T25" fmla="*/ 176 h 185"/>
              <a:gd name="T26" fmla="*/ 133 w 241"/>
              <a:gd name="T27" fmla="*/ 175 h 185"/>
              <a:gd name="T28" fmla="*/ 174 w 241"/>
              <a:gd name="T29" fmla="*/ 161 h 185"/>
              <a:gd name="T30" fmla="*/ 221 w 241"/>
              <a:gd name="T31" fmla="*/ 176 h 185"/>
              <a:gd name="T32" fmla="*/ 241 w 241"/>
              <a:gd name="T33" fmla="*/ 176 h 185"/>
              <a:gd name="T34" fmla="*/ 241 w 241"/>
              <a:gd name="T35" fmla="*/ 36 h 185"/>
              <a:gd name="T36" fmla="*/ 228 w 241"/>
              <a:gd name="T37" fmla="*/ 160 h 185"/>
              <a:gd name="T38" fmla="*/ 185 w 241"/>
              <a:gd name="T39" fmla="*/ 144 h 185"/>
              <a:gd name="T40" fmla="*/ 120 w 241"/>
              <a:gd name="T41" fmla="*/ 154 h 185"/>
              <a:gd name="T42" fmla="*/ 56 w 241"/>
              <a:gd name="T43" fmla="*/ 144 h 185"/>
              <a:gd name="T44" fmla="*/ 13 w 241"/>
              <a:gd name="T45" fmla="*/ 160 h 185"/>
              <a:gd name="T46" fmla="*/ 13 w 241"/>
              <a:gd name="T47" fmla="*/ 41 h 185"/>
              <a:gd name="T48" fmla="*/ 57 w 241"/>
              <a:gd name="T49" fmla="*/ 15 h 185"/>
              <a:gd name="T50" fmla="*/ 114 w 241"/>
              <a:gd name="T51" fmla="*/ 29 h 185"/>
              <a:gd name="T52" fmla="*/ 120 w 241"/>
              <a:gd name="T53" fmla="*/ 81 h 185"/>
              <a:gd name="T54" fmla="*/ 120 w 241"/>
              <a:gd name="T55" fmla="*/ 82 h 185"/>
              <a:gd name="T56" fmla="*/ 121 w 241"/>
              <a:gd name="T57" fmla="*/ 81 h 185"/>
              <a:gd name="T58" fmla="*/ 126 w 241"/>
              <a:gd name="T59" fmla="*/ 29 h 185"/>
              <a:gd name="T60" fmla="*/ 184 w 241"/>
              <a:gd name="T61" fmla="*/ 15 h 185"/>
              <a:gd name="T62" fmla="*/ 228 w 241"/>
              <a:gd name="T63" fmla="*/ 41 h 185"/>
              <a:gd name="T64" fmla="*/ 228 w 241"/>
              <a:gd name="T65" fmla="*/ 160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241" h="185">
                <a:moveTo>
                  <a:pt x="241" y="36"/>
                </a:moveTo>
                <a:cubicBezTo>
                  <a:pt x="241" y="36"/>
                  <a:pt x="220" y="6"/>
                  <a:pt x="185" y="3"/>
                </a:cubicBezTo>
                <a:cubicBezTo>
                  <a:pt x="151" y="0"/>
                  <a:pt x="122" y="17"/>
                  <a:pt x="120" y="17"/>
                </a:cubicBezTo>
                <a:cubicBezTo>
                  <a:pt x="119" y="17"/>
                  <a:pt x="90" y="0"/>
                  <a:pt x="56" y="3"/>
                </a:cubicBezTo>
                <a:cubicBezTo>
                  <a:pt x="21" y="6"/>
                  <a:pt x="0" y="36"/>
                  <a:pt x="0" y="36"/>
                </a:cubicBezTo>
                <a:cubicBezTo>
                  <a:pt x="0" y="176"/>
                  <a:pt x="0" y="176"/>
                  <a:pt x="0" y="176"/>
                </a:cubicBezTo>
                <a:cubicBezTo>
                  <a:pt x="19" y="176"/>
                  <a:pt x="19" y="176"/>
                  <a:pt x="19" y="176"/>
                </a:cubicBezTo>
                <a:cubicBezTo>
                  <a:pt x="28" y="171"/>
                  <a:pt x="47" y="162"/>
                  <a:pt x="66" y="161"/>
                </a:cubicBezTo>
                <a:cubicBezTo>
                  <a:pt x="93" y="159"/>
                  <a:pt x="105" y="168"/>
                  <a:pt x="107" y="175"/>
                </a:cubicBezTo>
                <a:cubicBezTo>
                  <a:pt x="107" y="175"/>
                  <a:pt x="107" y="176"/>
                  <a:pt x="107" y="176"/>
                </a:cubicBezTo>
                <a:cubicBezTo>
                  <a:pt x="109" y="181"/>
                  <a:pt x="114" y="185"/>
                  <a:pt x="120" y="185"/>
                </a:cubicBezTo>
                <a:cubicBezTo>
                  <a:pt x="126" y="185"/>
                  <a:pt x="131" y="181"/>
                  <a:pt x="133" y="176"/>
                </a:cubicBezTo>
                <a:cubicBezTo>
                  <a:pt x="133" y="176"/>
                  <a:pt x="133" y="176"/>
                  <a:pt x="133" y="176"/>
                </a:cubicBezTo>
                <a:cubicBezTo>
                  <a:pt x="133" y="176"/>
                  <a:pt x="133" y="175"/>
                  <a:pt x="133" y="175"/>
                </a:cubicBezTo>
                <a:cubicBezTo>
                  <a:pt x="135" y="168"/>
                  <a:pt x="147" y="159"/>
                  <a:pt x="174" y="161"/>
                </a:cubicBezTo>
                <a:cubicBezTo>
                  <a:pt x="194" y="162"/>
                  <a:pt x="212" y="171"/>
                  <a:pt x="221" y="176"/>
                </a:cubicBezTo>
                <a:cubicBezTo>
                  <a:pt x="241" y="176"/>
                  <a:pt x="241" y="176"/>
                  <a:pt x="241" y="176"/>
                </a:cubicBezTo>
                <a:lnTo>
                  <a:pt x="241" y="36"/>
                </a:lnTo>
                <a:close/>
                <a:moveTo>
                  <a:pt x="228" y="160"/>
                </a:moveTo>
                <a:cubicBezTo>
                  <a:pt x="228" y="160"/>
                  <a:pt x="215" y="150"/>
                  <a:pt x="185" y="144"/>
                </a:cubicBezTo>
                <a:cubicBezTo>
                  <a:pt x="150" y="138"/>
                  <a:pt x="122" y="153"/>
                  <a:pt x="120" y="154"/>
                </a:cubicBezTo>
                <a:cubicBezTo>
                  <a:pt x="119" y="153"/>
                  <a:pt x="91" y="138"/>
                  <a:pt x="56" y="144"/>
                </a:cubicBezTo>
                <a:cubicBezTo>
                  <a:pt x="26" y="150"/>
                  <a:pt x="13" y="160"/>
                  <a:pt x="13" y="160"/>
                </a:cubicBezTo>
                <a:cubicBezTo>
                  <a:pt x="13" y="41"/>
                  <a:pt x="13" y="41"/>
                  <a:pt x="13" y="41"/>
                </a:cubicBezTo>
                <a:cubicBezTo>
                  <a:pt x="13" y="41"/>
                  <a:pt x="30" y="17"/>
                  <a:pt x="57" y="15"/>
                </a:cubicBezTo>
                <a:cubicBezTo>
                  <a:pt x="90" y="13"/>
                  <a:pt x="114" y="29"/>
                  <a:pt x="114" y="29"/>
                </a:cubicBezTo>
                <a:cubicBezTo>
                  <a:pt x="120" y="81"/>
                  <a:pt x="120" y="81"/>
                  <a:pt x="120" y="81"/>
                </a:cubicBezTo>
                <a:cubicBezTo>
                  <a:pt x="120" y="82"/>
                  <a:pt x="120" y="82"/>
                  <a:pt x="120" y="82"/>
                </a:cubicBezTo>
                <a:cubicBezTo>
                  <a:pt x="121" y="81"/>
                  <a:pt x="121" y="81"/>
                  <a:pt x="121" y="81"/>
                </a:cubicBezTo>
                <a:cubicBezTo>
                  <a:pt x="126" y="29"/>
                  <a:pt x="126" y="29"/>
                  <a:pt x="126" y="29"/>
                </a:cubicBezTo>
                <a:cubicBezTo>
                  <a:pt x="126" y="29"/>
                  <a:pt x="151" y="13"/>
                  <a:pt x="184" y="15"/>
                </a:cubicBezTo>
                <a:cubicBezTo>
                  <a:pt x="211" y="17"/>
                  <a:pt x="228" y="41"/>
                  <a:pt x="228" y="41"/>
                </a:cubicBezTo>
                <a:lnTo>
                  <a:pt x="228" y="160"/>
                </a:lnTo>
                <a:close/>
              </a:path>
            </a:pathLst>
          </a:custGeom>
          <a:solidFill>
            <a:schemeClr val="bg1">
              <a:lumMod val="85000"/>
              <a:alpha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635485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clear blue glow talk bubb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21441" y="385388"/>
            <a:ext cx="1379992" cy="1044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security bubble teal plai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4250" y="116632"/>
            <a:ext cx="1767144" cy="1177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9" descr="Gel - Gel3 squares clea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Gray">
          <a:xfrm>
            <a:off x="3387904" y="241959"/>
            <a:ext cx="1545591" cy="1077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그룹 5"/>
          <p:cNvGrpSpPr>
            <a:grpSpLocks/>
          </p:cNvGrpSpPr>
          <p:nvPr/>
        </p:nvGrpSpPr>
        <p:grpSpPr bwMode="auto">
          <a:xfrm>
            <a:off x="107504" y="3954338"/>
            <a:ext cx="1058538" cy="1083209"/>
            <a:chOff x="3724143" y="3583241"/>
            <a:chExt cx="1674605" cy="1714512"/>
          </a:xfrm>
        </p:grpSpPr>
        <p:sp>
          <p:nvSpPr>
            <p:cNvPr id="10" name="타원 9"/>
            <p:cNvSpPr/>
            <p:nvPr/>
          </p:nvSpPr>
          <p:spPr>
            <a:xfrm>
              <a:off x="3735295" y="3633448"/>
              <a:ext cx="1663453" cy="1664305"/>
            </a:xfrm>
            <a:prstGeom prst="ellipse">
              <a:avLst/>
            </a:prstGeom>
            <a:gradFill flip="none" rotWithShape="1">
              <a:gsLst>
                <a:gs pos="100000">
                  <a:srgbClr val="004478"/>
                </a:gs>
                <a:gs pos="0">
                  <a:srgbClr val="005DAA"/>
                </a:gs>
              </a:gsLst>
              <a:lin ang="5400000" scaled="0"/>
              <a:tileRect/>
            </a:gradFill>
            <a:ln w="203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1" name="타원 10"/>
            <p:cNvSpPr/>
            <p:nvPr/>
          </p:nvSpPr>
          <p:spPr>
            <a:xfrm>
              <a:off x="3724143" y="3583241"/>
              <a:ext cx="1663828" cy="1663828"/>
            </a:xfrm>
            <a:prstGeom prst="ellipse">
              <a:avLst/>
            </a:prstGeom>
            <a:gradFill flip="none" rotWithShape="1">
              <a:gsLst>
                <a:gs pos="0">
                  <a:schemeClr val="tx2">
                    <a:lumMod val="40000"/>
                    <a:lumOff val="60000"/>
                  </a:schemeClr>
                </a:gs>
                <a:gs pos="40000">
                  <a:schemeClr val="bg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203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pic>
          <p:nvPicPr>
            <p:cNvPr id="12" name="Picture 2" descr="G:\2010년-kim's file\BIZDESIGN-MARKETING\다이어그램 부속이미지\원형반사4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2844" y="3643314"/>
              <a:ext cx="1616869" cy="1528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타원 12"/>
            <p:cNvSpPr/>
            <p:nvPr/>
          </p:nvSpPr>
          <p:spPr>
            <a:xfrm>
              <a:off x="4086646" y="3646495"/>
              <a:ext cx="975895" cy="711199"/>
            </a:xfrm>
            <a:prstGeom prst="ellipse">
              <a:avLst/>
            </a:prstGeom>
            <a:gradFill flip="none" rotWithShape="1">
              <a:gsLst>
                <a:gs pos="8000">
                  <a:schemeClr val="bg1">
                    <a:alpha val="76000"/>
                  </a:schemeClr>
                </a:gs>
                <a:gs pos="69000">
                  <a:schemeClr val="bg1">
                    <a:alpha val="3000"/>
                  </a:schemeClr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</p:grpSp>
      <p:grpSp>
        <p:nvGrpSpPr>
          <p:cNvPr id="14" name="그룹 26"/>
          <p:cNvGrpSpPr>
            <a:grpSpLocks/>
          </p:cNvGrpSpPr>
          <p:nvPr/>
        </p:nvGrpSpPr>
        <p:grpSpPr bwMode="auto">
          <a:xfrm>
            <a:off x="1369821" y="3974182"/>
            <a:ext cx="1053838" cy="1053837"/>
            <a:chOff x="4806490" y="2630476"/>
            <a:chExt cx="1663828" cy="1663828"/>
          </a:xfrm>
        </p:grpSpPr>
        <p:sp>
          <p:nvSpPr>
            <p:cNvPr id="15" name="타원 14"/>
            <p:cNvSpPr/>
            <p:nvPr/>
          </p:nvSpPr>
          <p:spPr>
            <a:xfrm>
              <a:off x="4806490" y="2630476"/>
              <a:ext cx="1663828" cy="1663828"/>
            </a:xfrm>
            <a:prstGeom prst="ellipse">
              <a:avLst/>
            </a:prstGeom>
            <a:gradFill flip="none" rotWithShape="1">
              <a:gsLst>
                <a:gs pos="0">
                  <a:srgbClr val="00D25F"/>
                </a:gs>
                <a:gs pos="0">
                  <a:srgbClr val="00C459"/>
                </a:gs>
                <a:gs pos="85000">
                  <a:srgbClr val="003E1C"/>
                </a:gs>
              </a:gsLst>
              <a:lin ang="5400000" scaled="0"/>
              <a:tileRect/>
            </a:gradFill>
            <a:ln w="203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6" name="타원 15"/>
            <p:cNvSpPr/>
            <p:nvPr/>
          </p:nvSpPr>
          <p:spPr>
            <a:xfrm>
              <a:off x="5072066" y="2643182"/>
              <a:ext cx="1158876" cy="844550"/>
            </a:xfrm>
            <a:prstGeom prst="ellipse">
              <a:avLst/>
            </a:prstGeom>
            <a:gradFill flip="none" rotWithShape="1">
              <a:gsLst>
                <a:gs pos="12000">
                  <a:schemeClr val="bg1">
                    <a:alpha val="86000"/>
                  </a:schemeClr>
                </a:gs>
                <a:gs pos="69000">
                  <a:schemeClr val="bg1">
                    <a:alpha val="3000"/>
                  </a:schemeClr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pic>
          <p:nvPicPr>
            <p:cNvPr id="17" name="Picture 2" descr="G:\2010년-kim's file\BIZDESIGN-MARKETING\다이어그램 부속이미지\원형반사4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9414" y="2643182"/>
              <a:ext cx="1616869" cy="1528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" name="그룹 10"/>
          <p:cNvGrpSpPr>
            <a:grpSpLocks/>
          </p:cNvGrpSpPr>
          <p:nvPr/>
        </p:nvGrpSpPr>
        <p:grpSpPr bwMode="auto">
          <a:xfrm>
            <a:off x="2737973" y="3971800"/>
            <a:ext cx="1052663" cy="1057362"/>
            <a:chOff x="2643174" y="2633656"/>
            <a:chExt cx="1665369" cy="1673354"/>
          </a:xfrm>
        </p:grpSpPr>
        <p:sp>
          <p:nvSpPr>
            <p:cNvPr id="19" name="타원 18"/>
            <p:cNvSpPr/>
            <p:nvPr/>
          </p:nvSpPr>
          <p:spPr>
            <a:xfrm>
              <a:off x="2645033" y="2633656"/>
              <a:ext cx="1663510" cy="1664057"/>
            </a:xfrm>
            <a:prstGeom prst="ellipse">
              <a:avLst/>
            </a:prstGeom>
            <a:gradFill flip="none" rotWithShape="1">
              <a:gsLst>
                <a:gs pos="0">
                  <a:srgbClr val="FF6600"/>
                </a:gs>
                <a:gs pos="100000">
                  <a:srgbClr val="CC3300"/>
                </a:gs>
              </a:gsLst>
              <a:lin ang="5400000" scaled="0"/>
              <a:tileRect/>
            </a:gradFill>
            <a:ln w="203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20" name="타원 19"/>
            <p:cNvSpPr/>
            <p:nvPr/>
          </p:nvSpPr>
          <p:spPr>
            <a:xfrm>
              <a:off x="2643174" y="2643182"/>
              <a:ext cx="1663828" cy="1663828"/>
            </a:xfrm>
            <a:prstGeom prst="ellipse">
              <a:avLst/>
            </a:prstGeom>
            <a:gradFill flip="none" rotWithShape="1">
              <a:gsLst>
                <a:gs pos="7000">
                  <a:srgbClr val="FF9933"/>
                </a:gs>
                <a:gs pos="36000">
                  <a:schemeClr val="bg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203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21" name="타원 20"/>
            <p:cNvSpPr/>
            <p:nvPr/>
          </p:nvSpPr>
          <p:spPr>
            <a:xfrm>
              <a:off x="3006671" y="2643182"/>
              <a:ext cx="975895" cy="711199"/>
            </a:xfrm>
            <a:prstGeom prst="ellipse">
              <a:avLst/>
            </a:prstGeom>
            <a:gradFill flip="none" rotWithShape="1">
              <a:gsLst>
                <a:gs pos="8000">
                  <a:schemeClr val="bg1">
                    <a:alpha val="76000"/>
                  </a:schemeClr>
                </a:gs>
                <a:gs pos="69000">
                  <a:schemeClr val="bg1">
                    <a:alpha val="3000"/>
                  </a:schemeClr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pic>
          <p:nvPicPr>
            <p:cNvPr id="22" name="Picture 2" descr="G:\2010년-kim's file\BIZDESIGN-MARKETING\다이어그램 부속이미지\원형반사4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9379" y="2643182"/>
              <a:ext cx="1616869" cy="1528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8" name="그룹 87"/>
          <p:cNvGrpSpPr/>
          <p:nvPr/>
        </p:nvGrpSpPr>
        <p:grpSpPr>
          <a:xfrm>
            <a:off x="107504" y="5215781"/>
            <a:ext cx="5999762" cy="1525587"/>
            <a:chOff x="254779" y="4545848"/>
            <a:chExt cx="8634442" cy="2195519"/>
          </a:xfrm>
        </p:grpSpPr>
        <p:sp>
          <p:nvSpPr>
            <p:cNvPr id="32" name="사다리꼴 31"/>
            <p:cNvSpPr/>
            <p:nvPr/>
          </p:nvSpPr>
          <p:spPr>
            <a:xfrm rot="10800000">
              <a:off x="4755342" y="6241301"/>
              <a:ext cx="1928826" cy="500066"/>
            </a:xfrm>
            <a:prstGeom prst="trapezoid">
              <a:avLst>
                <a:gd name="adj" fmla="val 40238"/>
              </a:avLst>
            </a:prstGeom>
            <a:gradFill>
              <a:gsLst>
                <a:gs pos="80000">
                  <a:schemeClr val="bg1">
                    <a:alpha val="0"/>
                  </a:schemeClr>
                </a:gs>
                <a:gs pos="0">
                  <a:schemeClr val="accent3"/>
                </a:gs>
              </a:gsLst>
              <a:lin ang="162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33" name="사다리꼴 32"/>
            <p:cNvSpPr/>
            <p:nvPr/>
          </p:nvSpPr>
          <p:spPr>
            <a:xfrm rot="10800000">
              <a:off x="2531239" y="6241301"/>
              <a:ext cx="1928826" cy="500066"/>
            </a:xfrm>
            <a:prstGeom prst="trapezoid">
              <a:avLst>
                <a:gd name="adj" fmla="val 40238"/>
              </a:avLst>
            </a:prstGeom>
            <a:gradFill>
              <a:gsLst>
                <a:gs pos="80000">
                  <a:schemeClr val="bg1">
                    <a:alpha val="0"/>
                  </a:schemeClr>
                </a:gs>
                <a:gs pos="0">
                  <a:schemeClr val="accent1"/>
                </a:gs>
              </a:gsLst>
              <a:lin ang="162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34" name="사다리꼴 33"/>
            <p:cNvSpPr/>
            <p:nvPr/>
          </p:nvSpPr>
          <p:spPr>
            <a:xfrm rot="10800000">
              <a:off x="6960395" y="6241301"/>
              <a:ext cx="1928826" cy="500066"/>
            </a:xfrm>
            <a:prstGeom prst="trapezoid">
              <a:avLst>
                <a:gd name="adj" fmla="val 40238"/>
              </a:avLst>
            </a:prstGeom>
            <a:gradFill>
              <a:gsLst>
                <a:gs pos="80000">
                  <a:schemeClr val="bg1">
                    <a:alpha val="0"/>
                  </a:schemeClr>
                </a:gs>
                <a:gs pos="0">
                  <a:schemeClr val="accent6"/>
                </a:gs>
              </a:gsLst>
              <a:lin ang="162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35" name="사다리꼴 34"/>
            <p:cNvSpPr/>
            <p:nvPr/>
          </p:nvSpPr>
          <p:spPr>
            <a:xfrm rot="10800000">
              <a:off x="307136" y="6241301"/>
              <a:ext cx="1928826" cy="500066"/>
            </a:xfrm>
            <a:prstGeom prst="trapezoid">
              <a:avLst>
                <a:gd name="adj" fmla="val 40238"/>
              </a:avLst>
            </a:prstGeom>
            <a:gradFill>
              <a:gsLst>
                <a:gs pos="80000">
                  <a:schemeClr val="bg1">
                    <a:alpha val="0"/>
                  </a:schemeClr>
                </a:gs>
                <a:gs pos="0">
                  <a:schemeClr val="bg1">
                    <a:lumMod val="75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36" name="이등변 삼각형 35"/>
            <p:cNvSpPr/>
            <p:nvPr/>
          </p:nvSpPr>
          <p:spPr>
            <a:xfrm>
              <a:off x="311929" y="4545848"/>
              <a:ext cx="1933575" cy="1666875"/>
            </a:xfrm>
            <a:prstGeom prst="triangle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63000">
                  <a:schemeClr val="bg1">
                    <a:lumMod val="6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37" name="이등변 삼각형 36"/>
            <p:cNvSpPr/>
            <p:nvPr/>
          </p:nvSpPr>
          <p:spPr>
            <a:xfrm>
              <a:off x="2531254" y="4545848"/>
              <a:ext cx="1933575" cy="1666875"/>
            </a:xfrm>
            <a:prstGeom prst="triangle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66000">
                  <a:schemeClr val="accent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38" name="타원 37"/>
            <p:cNvSpPr/>
            <p:nvPr/>
          </p:nvSpPr>
          <p:spPr>
            <a:xfrm>
              <a:off x="311929" y="6033336"/>
              <a:ext cx="1931987" cy="369887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65000"/>
                  </a:schemeClr>
                </a:gs>
                <a:gs pos="74000">
                  <a:srgbClr val="9B9B9B"/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39" name="타원 38"/>
            <p:cNvSpPr/>
            <p:nvPr/>
          </p:nvSpPr>
          <p:spPr>
            <a:xfrm>
              <a:off x="2531254" y="6033336"/>
              <a:ext cx="1931987" cy="369887"/>
            </a:xfrm>
            <a:prstGeom prst="ellipse">
              <a:avLst/>
            </a:prstGeom>
            <a:gradFill flip="none" rotWithShape="1">
              <a:gsLst>
                <a:gs pos="0">
                  <a:srgbClr val="497DBB"/>
                </a:gs>
                <a:gs pos="74000">
                  <a:srgbClr val="497DBB"/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0" name="이등변 삼각형 39"/>
            <p:cNvSpPr/>
            <p:nvPr/>
          </p:nvSpPr>
          <p:spPr>
            <a:xfrm>
              <a:off x="6955616" y="4545848"/>
              <a:ext cx="1933575" cy="1666875"/>
            </a:xfrm>
            <a:prstGeom prst="triangle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59000">
                  <a:schemeClr val="accent6">
                    <a:lumMod val="7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1" name="타원 40"/>
            <p:cNvSpPr/>
            <p:nvPr/>
          </p:nvSpPr>
          <p:spPr>
            <a:xfrm>
              <a:off x="6955616" y="6033336"/>
              <a:ext cx="1930400" cy="369887"/>
            </a:xfrm>
            <a:prstGeom prst="ellipse">
              <a:avLst/>
            </a:prstGeom>
            <a:gradFill flip="none" rotWithShape="1">
              <a:gsLst>
                <a:gs pos="0">
                  <a:schemeClr val="accent6">
                    <a:lumMod val="75000"/>
                  </a:schemeClr>
                </a:gs>
                <a:gs pos="74000">
                  <a:srgbClr val="D96709"/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2" name="이등변 삼각형 41"/>
            <p:cNvSpPr/>
            <p:nvPr/>
          </p:nvSpPr>
          <p:spPr>
            <a:xfrm>
              <a:off x="4764866" y="4545848"/>
              <a:ext cx="1933575" cy="1666875"/>
            </a:xfrm>
            <a:prstGeom prst="triangle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64000">
                  <a:schemeClr val="accent3">
                    <a:lumMod val="7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3" name="타원 42"/>
            <p:cNvSpPr/>
            <p:nvPr/>
          </p:nvSpPr>
          <p:spPr>
            <a:xfrm>
              <a:off x="4764866" y="6033336"/>
              <a:ext cx="1931988" cy="369887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75000"/>
                  </a:schemeClr>
                </a:gs>
                <a:gs pos="74000">
                  <a:srgbClr val="708B39"/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4" name="TextBox 33"/>
            <p:cNvSpPr txBox="1">
              <a:spLocks noChangeArrowheads="1"/>
            </p:cNvSpPr>
            <p:nvPr/>
          </p:nvSpPr>
          <p:spPr bwMode="auto">
            <a:xfrm>
              <a:off x="464329" y="5676148"/>
              <a:ext cx="1643061" cy="465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algn="ctr"/>
              <a:r>
                <a:rPr lang="en-US" altLang="ko-KR" sz="1500" b="1" dirty="0">
                  <a:solidFill>
                    <a:schemeClr val="bg1"/>
                  </a:solidFill>
                  <a:latin typeface="Arial" charset="0"/>
                  <a:ea typeface="HY헤드라인M" pitchFamily="18" charset="-127"/>
                  <a:cs typeface="Arial" charset="0"/>
                </a:rPr>
                <a:t>MOONKY</a:t>
              </a:r>
              <a:endParaRPr lang="ko-KR" altLang="ko-KR" sz="1500" b="1" dirty="0">
                <a:solidFill>
                  <a:schemeClr val="bg1"/>
                </a:solidFill>
                <a:latin typeface="Arial" charset="0"/>
                <a:ea typeface="HY헤드라인M" pitchFamily="18" charset="-127"/>
                <a:cs typeface="Arial" charset="0"/>
              </a:endParaRPr>
            </a:p>
          </p:txBody>
        </p:sp>
        <p:sp>
          <p:nvSpPr>
            <p:cNvPr id="45" name="TextBox 34"/>
            <p:cNvSpPr txBox="1">
              <a:spLocks noChangeArrowheads="1"/>
            </p:cNvSpPr>
            <p:nvPr/>
          </p:nvSpPr>
          <p:spPr bwMode="auto">
            <a:xfrm>
              <a:off x="2712229" y="5688847"/>
              <a:ext cx="1643061" cy="465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algn="ctr"/>
              <a:r>
                <a:rPr lang="en-US" altLang="ko-KR" sz="1500" b="1">
                  <a:solidFill>
                    <a:schemeClr val="bg1"/>
                  </a:solidFill>
                  <a:latin typeface="Arial" charset="0"/>
                  <a:ea typeface="HY헤드라인M" pitchFamily="18" charset="-127"/>
                  <a:cs typeface="Arial" charset="0"/>
                </a:rPr>
                <a:t>MOONKY</a:t>
              </a:r>
              <a:endParaRPr lang="ko-KR" altLang="ko-KR" sz="1500" b="1">
                <a:solidFill>
                  <a:schemeClr val="bg1"/>
                </a:solidFill>
                <a:latin typeface="Arial" charset="0"/>
                <a:ea typeface="HY헤드라인M" pitchFamily="18" charset="-127"/>
                <a:cs typeface="Arial" charset="0"/>
              </a:endParaRPr>
            </a:p>
          </p:txBody>
        </p:sp>
        <p:sp>
          <p:nvSpPr>
            <p:cNvPr id="46" name="TextBox 35"/>
            <p:cNvSpPr txBox="1">
              <a:spLocks noChangeArrowheads="1"/>
            </p:cNvSpPr>
            <p:nvPr/>
          </p:nvSpPr>
          <p:spPr bwMode="auto">
            <a:xfrm>
              <a:off x="4941079" y="5701548"/>
              <a:ext cx="1643061" cy="465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algn="ctr"/>
              <a:r>
                <a:rPr lang="en-US" altLang="ko-KR" sz="1500" b="1">
                  <a:solidFill>
                    <a:schemeClr val="bg1"/>
                  </a:solidFill>
                  <a:latin typeface="Arial" charset="0"/>
                  <a:ea typeface="HY헤드라인M" pitchFamily="18" charset="-127"/>
                  <a:cs typeface="Arial" charset="0"/>
                </a:rPr>
                <a:t>MOONKY</a:t>
              </a:r>
              <a:endParaRPr lang="ko-KR" altLang="ko-KR" sz="1500" b="1">
                <a:solidFill>
                  <a:schemeClr val="bg1"/>
                </a:solidFill>
                <a:latin typeface="Arial" charset="0"/>
                <a:ea typeface="HY헤드라인M" pitchFamily="18" charset="-127"/>
                <a:cs typeface="Arial" charset="0"/>
              </a:endParaRPr>
            </a:p>
          </p:txBody>
        </p:sp>
        <p:sp>
          <p:nvSpPr>
            <p:cNvPr id="47" name="TextBox 36"/>
            <p:cNvSpPr txBox="1">
              <a:spLocks noChangeArrowheads="1"/>
            </p:cNvSpPr>
            <p:nvPr/>
          </p:nvSpPr>
          <p:spPr bwMode="auto">
            <a:xfrm>
              <a:off x="7131829" y="5701548"/>
              <a:ext cx="1643061" cy="465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algn="ctr"/>
              <a:r>
                <a:rPr lang="en-US" altLang="ko-KR" sz="1500" b="1" dirty="0">
                  <a:solidFill>
                    <a:schemeClr val="bg1"/>
                  </a:solidFill>
                  <a:latin typeface="Arial" charset="0"/>
                  <a:ea typeface="HY헤드라인M" pitchFamily="18" charset="-127"/>
                  <a:cs typeface="Arial" charset="0"/>
                </a:rPr>
                <a:t>MOONKY</a:t>
              </a:r>
              <a:endParaRPr lang="ko-KR" altLang="ko-KR" sz="1500" b="1" dirty="0">
                <a:solidFill>
                  <a:schemeClr val="bg1"/>
                </a:solidFill>
                <a:latin typeface="Arial" charset="0"/>
                <a:ea typeface="HY헤드라인M" pitchFamily="18" charset="-127"/>
                <a:cs typeface="Arial" charset="0"/>
              </a:endParaRPr>
            </a:p>
          </p:txBody>
        </p:sp>
        <p:cxnSp>
          <p:nvCxnSpPr>
            <p:cNvPr id="48" name="직선 화살표 연결선 47"/>
            <p:cNvCxnSpPr/>
            <p:nvPr/>
          </p:nvCxnSpPr>
          <p:spPr>
            <a:xfrm rot="5400000" flipH="1" flipV="1">
              <a:off x="-28590" y="4976855"/>
              <a:ext cx="1333500" cy="766762"/>
            </a:xfrm>
            <a:prstGeom prst="straightConnector1">
              <a:avLst/>
            </a:prstGeom>
            <a:ln w="15875">
              <a:solidFill>
                <a:schemeClr val="tx1">
                  <a:lumMod val="50000"/>
                  <a:lumOff val="50000"/>
                </a:schemeClr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화살표 연결선 48"/>
            <p:cNvCxnSpPr/>
            <p:nvPr/>
          </p:nvCxnSpPr>
          <p:spPr>
            <a:xfrm rot="5400000" flipH="1" flipV="1">
              <a:off x="2195498" y="4981616"/>
              <a:ext cx="1333500" cy="766763"/>
            </a:xfrm>
            <a:prstGeom prst="straightConnector1">
              <a:avLst/>
            </a:prstGeom>
            <a:ln w="15875">
              <a:solidFill>
                <a:schemeClr val="accent1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화살표 연결선 49"/>
            <p:cNvCxnSpPr/>
            <p:nvPr/>
          </p:nvCxnSpPr>
          <p:spPr>
            <a:xfrm rot="5400000" flipH="1" flipV="1">
              <a:off x="4419585" y="4986380"/>
              <a:ext cx="1333500" cy="766762"/>
            </a:xfrm>
            <a:prstGeom prst="straightConnector1">
              <a:avLst/>
            </a:prstGeom>
            <a:ln w="15875">
              <a:solidFill>
                <a:schemeClr val="accent3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화살표 연결선 50"/>
            <p:cNvCxnSpPr/>
            <p:nvPr/>
          </p:nvCxnSpPr>
          <p:spPr>
            <a:xfrm rot="5400000" flipH="1" flipV="1">
              <a:off x="6605573" y="4972091"/>
              <a:ext cx="1333500" cy="766763"/>
            </a:xfrm>
            <a:prstGeom prst="straightConnector1">
              <a:avLst/>
            </a:prstGeom>
            <a:ln w="15875">
              <a:solidFill>
                <a:schemeClr val="accent6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한쪽 모서리가 둥근 사각형 51"/>
          <p:cNvSpPr/>
          <p:nvPr/>
        </p:nvSpPr>
        <p:spPr>
          <a:xfrm flipV="1">
            <a:off x="1779212" y="314378"/>
            <a:ext cx="1418998" cy="938458"/>
          </a:xfrm>
          <a:prstGeom prst="round1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  <a:tileRect/>
          </a:gradFill>
          <a:ln w="12700">
            <a:solidFill>
              <a:schemeClr val="bg1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90500" h="38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grpSp>
        <p:nvGrpSpPr>
          <p:cNvPr id="53" name="그룹 91"/>
          <p:cNvGrpSpPr>
            <a:grpSpLocks/>
          </p:cNvGrpSpPr>
          <p:nvPr/>
        </p:nvGrpSpPr>
        <p:grpSpPr bwMode="auto">
          <a:xfrm>
            <a:off x="4034117" y="3855119"/>
            <a:ext cx="1230065" cy="1230065"/>
            <a:chOff x="3929058" y="3143248"/>
            <a:chExt cx="1285884" cy="1285884"/>
          </a:xfrm>
        </p:grpSpPr>
        <p:sp>
          <p:nvSpPr>
            <p:cNvPr id="54" name="타원 53"/>
            <p:cNvSpPr/>
            <p:nvPr/>
          </p:nvSpPr>
          <p:spPr>
            <a:xfrm>
              <a:off x="3943346" y="3195636"/>
              <a:ext cx="1214446" cy="1214446"/>
            </a:xfrm>
            <a:prstGeom prst="ellipse">
              <a:avLst/>
            </a:prstGeom>
            <a:gradFill>
              <a:gsLst>
                <a:gs pos="0">
                  <a:schemeClr val="accent6"/>
                </a:gs>
                <a:gs pos="61000">
                  <a:schemeClr val="accent6">
                    <a:lumMod val="75000"/>
                  </a:schemeClr>
                </a:gs>
                <a:gs pos="100000">
                  <a:schemeClr val="accent6"/>
                </a:gs>
              </a:gsLst>
              <a:lin ang="5400000" scaled="0"/>
            </a:gra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 w="5080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55" name="도넛 54"/>
            <p:cNvSpPr/>
            <p:nvPr/>
          </p:nvSpPr>
          <p:spPr>
            <a:xfrm>
              <a:off x="3929058" y="3143248"/>
              <a:ext cx="1285884" cy="1285884"/>
            </a:xfrm>
            <a:prstGeom prst="donut">
              <a:avLst>
                <a:gd name="adj" fmla="val 8598"/>
              </a:avLst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  <a:ln w="12700">
              <a:solidFill>
                <a:schemeClr val="bg1">
                  <a:lumMod val="75000"/>
                </a:schemeClr>
              </a:solidFill>
            </a:ln>
            <a:scene3d>
              <a:camera prst="orthographicFront"/>
              <a:lightRig rig="threePt" dir="t"/>
            </a:scene3d>
            <a:sp3d>
              <a:bevelT w="13335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</p:grpSp>
      <p:grpSp>
        <p:nvGrpSpPr>
          <p:cNvPr id="72" name="그룹 71"/>
          <p:cNvGrpSpPr/>
          <p:nvPr/>
        </p:nvGrpSpPr>
        <p:grpSpPr>
          <a:xfrm>
            <a:off x="187857" y="1505693"/>
            <a:ext cx="2279152" cy="409079"/>
            <a:chOff x="187857" y="1844824"/>
            <a:chExt cx="2786082" cy="500066"/>
          </a:xfrm>
        </p:grpSpPr>
        <p:sp>
          <p:nvSpPr>
            <p:cNvPr id="57" name="모서리가 둥근 직사각형 56"/>
            <p:cNvSpPr/>
            <p:nvPr/>
          </p:nvSpPr>
          <p:spPr>
            <a:xfrm>
              <a:off x="187857" y="1844824"/>
              <a:ext cx="2786082" cy="500066"/>
            </a:xfrm>
            <a:prstGeom prst="roundRect">
              <a:avLst/>
            </a:prstGeom>
            <a:gradFill>
              <a:gsLst>
                <a:gs pos="0">
                  <a:schemeClr val="accent5"/>
                </a:gs>
                <a:gs pos="61000">
                  <a:schemeClr val="accent5">
                    <a:lumMod val="75000"/>
                  </a:schemeClr>
                </a:gs>
                <a:gs pos="100000">
                  <a:schemeClr val="accent5"/>
                </a:gs>
              </a:gsLst>
              <a:lin ang="5400000" scaled="0"/>
            </a:gra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 w="5080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58" name="갈매기형 수장 57"/>
            <p:cNvSpPr/>
            <p:nvPr/>
          </p:nvSpPr>
          <p:spPr>
            <a:xfrm>
              <a:off x="2448485" y="1949584"/>
              <a:ext cx="158750" cy="285750"/>
            </a:xfrm>
            <a:prstGeom prst="chevron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59" name="갈매기형 수장 58"/>
            <p:cNvSpPr/>
            <p:nvPr/>
          </p:nvSpPr>
          <p:spPr>
            <a:xfrm>
              <a:off x="2600885" y="1949584"/>
              <a:ext cx="158750" cy="285750"/>
            </a:xfrm>
            <a:prstGeom prst="chevron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75" name="그룹 74"/>
          <p:cNvGrpSpPr/>
          <p:nvPr/>
        </p:nvGrpSpPr>
        <p:grpSpPr>
          <a:xfrm>
            <a:off x="199209" y="1976942"/>
            <a:ext cx="2279152" cy="409079"/>
            <a:chOff x="201734" y="2420888"/>
            <a:chExt cx="2786082" cy="500066"/>
          </a:xfrm>
        </p:grpSpPr>
        <p:sp>
          <p:nvSpPr>
            <p:cNvPr id="60" name="모서리가 둥근 직사각형 59"/>
            <p:cNvSpPr/>
            <p:nvPr/>
          </p:nvSpPr>
          <p:spPr>
            <a:xfrm>
              <a:off x="201734" y="2420888"/>
              <a:ext cx="2786082" cy="500066"/>
            </a:xfrm>
            <a:prstGeom prst="roundRect">
              <a:avLst/>
            </a:prstGeom>
            <a:gradFill>
              <a:gsLst>
                <a:gs pos="0">
                  <a:schemeClr val="accent1"/>
                </a:gs>
                <a:gs pos="61000">
                  <a:schemeClr val="tx2"/>
                </a:gs>
                <a:gs pos="100000">
                  <a:schemeClr val="accent1"/>
                </a:gs>
              </a:gsLst>
              <a:lin ang="5400000" scaled="0"/>
            </a:gra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 w="5080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61" name="TextBox 74"/>
            <p:cNvSpPr txBox="1">
              <a:spLocks noChangeArrowheads="1"/>
            </p:cNvSpPr>
            <p:nvPr/>
          </p:nvSpPr>
          <p:spPr bwMode="auto">
            <a:xfrm>
              <a:off x="416075" y="2470112"/>
              <a:ext cx="1643062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r>
                <a:rPr lang="en-US" altLang="ko-KR" sz="1500" b="1" dirty="0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Strengths</a:t>
              </a:r>
              <a:endParaRPr lang="ko-KR" altLang="ko-KR" sz="1500" b="1" dirty="0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  <p:sp>
          <p:nvSpPr>
            <p:cNvPr id="62" name="갈매기형 수장 61"/>
            <p:cNvSpPr/>
            <p:nvPr/>
          </p:nvSpPr>
          <p:spPr>
            <a:xfrm>
              <a:off x="2452837" y="2520912"/>
              <a:ext cx="158750" cy="285750"/>
            </a:xfrm>
            <a:prstGeom prst="chevron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63" name="갈매기형 수장 62"/>
            <p:cNvSpPr/>
            <p:nvPr/>
          </p:nvSpPr>
          <p:spPr>
            <a:xfrm>
              <a:off x="2605237" y="2520912"/>
              <a:ext cx="158750" cy="285750"/>
            </a:xfrm>
            <a:prstGeom prst="chevron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74" name="그룹 73"/>
          <p:cNvGrpSpPr/>
          <p:nvPr/>
        </p:nvGrpSpPr>
        <p:grpSpPr>
          <a:xfrm>
            <a:off x="2606966" y="1951657"/>
            <a:ext cx="2279152" cy="409079"/>
            <a:chOff x="3145025" y="2389979"/>
            <a:chExt cx="2786082" cy="500066"/>
          </a:xfrm>
        </p:grpSpPr>
        <p:sp>
          <p:nvSpPr>
            <p:cNvPr id="65" name="모서리가 둥근 직사각형 64"/>
            <p:cNvSpPr/>
            <p:nvPr/>
          </p:nvSpPr>
          <p:spPr>
            <a:xfrm>
              <a:off x="3145025" y="2389979"/>
              <a:ext cx="2786082" cy="500066"/>
            </a:xfrm>
            <a:prstGeom prst="roundRect">
              <a:avLst/>
            </a:prstGeom>
            <a:gradFill>
              <a:gsLst>
                <a:gs pos="0">
                  <a:schemeClr val="accent4"/>
                </a:gs>
                <a:gs pos="61000">
                  <a:schemeClr val="accent4">
                    <a:lumMod val="75000"/>
                  </a:schemeClr>
                </a:gs>
                <a:gs pos="100000">
                  <a:schemeClr val="accent4"/>
                </a:gs>
              </a:gsLst>
              <a:lin ang="5400000" scaled="0"/>
            </a:gra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 w="5080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67" name="TextBox 77"/>
            <p:cNvSpPr txBox="1">
              <a:spLocks noChangeArrowheads="1"/>
            </p:cNvSpPr>
            <p:nvPr/>
          </p:nvSpPr>
          <p:spPr bwMode="auto">
            <a:xfrm>
              <a:off x="4011792" y="2423302"/>
              <a:ext cx="1643062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r"/>
              <a:r>
                <a:rPr lang="en-US" altLang="ko-KR" sz="1500" b="1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Threats</a:t>
              </a:r>
              <a:endParaRPr lang="ko-KR" altLang="ko-KR" sz="1500" b="1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  <p:sp>
          <p:nvSpPr>
            <p:cNvPr id="68" name="갈매기형 수장 67"/>
            <p:cNvSpPr/>
            <p:nvPr/>
          </p:nvSpPr>
          <p:spPr>
            <a:xfrm flipH="1">
              <a:off x="3387904" y="2494739"/>
              <a:ext cx="158750" cy="285750"/>
            </a:xfrm>
            <a:prstGeom prst="chevron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69" name="갈매기형 수장 68"/>
            <p:cNvSpPr/>
            <p:nvPr/>
          </p:nvSpPr>
          <p:spPr>
            <a:xfrm flipH="1">
              <a:off x="3540304" y="2494739"/>
              <a:ext cx="158750" cy="285750"/>
            </a:xfrm>
            <a:prstGeom prst="chevron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73" name="그룹 72"/>
          <p:cNvGrpSpPr/>
          <p:nvPr/>
        </p:nvGrpSpPr>
        <p:grpSpPr>
          <a:xfrm>
            <a:off x="2606966" y="1484784"/>
            <a:ext cx="2279152" cy="409079"/>
            <a:chOff x="3145025" y="1819264"/>
            <a:chExt cx="2786082" cy="500066"/>
          </a:xfrm>
        </p:grpSpPr>
        <p:sp>
          <p:nvSpPr>
            <p:cNvPr id="64" name="모서리가 둥근 직사각형 63"/>
            <p:cNvSpPr/>
            <p:nvPr/>
          </p:nvSpPr>
          <p:spPr>
            <a:xfrm>
              <a:off x="3145025" y="1819264"/>
              <a:ext cx="2786082" cy="500066"/>
            </a:xfrm>
            <a:prstGeom prst="roundRect">
              <a:avLst/>
            </a:prstGeom>
            <a:gradFill>
              <a:gsLst>
                <a:gs pos="0">
                  <a:schemeClr val="accent3"/>
                </a:gs>
                <a:gs pos="61000">
                  <a:schemeClr val="accent3">
                    <a:lumMod val="75000"/>
                  </a:schemeClr>
                </a:gs>
                <a:gs pos="100000">
                  <a:schemeClr val="accent3"/>
                </a:gs>
              </a:gsLst>
              <a:lin ang="5400000" scaled="0"/>
            </a:gra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 w="5080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66" name="TextBox 76"/>
            <p:cNvSpPr txBox="1">
              <a:spLocks noChangeArrowheads="1"/>
            </p:cNvSpPr>
            <p:nvPr/>
          </p:nvSpPr>
          <p:spPr bwMode="auto">
            <a:xfrm>
              <a:off x="3459342" y="1858963"/>
              <a:ext cx="2195512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r"/>
              <a:r>
                <a:rPr lang="en-US" altLang="ko-KR" sz="1500" b="1" dirty="0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Weaknesses</a:t>
              </a:r>
              <a:endParaRPr lang="ko-KR" altLang="ko-KR" sz="1500" b="1" dirty="0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  <p:sp>
          <p:nvSpPr>
            <p:cNvPr id="70" name="갈매기형 수장 69"/>
            <p:cNvSpPr/>
            <p:nvPr/>
          </p:nvSpPr>
          <p:spPr>
            <a:xfrm flipH="1">
              <a:off x="3349804" y="1928813"/>
              <a:ext cx="158750" cy="285750"/>
            </a:xfrm>
            <a:prstGeom prst="chevron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71" name="갈매기형 수장 70"/>
            <p:cNvSpPr/>
            <p:nvPr/>
          </p:nvSpPr>
          <p:spPr>
            <a:xfrm flipH="1">
              <a:off x="3502204" y="1928813"/>
              <a:ext cx="158750" cy="285750"/>
            </a:xfrm>
            <a:prstGeom prst="chevron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79" name="그룹 78"/>
          <p:cNvGrpSpPr/>
          <p:nvPr/>
        </p:nvGrpSpPr>
        <p:grpSpPr>
          <a:xfrm>
            <a:off x="7177636" y="262602"/>
            <a:ext cx="1605537" cy="858057"/>
            <a:chOff x="5412073" y="1844476"/>
            <a:chExt cx="3530600" cy="1440012"/>
          </a:xfrm>
        </p:grpSpPr>
        <p:sp>
          <p:nvSpPr>
            <p:cNvPr id="76" name="AutoShape 58"/>
            <p:cNvSpPr>
              <a:spLocks noChangeArrowheads="1"/>
            </p:cNvSpPr>
            <p:nvPr/>
          </p:nvSpPr>
          <p:spPr bwMode="auto">
            <a:xfrm rot="-5400000">
              <a:off x="6747161" y="1088975"/>
              <a:ext cx="863600" cy="3527425"/>
            </a:xfrm>
            <a:prstGeom prst="moon">
              <a:avLst>
                <a:gd name="adj" fmla="val 24264"/>
              </a:avLst>
            </a:pr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7" name="Oval 57"/>
            <p:cNvSpPr>
              <a:spLocks noChangeArrowheads="1"/>
            </p:cNvSpPr>
            <p:nvPr/>
          </p:nvSpPr>
          <p:spPr bwMode="auto">
            <a:xfrm>
              <a:off x="5412073" y="1844476"/>
              <a:ext cx="3530600" cy="1225550"/>
            </a:xfrm>
            <a:prstGeom prst="ellipse">
              <a:avLst/>
            </a:prstGeom>
            <a:gradFill rotWithShape="1">
              <a:gsLst>
                <a:gs pos="0">
                  <a:srgbClr val="9494DC"/>
                </a:gs>
                <a:gs pos="100000">
                  <a:schemeClr val="accent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ko-KR" sz="1800"/>
            </a:p>
          </p:txBody>
        </p:sp>
        <p:sp>
          <p:nvSpPr>
            <p:cNvPr id="78" name="Oval 59"/>
            <p:cNvSpPr>
              <a:spLocks noChangeArrowheads="1"/>
            </p:cNvSpPr>
            <p:nvPr/>
          </p:nvSpPr>
          <p:spPr bwMode="auto">
            <a:xfrm>
              <a:off x="5702585" y="1917501"/>
              <a:ext cx="2952750" cy="792162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80" name="그룹 79"/>
          <p:cNvGrpSpPr/>
          <p:nvPr/>
        </p:nvGrpSpPr>
        <p:grpSpPr>
          <a:xfrm>
            <a:off x="6265081" y="5339684"/>
            <a:ext cx="2818032" cy="1087316"/>
            <a:chOff x="1255713" y="2565400"/>
            <a:chExt cx="6497637" cy="2222500"/>
          </a:xfrm>
        </p:grpSpPr>
        <p:sp>
          <p:nvSpPr>
            <p:cNvPr id="81" name="Freeform 13"/>
            <p:cNvSpPr>
              <a:spLocks/>
            </p:cNvSpPr>
            <p:nvPr/>
          </p:nvSpPr>
          <p:spPr bwMode="auto">
            <a:xfrm>
              <a:off x="1255713" y="2565400"/>
              <a:ext cx="3835400" cy="2222500"/>
            </a:xfrm>
            <a:custGeom>
              <a:avLst/>
              <a:gdLst>
                <a:gd name="T0" fmla="*/ 2147483647 w 2416"/>
                <a:gd name="T1" fmla="*/ 2147483647 h 1400"/>
                <a:gd name="T2" fmla="*/ 2147483647 w 2416"/>
                <a:gd name="T3" fmla="*/ 2147483647 h 1400"/>
                <a:gd name="T4" fmla="*/ 2147483647 w 2416"/>
                <a:gd name="T5" fmla="*/ 0 h 1400"/>
                <a:gd name="T6" fmla="*/ 2147483647 w 2416"/>
                <a:gd name="T7" fmla="*/ 0 h 1400"/>
                <a:gd name="T8" fmla="*/ 2147483647 w 2416"/>
                <a:gd name="T9" fmla="*/ 2147483647 h 1400"/>
                <a:gd name="T10" fmla="*/ 2147483647 w 2416"/>
                <a:gd name="T11" fmla="*/ 2147483647 h 1400"/>
                <a:gd name="T12" fmla="*/ 2147483647 w 2416"/>
                <a:gd name="T13" fmla="*/ 2147483647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16"/>
                <a:gd name="T22" fmla="*/ 0 h 1400"/>
                <a:gd name="T23" fmla="*/ 2416 w 2416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16" h="1400">
                  <a:moveTo>
                    <a:pt x="696" y="1400"/>
                  </a:moveTo>
                  <a:cubicBezTo>
                    <a:pt x="0" y="1296"/>
                    <a:pt x="32" y="704"/>
                    <a:pt x="32" y="704"/>
                  </a:cubicBezTo>
                  <a:cubicBezTo>
                    <a:pt x="32" y="704"/>
                    <a:pt x="0" y="96"/>
                    <a:pt x="696" y="0"/>
                  </a:cubicBezTo>
                  <a:cubicBezTo>
                    <a:pt x="696" y="0"/>
                    <a:pt x="1180" y="0"/>
                    <a:pt x="1664" y="0"/>
                  </a:cubicBezTo>
                  <a:cubicBezTo>
                    <a:pt x="1984" y="24"/>
                    <a:pt x="2048" y="696"/>
                    <a:pt x="2048" y="696"/>
                  </a:cubicBezTo>
                  <a:cubicBezTo>
                    <a:pt x="2048" y="696"/>
                    <a:pt x="2112" y="1344"/>
                    <a:pt x="2416" y="1400"/>
                  </a:cubicBezTo>
                  <a:cubicBezTo>
                    <a:pt x="1556" y="1400"/>
                    <a:pt x="1556" y="1400"/>
                    <a:pt x="696" y="1400"/>
                  </a:cubicBezTo>
                  <a:close/>
                </a:path>
              </a:pathLst>
            </a:custGeom>
            <a:gradFill rotWithShape="1">
              <a:gsLst>
                <a:gs pos="0">
                  <a:srgbClr val="52CB27"/>
                </a:gs>
                <a:gs pos="100000">
                  <a:srgbClr val="99FF79"/>
                </a:gs>
              </a:gsLst>
              <a:lin ang="0" scaled="1"/>
            </a:gradFill>
            <a:ln w="635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82" name="Freeform 14"/>
            <p:cNvSpPr>
              <a:spLocks/>
            </p:cNvSpPr>
            <p:nvPr/>
          </p:nvSpPr>
          <p:spPr bwMode="auto">
            <a:xfrm flipH="1" flipV="1">
              <a:off x="3917950" y="2565400"/>
              <a:ext cx="3835400" cy="2222500"/>
            </a:xfrm>
            <a:custGeom>
              <a:avLst/>
              <a:gdLst>
                <a:gd name="T0" fmla="*/ 2147483647 w 2416"/>
                <a:gd name="T1" fmla="*/ 2147483647 h 1400"/>
                <a:gd name="T2" fmla="*/ 2147483647 w 2416"/>
                <a:gd name="T3" fmla="*/ 2147483647 h 1400"/>
                <a:gd name="T4" fmla="*/ 2147483647 w 2416"/>
                <a:gd name="T5" fmla="*/ 0 h 1400"/>
                <a:gd name="T6" fmla="*/ 2147483647 w 2416"/>
                <a:gd name="T7" fmla="*/ 0 h 1400"/>
                <a:gd name="T8" fmla="*/ 2147483647 w 2416"/>
                <a:gd name="T9" fmla="*/ 2147483647 h 1400"/>
                <a:gd name="T10" fmla="*/ 2147483647 w 2416"/>
                <a:gd name="T11" fmla="*/ 2147483647 h 1400"/>
                <a:gd name="T12" fmla="*/ 2147483647 w 2416"/>
                <a:gd name="T13" fmla="*/ 2147483647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16"/>
                <a:gd name="T22" fmla="*/ 0 h 1400"/>
                <a:gd name="T23" fmla="*/ 2416 w 2416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16" h="1400">
                  <a:moveTo>
                    <a:pt x="696" y="1400"/>
                  </a:moveTo>
                  <a:cubicBezTo>
                    <a:pt x="0" y="1296"/>
                    <a:pt x="32" y="704"/>
                    <a:pt x="32" y="704"/>
                  </a:cubicBezTo>
                  <a:cubicBezTo>
                    <a:pt x="32" y="704"/>
                    <a:pt x="0" y="96"/>
                    <a:pt x="696" y="0"/>
                  </a:cubicBezTo>
                  <a:cubicBezTo>
                    <a:pt x="696" y="0"/>
                    <a:pt x="1180" y="0"/>
                    <a:pt x="1664" y="0"/>
                  </a:cubicBezTo>
                  <a:cubicBezTo>
                    <a:pt x="1984" y="24"/>
                    <a:pt x="2048" y="696"/>
                    <a:pt x="2048" y="696"/>
                  </a:cubicBezTo>
                  <a:cubicBezTo>
                    <a:pt x="2048" y="696"/>
                    <a:pt x="2112" y="1344"/>
                    <a:pt x="2416" y="1400"/>
                  </a:cubicBezTo>
                  <a:cubicBezTo>
                    <a:pt x="1556" y="1400"/>
                    <a:pt x="1556" y="1400"/>
                    <a:pt x="696" y="14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0" scaled="1"/>
            </a:gradFill>
            <a:ln w="635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83" name="AutoShape 15"/>
            <p:cNvSpPr>
              <a:spLocks noChangeArrowheads="1"/>
            </p:cNvSpPr>
            <p:nvPr/>
          </p:nvSpPr>
          <p:spPr bwMode="auto">
            <a:xfrm>
              <a:off x="1884363" y="2638425"/>
              <a:ext cx="5257800" cy="8636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63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90" name="그룹 89"/>
          <p:cNvGrpSpPr/>
          <p:nvPr/>
        </p:nvGrpSpPr>
        <p:grpSpPr>
          <a:xfrm>
            <a:off x="5813786" y="1628800"/>
            <a:ext cx="1206486" cy="1401420"/>
            <a:chOff x="971550" y="1944688"/>
            <a:chExt cx="1817688" cy="2111375"/>
          </a:xfrm>
        </p:grpSpPr>
        <p:sp>
          <p:nvSpPr>
            <p:cNvPr id="91" name="AutoShape 7"/>
            <p:cNvSpPr>
              <a:spLocks noChangeArrowheads="1"/>
            </p:cNvSpPr>
            <p:nvPr/>
          </p:nvSpPr>
          <p:spPr bwMode="auto">
            <a:xfrm>
              <a:off x="971550" y="1944688"/>
              <a:ext cx="1817688" cy="2111375"/>
            </a:xfrm>
            <a:prstGeom prst="roundRect">
              <a:avLst>
                <a:gd name="adj" fmla="val 10394"/>
              </a:avLst>
            </a:prstGeom>
            <a:gradFill rotWithShape="1">
              <a:gsLst>
                <a:gs pos="0">
                  <a:srgbClr val="0099FF"/>
                </a:gs>
                <a:gs pos="100000">
                  <a:srgbClr val="97D5FF"/>
                </a:gs>
              </a:gsLst>
              <a:lin ang="5400000" scaled="1"/>
            </a:gradFill>
            <a:ln w="9525">
              <a:round/>
              <a:headEnd/>
              <a:tailEnd/>
            </a:ln>
            <a:scene3d>
              <a:camera prst="legacyPerspectiveFront">
                <a:rot lat="1500000" lon="20099991" rev="0"/>
              </a:camera>
              <a:lightRig rig="legacyFlat4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FF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92" name="Freeform 12"/>
            <p:cNvSpPr>
              <a:spLocks/>
            </p:cNvSpPr>
            <p:nvPr/>
          </p:nvSpPr>
          <p:spPr bwMode="auto">
            <a:xfrm>
              <a:off x="1130300" y="2055813"/>
              <a:ext cx="1420813" cy="1844675"/>
            </a:xfrm>
            <a:custGeom>
              <a:avLst/>
              <a:gdLst>
                <a:gd name="T0" fmla="*/ 0 w 895"/>
                <a:gd name="T1" fmla="*/ 2147483647 h 1162"/>
                <a:gd name="T2" fmla="*/ 2147483647 w 895"/>
                <a:gd name="T3" fmla="*/ 0 h 1162"/>
                <a:gd name="T4" fmla="*/ 2147483647 w 895"/>
                <a:gd name="T5" fmla="*/ 2147483647 h 1162"/>
                <a:gd name="T6" fmla="*/ 2147483647 w 895"/>
                <a:gd name="T7" fmla="*/ 2147483647 h 1162"/>
                <a:gd name="T8" fmla="*/ 0 w 895"/>
                <a:gd name="T9" fmla="*/ 2147483647 h 1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95"/>
                <a:gd name="T16" fmla="*/ 0 h 1162"/>
                <a:gd name="T17" fmla="*/ 895 w 895"/>
                <a:gd name="T18" fmla="*/ 1162 h 1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95" h="1162">
                  <a:moveTo>
                    <a:pt x="0" y="133"/>
                  </a:moveTo>
                  <a:lnTo>
                    <a:pt x="895" y="0"/>
                  </a:lnTo>
                  <a:lnTo>
                    <a:pt x="864" y="969"/>
                  </a:lnTo>
                  <a:lnTo>
                    <a:pt x="52" y="1162"/>
                  </a:lnTo>
                  <a:lnTo>
                    <a:pt x="0" y="13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93" name="그룹 92"/>
          <p:cNvGrpSpPr/>
          <p:nvPr/>
        </p:nvGrpSpPr>
        <p:grpSpPr>
          <a:xfrm>
            <a:off x="7020272" y="1574401"/>
            <a:ext cx="1269286" cy="1474367"/>
            <a:chOff x="6283325" y="4486275"/>
            <a:chExt cx="1817688" cy="2111375"/>
          </a:xfrm>
        </p:grpSpPr>
        <p:sp>
          <p:nvSpPr>
            <p:cNvPr id="94" name="AutoShape 15"/>
            <p:cNvSpPr>
              <a:spLocks noChangeArrowheads="1"/>
            </p:cNvSpPr>
            <p:nvPr/>
          </p:nvSpPr>
          <p:spPr bwMode="auto">
            <a:xfrm flipH="1">
              <a:off x="6283325" y="4486275"/>
              <a:ext cx="1817688" cy="2111375"/>
            </a:xfrm>
            <a:prstGeom prst="roundRect">
              <a:avLst>
                <a:gd name="adj" fmla="val 13796"/>
              </a:avLst>
            </a:prstGeom>
            <a:gradFill rotWithShape="1">
              <a:gsLst>
                <a:gs pos="0">
                  <a:srgbClr val="FF3300"/>
                </a:gs>
                <a:gs pos="100000">
                  <a:srgbClr val="FF7C5D"/>
                </a:gs>
              </a:gsLst>
              <a:lin ang="5400000" scaled="1"/>
            </a:gradFill>
            <a:ln w="9525">
              <a:round/>
              <a:headEnd/>
              <a:tailEnd/>
            </a:ln>
            <a:scene3d>
              <a:camera prst="legacyPerspectiveFront">
                <a:rot lat="1500000" lon="1500000" rev="0"/>
              </a:camera>
              <a:lightRig rig="legacyFlat2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3300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95" name="Freeform 16"/>
            <p:cNvSpPr>
              <a:spLocks/>
            </p:cNvSpPr>
            <p:nvPr/>
          </p:nvSpPr>
          <p:spPr bwMode="auto">
            <a:xfrm flipH="1">
              <a:off x="6521450" y="4597400"/>
              <a:ext cx="1416050" cy="1844675"/>
            </a:xfrm>
            <a:custGeom>
              <a:avLst/>
              <a:gdLst>
                <a:gd name="T0" fmla="*/ 0 w 1095"/>
                <a:gd name="T1" fmla="*/ 2147483647 h 1428"/>
                <a:gd name="T2" fmla="*/ 2147483647 w 1095"/>
                <a:gd name="T3" fmla="*/ 0 h 1428"/>
                <a:gd name="T4" fmla="*/ 2147483647 w 1095"/>
                <a:gd name="T5" fmla="*/ 2147483647 h 1428"/>
                <a:gd name="T6" fmla="*/ 2147483647 w 1095"/>
                <a:gd name="T7" fmla="*/ 2147483647 h 1428"/>
                <a:gd name="T8" fmla="*/ 0 w 1095"/>
                <a:gd name="T9" fmla="*/ 2147483647 h 14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1428"/>
                <a:gd name="T17" fmla="*/ 1095 w 1095"/>
                <a:gd name="T18" fmla="*/ 1428 h 14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1428">
                  <a:moveTo>
                    <a:pt x="0" y="156"/>
                  </a:moveTo>
                  <a:lnTo>
                    <a:pt x="1095" y="0"/>
                  </a:lnTo>
                  <a:lnTo>
                    <a:pt x="1031" y="1200"/>
                  </a:lnTo>
                  <a:lnTo>
                    <a:pt x="60" y="1428"/>
                  </a:lnTo>
                  <a:lnTo>
                    <a:pt x="0" y="15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96" name="Group 88"/>
          <p:cNvGrpSpPr>
            <a:grpSpLocks/>
          </p:cNvGrpSpPr>
          <p:nvPr/>
        </p:nvGrpSpPr>
        <p:grpSpPr bwMode="auto">
          <a:xfrm>
            <a:off x="342947" y="2507827"/>
            <a:ext cx="980998" cy="1281212"/>
            <a:chOff x="1782" y="449"/>
            <a:chExt cx="1111" cy="1451"/>
          </a:xfrm>
        </p:grpSpPr>
        <p:sp>
          <p:nvSpPr>
            <p:cNvPr id="97" name="Rectangle 76"/>
            <p:cNvSpPr>
              <a:spLocks noChangeArrowheads="1"/>
            </p:cNvSpPr>
            <p:nvPr/>
          </p:nvSpPr>
          <p:spPr bwMode="auto">
            <a:xfrm>
              <a:off x="1782" y="540"/>
              <a:ext cx="91" cy="136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50000">
                  <a:srgbClr val="ECECEC"/>
                </a:gs>
                <a:gs pos="100000">
                  <a:srgbClr val="CFCFC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>
                <a:rot lat="0" lon="30000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FCFCF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98" name="AutoShape 77"/>
            <p:cNvSpPr>
              <a:spLocks noChangeArrowheads="1"/>
            </p:cNvSpPr>
            <p:nvPr/>
          </p:nvSpPr>
          <p:spPr bwMode="auto">
            <a:xfrm>
              <a:off x="1894" y="449"/>
              <a:ext cx="999" cy="817"/>
            </a:xfrm>
            <a:prstGeom prst="flowChartPunchedTap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66FF33">
                    <a:alpha val="71001"/>
                  </a:srgbClr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1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66FF33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</p:grpSp>
      <p:grpSp>
        <p:nvGrpSpPr>
          <p:cNvPr id="99" name="Group 90"/>
          <p:cNvGrpSpPr>
            <a:grpSpLocks/>
          </p:cNvGrpSpPr>
          <p:nvPr/>
        </p:nvGrpSpPr>
        <p:grpSpPr bwMode="auto">
          <a:xfrm>
            <a:off x="3059060" y="2507827"/>
            <a:ext cx="980997" cy="1281213"/>
            <a:chOff x="3801" y="494"/>
            <a:chExt cx="1111" cy="1451"/>
          </a:xfrm>
        </p:grpSpPr>
        <p:sp>
          <p:nvSpPr>
            <p:cNvPr id="100" name="Rectangle 80"/>
            <p:cNvSpPr>
              <a:spLocks noChangeArrowheads="1"/>
            </p:cNvSpPr>
            <p:nvPr/>
          </p:nvSpPr>
          <p:spPr bwMode="auto">
            <a:xfrm>
              <a:off x="3801" y="585"/>
              <a:ext cx="91" cy="136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50000">
                  <a:srgbClr val="ECECEC"/>
                </a:gs>
                <a:gs pos="100000">
                  <a:srgbClr val="CFCFC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>
                <a:rot lat="0" lon="30000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FCFCF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101" name="AutoShape 81"/>
            <p:cNvSpPr>
              <a:spLocks noChangeArrowheads="1"/>
            </p:cNvSpPr>
            <p:nvPr/>
          </p:nvSpPr>
          <p:spPr bwMode="auto">
            <a:xfrm>
              <a:off x="3913" y="494"/>
              <a:ext cx="999" cy="817"/>
            </a:xfrm>
            <a:prstGeom prst="flowChartPunchedTap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FF00">
                    <a:alpha val="71001"/>
                  </a:srgbClr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1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</p:grpSp>
      <p:grpSp>
        <p:nvGrpSpPr>
          <p:cNvPr id="102" name="Group 89"/>
          <p:cNvGrpSpPr>
            <a:grpSpLocks/>
          </p:cNvGrpSpPr>
          <p:nvPr/>
        </p:nvGrpSpPr>
        <p:grpSpPr bwMode="auto">
          <a:xfrm>
            <a:off x="1701004" y="2507827"/>
            <a:ext cx="980997" cy="1281212"/>
            <a:chOff x="2849" y="767"/>
            <a:chExt cx="1111" cy="1451"/>
          </a:xfrm>
        </p:grpSpPr>
        <p:sp>
          <p:nvSpPr>
            <p:cNvPr id="103" name="Rectangle 74"/>
            <p:cNvSpPr>
              <a:spLocks noChangeArrowheads="1"/>
            </p:cNvSpPr>
            <p:nvPr/>
          </p:nvSpPr>
          <p:spPr bwMode="auto">
            <a:xfrm>
              <a:off x="2849" y="858"/>
              <a:ext cx="91" cy="136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50000">
                  <a:srgbClr val="ECECEC"/>
                </a:gs>
                <a:gs pos="100000">
                  <a:srgbClr val="CFCFC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>
                <a:rot lat="0" lon="30000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FCFCF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104" name="AutoShape 75"/>
            <p:cNvSpPr>
              <a:spLocks noChangeArrowheads="1"/>
            </p:cNvSpPr>
            <p:nvPr/>
          </p:nvSpPr>
          <p:spPr bwMode="auto">
            <a:xfrm>
              <a:off x="2961" y="767"/>
              <a:ext cx="999" cy="817"/>
            </a:xfrm>
            <a:prstGeom prst="flowChartPunchedTap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20000">
                    <a:alpha val="71001"/>
                  </a:srgbClr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1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F20000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</p:grpSp>
      <p:grpSp>
        <p:nvGrpSpPr>
          <p:cNvPr id="412" name="그룹 411"/>
          <p:cNvGrpSpPr/>
          <p:nvPr/>
        </p:nvGrpSpPr>
        <p:grpSpPr>
          <a:xfrm>
            <a:off x="4256690" y="2492713"/>
            <a:ext cx="1107398" cy="1306733"/>
            <a:chOff x="5647612" y="3356303"/>
            <a:chExt cx="1786183" cy="1244430"/>
          </a:xfrm>
        </p:grpSpPr>
        <p:sp>
          <p:nvSpPr>
            <p:cNvPr id="108" name="AutoShape 19"/>
            <p:cNvSpPr>
              <a:spLocks noChangeArrowheads="1"/>
            </p:cNvSpPr>
            <p:nvPr/>
          </p:nvSpPr>
          <p:spPr bwMode="auto">
            <a:xfrm>
              <a:off x="5647612" y="3356303"/>
              <a:ext cx="1786183" cy="1244430"/>
            </a:xfrm>
            <a:prstGeom prst="roundRect">
              <a:avLst>
                <a:gd name="adj" fmla="val 7579"/>
              </a:avLst>
            </a:prstGeom>
            <a:gradFill rotWithShape="1">
              <a:gsLst>
                <a:gs pos="0">
                  <a:srgbClr val="269D9A"/>
                </a:gs>
                <a:gs pos="100000">
                  <a:srgbClr val="33CCCC"/>
                </a:gs>
              </a:gsLst>
              <a:lin ang="5400000" scaled="1"/>
            </a:gradFill>
            <a:ln w="3175" algn="ctr">
              <a:noFill/>
              <a:round/>
              <a:headEnd/>
              <a:tailEnd/>
            </a:ln>
            <a:effectLst>
              <a:outerShdw dist="25400" dir="162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grpSp>
          <p:nvGrpSpPr>
            <p:cNvPr id="109" name="Group 20"/>
            <p:cNvGrpSpPr>
              <a:grpSpLocks/>
            </p:cNvGrpSpPr>
            <p:nvPr/>
          </p:nvGrpSpPr>
          <p:grpSpPr bwMode="auto">
            <a:xfrm>
              <a:off x="5715090" y="3375346"/>
              <a:ext cx="1686951" cy="1204175"/>
              <a:chOff x="352" y="1593"/>
              <a:chExt cx="1156" cy="2064"/>
            </a:xfrm>
          </p:grpSpPr>
          <p:grpSp>
            <p:nvGrpSpPr>
              <p:cNvPr id="110" name="Group 21"/>
              <p:cNvGrpSpPr>
                <a:grpSpLocks/>
              </p:cNvGrpSpPr>
              <p:nvPr/>
            </p:nvGrpSpPr>
            <p:grpSpPr bwMode="auto">
              <a:xfrm>
                <a:off x="352" y="1593"/>
                <a:ext cx="1156" cy="2064"/>
                <a:chOff x="306" y="1389"/>
                <a:chExt cx="1156" cy="2064"/>
              </a:xfrm>
            </p:grpSpPr>
            <p:sp>
              <p:nvSpPr>
                <p:cNvPr id="113" name="Rectangle 22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4" name="Rectangle 23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5" name="Rectangle 24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6" name="Rectangle 25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7" name="Rectangle 26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8" name="Rectangle 27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9" name="Rectangle 28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0" name="Rectangle 29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1" name="Rectangle 30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2" name="Rectangle 31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3" name="Rectangle 32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4" name="Rectangle 33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5" name="Rectangle 34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6" name="Rectangle 35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7" name="Rectangle 36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8" name="Rectangle 37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9" name="Rectangle 38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0" name="Rectangle 39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1" name="Rectangle 40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2" name="Rectangle 41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3" name="Rectangle 42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" name="Rectangle 43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5" name="Rectangle 44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6" name="Rectangle 45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7" name="Rectangle 46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8" name="Rectangle 47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9" name="Rectangle 48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0" name="Rectangle 49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1" name="Rectangle 50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2" name="Rectangle 51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3" name="Rectangle 52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4" name="Rectangle 53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5" name="Rectangle 54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6" name="Rectangle 55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7" name="Rectangle 56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8" name="Rectangle 57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49" name="Rectangle 58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0" name="Rectangle 59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1" name="Rectangle 60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2" name="Rectangle 61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3" name="Rectangle 62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4" name="Rectangle 63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5" name="Rectangle 64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6" name="Rectangle 65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7" name="Rectangle 66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8" name="Rectangle 67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9" name="Rectangle 68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0" name="Rectangle 69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1" name="Rectangle 70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2" name="Rectangle 71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3" name="Rectangle 72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4" name="Rectangle 73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5" name="Rectangle 74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6" name="Rectangle 75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7" name="Rectangle 76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8" name="Rectangle 77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9" name="Rectangle 78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0" name="Rectangle 79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1" name="Rectangle 80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2" name="Rectangle 81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3" name="Rectangle 82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4" name="Rectangle 83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5" name="Rectangle 84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6" name="Rectangle 85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7" name="Rectangle 86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8" name="Rectangle 87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79" name="Rectangle 88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0" name="Rectangle 89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1" name="Rectangle 90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2" name="Rectangle 91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3" name="Rectangle 92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4" name="Rectangle 93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5" name="Rectangle 94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6" name="Rectangle 95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7" name="Rectangle 96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8" name="Rectangle 97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89" name="Rectangle 98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0" name="Rectangle 99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1" name="Rectangle 100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2" name="Rectangle 101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3" name="Rectangle 102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4" name="Rectangle 103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5" name="Rectangle 104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6" name="Rectangle 105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7" name="Rectangle 106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8" name="Rectangle 107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9" name="Rectangle 108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0" name="Rectangle 109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1" name="Rectangle 110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2" name="Rectangle 111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3" name="Rectangle 112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4" name="Rectangle 113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5" name="Rectangle 114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6" name="Rectangle 115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7" name="Rectangle 116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8" name="Rectangle 117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9" name="Rectangle 118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0" name="Rectangle 119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1" name="Rectangle 120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2" name="Rectangle 121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3" name="Rectangle 122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4" name="Rectangle 123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5" name="Rectangle 124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6" name="Rectangle 125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7" name="Rectangle 126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8" name="Rectangle 127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9" name="Rectangle 128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0" name="Rectangle 129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1" name="Rectangle 130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2" name="Rectangle 131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3" name="Rectangle 132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4" name="Rectangle 133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5" name="Rectangle 134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6" name="Rectangle 135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7" name="Rectangle 136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8" name="Rectangle 137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9" name="Rectangle 138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0" name="Rectangle 139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1" name="Rectangle 140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2" name="Rectangle 141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3" name="Rectangle 142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4" name="Rectangle 143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5" name="Rectangle 144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6" name="Rectangle 145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7" name="Rectangle 146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8" name="Rectangle 147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9" name="Rectangle 148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0" name="Rectangle 149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1" name="Rectangle 150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2" name="Rectangle 151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3" name="Rectangle 152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4" name="Rectangle 153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5" name="Rectangle 154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6" name="Rectangle 155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7" name="Rectangle 156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8" name="Rectangle 157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9" name="Rectangle 158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0" name="Rectangle 159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1" name="Rectangle 160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2" name="Rectangle 161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3" name="Rectangle 162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4" name="Rectangle 163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5" name="Rectangle 164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6" name="Rectangle 165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7" name="Rectangle 166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8" name="Rectangle 167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9" name="Rectangle 168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0" name="Rectangle 169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1" name="Rectangle 170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2" name="Rectangle 171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3" name="Rectangle 172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4" name="Rectangle 173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5" name="Rectangle 174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6" name="Rectangle 175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7" name="Rectangle 176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8" name="Rectangle 177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9" name="Rectangle 178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0" name="Rectangle 179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1" name="Rectangle 180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2" name="Rectangle 181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3" name="Rectangle 182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4" name="Rectangle 183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5" name="Rectangle 184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6" name="Rectangle 185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7" name="Rectangle 186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8" name="Rectangle 187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9" name="Rectangle 188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0" name="Rectangle 189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1" name="Rectangle 190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2" name="Rectangle 191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3" name="Rectangle 192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4" name="Rectangle 193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5" name="Rectangle 194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6" name="Rectangle 195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7" name="Rectangle 196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8" name="Rectangle 197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9" name="Rectangle 198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0" name="Rectangle 199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1" name="Rectangle 200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2" name="Rectangle 201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3" name="Rectangle 202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4" name="Rectangle 203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5" name="Rectangle 204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6" name="Rectangle 205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7" name="Rectangle 206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8" name="Rectangle 207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9" name="Rectangle 208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0" name="Rectangle 209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1" name="Rectangle 210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2" name="Rectangle 211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3" name="Rectangle 212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4" name="Rectangle 213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5" name="Rectangle 214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6" name="Rectangle 215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7" name="Rectangle 216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8" name="Rectangle 217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9" name="Rectangle 218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0" name="Rectangle 219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1" name="Rectangle 220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2" name="Rectangle 221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3" name="Rectangle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4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5" name="Rectangle 224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6" name="Rectangle 225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7" name="Rectangle 226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8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9" name="Rectangle 228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0" name="Rectangle 229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1" name="Rectangle 230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2" name="Rectangle 231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3" name="Rectangle 232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4" name="Rectangle 233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5" name="Rectangle 234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6" name="Rectangle 235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7" name="Rectangle 236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8" name="Rectangle 237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9" name="Rectangle 238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138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0" name="Rectangle 239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148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1" name="Rectangle 240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157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2" name="Rectangle 241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166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3" name="Rectangle 242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175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4" name="Rectangle 243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184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5" name="Rectangle 244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193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6" name="Rectangle 245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02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7" name="Rectangle 246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11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8" name="Rectangle 247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206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9" name="Rectangle 248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297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0" name="Rectangle 249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38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1" name="Rectangle 250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478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2" name="Rectangle 251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569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3" name="Rectangle 252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660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4" name="Rectangle 253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75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5" name="Rectangle 254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841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6" name="Rectangle 255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2932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7" name="Rectangle 256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8" name="Rectangle 257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9" name="Rectangle 258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0" name="Rectangle 259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1" name="Rectangle 260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2" name="Rectangle 261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3" name="Rectangle 262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4" name="Rectangle 263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5" name="Rectangle 264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6" name="Rectangle 265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7" name="Rectangle 266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8" name="Rectangle 267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9" name="Rectangle 268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0" name="Rectangle 269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1" name="Rectangle 270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2" name="Rectangle 271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3" name="Rectangle 272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4" name="Rectangle 273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5" name="Rectangle 274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6" name="Rectangle 275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7" name="Rectangle 276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8" name="Rectangle 277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9" name="Rectangle 278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0" name="Rectangle 279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1" name="Rectangle 280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2" name="Rectangle 281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3" name="Rectangle 282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4" name="Rectangle 283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5" name="Rectangle 284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6" name="Rectangle 285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7" name="Rectangle 286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8" name="Rectangle 287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9" name="Rectangle 288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0" name="Rectangle 289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1" name="Rectangle 290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2" name="Rectangle 291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3" name="Rectangle 292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302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4" name="Rectangle 293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3113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5" name="Rectangle 294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320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6" name="Rectangle 295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7" name="Rectangle 296"/>
                <p:cNvSpPr>
                  <a:spLocks noChangeAspect="1" noChangeArrowheads="1"/>
                </p:cNvSpPr>
                <p:nvPr/>
              </p:nvSpPr>
              <p:spPr bwMode="auto">
                <a:xfrm>
                  <a:off x="396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8" name="Rectangle 297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9" name="Rectangle 298"/>
                <p:cNvSpPr>
                  <a:spLocks noChangeAspect="1" noChangeArrowheads="1"/>
                </p:cNvSpPr>
                <p:nvPr/>
              </p:nvSpPr>
              <p:spPr bwMode="auto">
                <a:xfrm>
                  <a:off x="487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0" name="Rectangle 299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1" name="Rectangle 300"/>
                <p:cNvSpPr>
                  <a:spLocks noChangeAspect="1" noChangeArrowheads="1"/>
                </p:cNvSpPr>
                <p:nvPr/>
              </p:nvSpPr>
              <p:spPr bwMode="auto">
                <a:xfrm>
                  <a:off x="577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2" name="Rectangle 301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3" name="Rectangle 302"/>
                <p:cNvSpPr>
                  <a:spLocks noChangeAspect="1" noChangeArrowheads="1"/>
                </p:cNvSpPr>
                <p:nvPr/>
              </p:nvSpPr>
              <p:spPr bwMode="auto">
                <a:xfrm>
                  <a:off x="668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4" name="Rectangle 303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5" name="Rectangle 304"/>
                <p:cNvSpPr>
                  <a:spLocks noChangeAspect="1" noChangeArrowheads="1"/>
                </p:cNvSpPr>
                <p:nvPr/>
              </p:nvSpPr>
              <p:spPr bwMode="auto">
                <a:xfrm>
                  <a:off x="759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6" name="Rectangle 305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7" name="Rectangle 306"/>
                <p:cNvSpPr>
                  <a:spLocks noChangeAspect="1" noChangeArrowheads="1"/>
                </p:cNvSpPr>
                <p:nvPr/>
              </p:nvSpPr>
              <p:spPr bwMode="auto">
                <a:xfrm>
                  <a:off x="850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8" name="Rectangle 307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9" name="Rectangle 308"/>
                <p:cNvSpPr>
                  <a:spLocks noChangeAspect="1" noChangeArrowheads="1"/>
                </p:cNvSpPr>
                <p:nvPr/>
              </p:nvSpPr>
              <p:spPr bwMode="auto">
                <a:xfrm>
                  <a:off x="940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0" name="Rectangle 309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1" name="Rectangle 310"/>
                <p:cNvSpPr>
                  <a:spLocks noChangeAspect="1" noChangeArrowheads="1"/>
                </p:cNvSpPr>
                <p:nvPr/>
              </p:nvSpPr>
              <p:spPr bwMode="auto">
                <a:xfrm>
                  <a:off x="1031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2" name="Rectangle 311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3" name="Rectangle 312"/>
                <p:cNvSpPr>
                  <a:spLocks noChangeAspect="1" noChangeArrowheads="1"/>
                </p:cNvSpPr>
                <p:nvPr/>
              </p:nvSpPr>
              <p:spPr bwMode="auto">
                <a:xfrm>
                  <a:off x="1122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4" name="Rectangle 313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5" name="Rectangle 314"/>
                <p:cNvSpPr>
                  <a:spLocks noChangeAspect="1" noChangeArrowheads="1"/>
                </p:cNvSpPr>
                <p:nvPr/>
              </p:nvSpPr>
              <p:spPr bwMode="auto">
                <a:xfrm>
                  <a:off x="1213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6" name="Rectangle 315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7" name="Rectangle 316"/>
                <p:cNvSpPr>
                  <a:spLocks noChangeAspect="1" noChangeArrowheads="1"/>
                </p:cNvSpPr>
                <p:nvPr/>
              </p:nvSpPr>
              <p:spPr bwMode="auto">
                <a:xfrm>
                  <a:off x="1303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8" name="Rectangle 317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9" name="Rectangle 318"/>
                <p:cNvSpPr>
                  <a:spLocks noChangeAspect="1" noChangeArrowheads="1"/>
                </p:cNvSpPr>
                <p:nvPr/>
              </p:nvSpPr>
              <p:spPr bwMode="auto">
                <a:xfrm>
                  <a:off x="1394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10" name="Rectangle 319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3294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11" name="Rectangle 320"/>
                <p:cNvSpPr>
                  <a:spLocks noChangeAspect="1" noChangeArrowheads="1"/>
                </p:cNvSpPr>
                <p:nvPr/>
              </p:nvSpPr>
              <p:spPr bwMode="auto">
                <a:xfrm>
                  <a:off x="306" y="3385"/>
                  <a:ext cx="68" cy="68"/>
                </a:xfrm>
                <a:prstGeom prst="rect">
                  <a:avLst/>
                </a:prstGeom>
                <a:solidFill>
                  <a:srgbClr val="00FFFF">
                    <a:alpha val="12941"/>
                  </a:srgbClr>
                </a:solidFill>
                <a:ln w="317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111" name="AutoShape 321"/>
              <p:cNvSpPr>
                <a:spLocks noChangeArrowheads="1"/>
              </p:cNvSpPr>
              <p:nvPr/>
            </p:nvSpPr>
            <p:spPr bwMode="auto">
              <a:xfrm>
                <a:off x="363" y="1615"/>
                <a:ext cx="1134" cy="499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bg1">
                      <a:alpha val="56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 w="317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" name="AutoShape 322"/>
              <p:cNvSpPr>
                <a:spLocks noChangeArrowheads="1"/>
              </p:cNvSpPr>
              <p:nvPr/>
            </p:nvSpPr>
            <p:spPr bwMode="auto">
              <a:xfrm flipV="1">
                <a:off x="363" y="3157"/>
                <a:ext cx="1134" cy="499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bg1">
                      <a:alpha val="56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 w="317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  <p:grpSp>
        <p:nvGrpSpPr>
          <p:cNvPr id="424" name="그룹 423"/>
          <p:cNvGrpSpPr/>
          <p:nvPr/>
        </p:nvGrpSpPr>
        <p:grpSpPr>
          <a:xfrm>
            <a:off x="5508104" y="4351957"/>
            <a:ext cx="595758" cy="589211"/>
            <a:chOff x="5508104" y="4265793"/>
            <a:chExt cx="595758" cy="589211"/>
          </a:xfrm>
        </p:grpSpPr>
        <p:sp>
          <p:nvSpPr>
            <p:cNvPr id="414" name="Oval 28"/>
            <p:cNvSpPr>
              <a:spLocks noChangeAspect="1" noChangeArrowheads="1"/>
            </p:cNvSpPr>
            <p:nvPr/>
          </p:nvSpPr>
          <p:spPr bwMode="auto">
            <a:xfrm>
              <a:off x="5508104" y="4265793"/>
              <a:ext cx="595758" cy="589211"/>
            </a:xfrm>
            <a:prstGeom prst="ellipse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5F5F5F"/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15" name="Oval 29"/>
            <p:cNvSpPr>
              <a:spLocks noChangeAspect="1" noChangeArrowheads="1"/>
            </p:cNvSpPr>
            <p:nvPr/>
          </p:nvSpPr>
          <p:spPr bwMode="auto">
            <a:xfrm>
              <a:off x="5591233" y="4293198"/>
              <a:ext cx="429500" cy="375451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1D1D1">
                    <a:alpha val="0"/>
                  </a:srgbClr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425" name="그룹 424"/>
          <p:cNvGrpSpPr/>
          <p:nvPr/>
        </p:nvGrpSpPr>
        <p:grpSpPr>
          <a:xfrm>
            <a:off x="6246186" y="4351957"/>
            <a:ext cx="595758" cy="589211"/>
            <a:chOff x="6315636" y="4265793"/>
            <a:chExt cx="595758" cy="589211"/>
          </a:xfrm>
        </p:grpSpPr>
        <p:sp>
          <p:nvSpPr>
            <p:cNvPr id="416" name="Oval 28"/>
            <p:cNvSpPr>
              <a:spLocks noChangeAspect="1" noChangeArrowheads="1"/>
            </p:cNvSpPr>
            <p:nvPr/>
          </p:nvSpPr>
          <p:spPr bwMode="auto">
            <a:xfrm>
              <a:off x="6315636" y="4265793"/>
              <a:ext cx="595758" cy="589211"/>
            </a:xfrm>
            <a:prstGeom prst="ellipse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0070C0"/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17" name="Oval 29"/>
            <p:cNvSpPr>
              <a:spLocks noChangeAspect="1" noChangeArrowheads="1"/>
            </p:cNvSpPr>
            <p:nvPr/>
          </p:nvSpPr>
          <p:spPr bwMode="auto">
            <a:xfrm>
              <a:off x="6398765" y="4293198"/>
              <a:ext cx="429500" cy="375451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1D1D1">
                    <a:alpha val="0"/>
                  </a:srgbClr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426" name="그룹 425"/>
          <p:cNvGrpSpPr/>
          <p:nvPr/>
        </p:nvGrpSpPr>
        <p:grpSpPr>
          <a:xfrm>
            <a:off x="6984268" y="4351957"/>
            <a:ext cx="595758" cy="589211"/>
            <a:chOff x="7027890" y="4265793"/>
            <a:chExt cx="595758" cy="589211"/>
          </a:xfrm>
        </p:grpSpPr>
        <p:sp>
          <p:nvSpPr>
            <p:cNvPr id="418" name="Oval 28"/>
            <p:cNvSpPr>
              <a:spLocks noChangeAspect="1" noChangeArrowheads="1"/>
            </p:cNvSpPr>
            <p:nvPr/>
          </p:nvSpPr>
          <p:spPr bwMode="auto">
            <a:xfrm>
              <a:off x="7027890" y="4265793"/>
              <a:ext cx="595758" cy="589211"/>
            </a:xfrm>
            <a:prstGeom prst="ellipse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FF0000"/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19" name="Oval 29"/>
            <p:cNvSpPr>
              <a:spLocks noChangeAspect="1" noChangeArrowheads="1"/>
            </p:cNvSpPr>
            <p:nvPr/>
          </p:nvSpPr>
          <p:spPr bwMode="auto">
            <a:xfrm>
              <a:off x="7111019" y="4293198"/>
              <a:ext cx="429500" cy="375451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1D1D1">
                    <a:alpha val="0"/>
                  </a:srgbClr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427" name="그룹 426"/>
          <p:cNvGrpSpPr/>
          <p:nvPr/>
        </p:nvGrpSpPr>
        <p:grpSpPr>
          <a:xfrm>
            <a:off x="7722350" y="4351957"/>
            <a:ext cx="595758" cy="589211"/>
            <a:chOff x="7740352" y="4265793"/>
            <a:chExt cx="595758" cy="589211"/>
          </a:xfrm>
        </p:grpSpPr>
        <p:sp>
          <p:nvSpPr>
            <p:cNvPr id="420" name="Oval 28"/>
            <p:cNvSpPr>
              <a:spLocks noChangeAspect="1" noChangeArrowheads="1"/>
            </p:cNvSpPr>
            <p:nvPr/>
          </p:nvSpPr>
          <p:spPr bwMode="auto">
            <a:xfrm>
              <a:off x="7740352" y="4265793"/>
              <a:ext cx="595758" cy="589211"/>
            </a:xfrm>
            <a:prstGeom prst="ellipse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FFFF00"/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21" name="Oval 29"/>
            <p:cNvSpPr>
              <a:spLocks noChangeAspect="1" noChangeArrowheads="1"/>
            </p:cNvSpPr>
            <p:nvPr/>
          </p:nvSpPr>
          <p:spPr bwMode="auto">
            <a:xfrm>
              <a:off x="7823481" y="4293198"/>
              <a:ext cx="429500" cy="375451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1D1D1">
                    <a:alpha val="0"/>
                  </a:srgbClr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428" name="그룹 427"/>
          <p:cNvGrpSpPr/>
          <p:nvPr/>
        </p:nvGrpSpPr>
        <p:grpSpPr>
          <a:xfrm>
            <a:off x="8460432" y="4351957"/>
            <a:ext cx="595758" cy="589211"/>
            <a:chOff x="8460432" y="4265793"/>
            <a:chExt cx="595758" cy="589211"/>
          </a:xfrm>
        </p:grpSpPr>
        <p:sp>
          <p:nvSpPr>
            <p:cNvPr id="422" name="Oval 28"/>
            <p:cNvSpPr>
              <a:spLocks noChangeAspect="1" noChangeArrowheads="1"/>
            </p:cNvSpPr>
            <p:nvPr/>
          </p:nvSpPr>
          <p:spPr bwMode="auto">
            <a:xfrm>
              <a:off x="8460432" y="4265793"/>
              <a:ext cx="595758" cy="589211"/>
            </a:xfrm>
            <a:prstGeom prst="ellipse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00B050"/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23" name="Oval 29"/>
            <p:cNvSpPr>
              <a:spLocks noChangeAspect="1" noChangeArrowheads="1"/>
            </p:cNvSpPr>
            <p:nvPr/>
          </p:nvSpPr>
          <p:spPr bwMode="auto">
            <a:xfrm>
              <a:off x="8543561" y="4293198"/>
              <a:ext cx="429500" cy="375451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1D1D1">
                    <a:alpha val="0"/>
                  </a:srgbClr>
                </a:gs>
              </a:gsLst>
              <a:lin ang="5400000" scaled="1"/>
            </a:gra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429" name="Group 41"/>
          <p:cNvGrpSpPr>
            <a:grpSpLocks/>
          </p:cNvGrpSpPr>
          <p:nvPr/>
        </p:nvGrpSpPr>
        <p:grpSpPr bwMode="auto">
          <a:xfrm>
            <a:off x="5952528" y="3101781"/>
            <a:ext cx="2003848" cy="1147910"/>
            <a:chOff x="1443" y="1800"/>
            <a:chExt cx="2608" cy="1494"/>
          </a:xfrm>
        </p:grpSpPr>
        <p:sp>
          <p:nvSpPr>
            <p:cNvPr id="430" name="Freeform 19"/>
            <p:cNvSpPr>
              <a:spLocks/>
            </p:cNvSpPr>
            <p:nvPr/>
          </p:nvSpPr>
          <p:spPr bwMode="auto">
            <a:xfrm>
              <a:off x="1927" y="2022"/>
              <a:ext cx="1626" cy="1272"/>
            </a:xfrm>
            <a:custGeom>
              <a:avLst/>
              <a:gdLst/>
              <a:ahLst/>
              <a:cxnLst>
                <a:cxn ang="0">
                  <a:pos x="0" y="1272"/>
                </a:cxn>
                <a:cxn ang="0">
                  <a:pos x="1314" y="1266"/>
                </a:cxn>
                <a:cxn ang="0">
                  <a:pos x="1626" y="948"/>
                </a:cxn>
                <a:cxn ang="0">
                  <a:pos x="1626" y="0"/>
                </a:cxn>
                <a:cxn ang="0">
                  <a:pos x="306" y="0"/>
                </a:cxn>
                <a:cxn ang="0">
                  <a:pos x="6" y="324"/>
                </a:cxn>
                <a:cxn ang="0">
                  <a:pos x="0" y="1272"/>
                </a:cxn>
              </a:cxnLst>
              <a:rect l="0" t="0" r="r" b="b"/>
              <a:pathLst>
                <a:path w="1626" h="1272">
                  <a:moveTo>
                    <a:pt x="0" y="1272"/>
                  </a:moveTo>
                  <a:lnTo>
                    <a:pt x="1314" y="1266"/>
                  </a:lnTo>
                  <a:lnTo>
                    <a:pt x="1626" y="948"/>
                  </a:lnTo>
                  <a:lnTo>
                    <a:pt x="1626" y="0"/>
                  </a:lnTo>
                  <a:lnTo>
                    <a:pt x="306" y="0"/>
                  </a:lnTo>
                  <a:lnTo>
                    <a:pt x="6" y="324"/>
                  </a:lnTo>
                  <a:lnTo>
                    <a:pt x="0" y="1272"/>
                  </a:lnTo>
                  <a:close/>
                </a:path>
              </a:pathLst>
            </a:custGeom>
            <a:gradFill rotWithShape="1">
              <a:gsLst>
                <a:gs pos="0">
                  <a:srgbClr val="009600"/>
                </a:gs>
                <a:gs pos="50000">
                  <a:schemeClr val="tx1"/>
                </a:gs>
                <a:gs pos="100000">
                  <a:srgbClr val="009600"/>
                </a:gs>
              </a:gsLst>
              <a:lin ang="5400000" scaled="1"/>
            </a:gra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 sz="1500"/>
            </a:p>
          </p:txBody>
        </p:sp>
        <p:grpSp>
          <p:nvGrpSpPr>
            <p:cNvPr id="431" name="Group 40"/>
            <p:cNvGrpSpPr>
              <a:grpSpLocks/>
            </p:cNvGrpSpPr>
            <p:nvPr/>
          </p:nvGrpSpPr>
          <p:grpSpPr bwMode="auto">
            <a:xfrm>
              <a:off x="1443" y="1800"/>
              <a:ext cx="2608" cy="1494"/>
              <a:chOff x="1443" y="1800"/>
              <a:chExt cx="2608" cy="1494"/>
            </a:xfrm>
          </p:grpSpPr>
          <p:sp>
            <p:nvSpPr>
              <p:cNvPr id="433" name="Rectangle 12"/>
              <p:cNvSpPr>
                <a:spLocks noChangeArrowheads="1"/>
              </p:cNvSpPr>
              <p:nvPr/>
            </p:nvSpPr>
            <p:spPr bwMode="auto">
              <a:xfrm>
                <a:off x="1928" y="2339"/>
                <a:ext cx="1315" cy="952"/>
              </a:xfrm>
              <a:prstGeom prst="rect">
                <a:avLst/>
              </a:prstGeom>
              <a:gradFill rotWithShape="1">
                <a:gsLst>
                  <a:gs pos="0">
                    <a:srgbClr val="009600"/>
                  </a:gs>
                  <a:gs pos="100000">
                    <a:srgbClr val="97FF97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  <p:sp>
            <p:nvSpPr>
              <p:cNvPr id="434" name="Freeform 13"/>
              <p:cNvSpPr>
                <a:spLocks/>
              </p:cNvSpPr>
              <p:nvPr/>
            </p:nvSpPr>
            <p:spPr bwMode="auto">
              <a:xfrm>
                <a:off x="3235" y="2016"/>
                <a:ext cx="324" cy="1278"/>
              </a:xfrm>
              <a:custGeom>
                <a:avLst/>
                <a:gdLst>
                  <a:gd name="T0" fmla="*/ 0 w 324"/>
                  <a:gd name="T1" fmla="*/ 1278 h 1278"/>
                  <a:gd name="T2" fmla="*/ 321 w 324"/>
                  <a:gd name="T3" fmla="*/ 959 h 1278"/>
                  <a:gd name="T4" fmla="*/ 324 w 324"/>
                  <a:gd name="T5" fmla="*/ 0 h 1278"/>
                  <a:gd name="T6" fmla="*/ 8 w 324"/>
                  <a:gd name="T7" fmla="*/ 324 h 1278"/>
                  <a:gd name="T8" fmla="*/ 0 w 324"/>
                  <a:gd name="T9" fmla="*/ 1278 h 12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4"/>
                  <a:gd name="T16" fmla="*/ 0 h 1278"/>
                  <a:gd name="T17" fmla="*/ 324 w 324"/>
                  <a:gd name="T18" fmla="*/ 1278 h 12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4" h="1278">
                    <a:moveTo>
                      <a:pt x="0" y="1278"/>
                    </a:moveTo>
                    <a:lnTo>
                      <a:pt x="321" y="959"/>
                    </a:lnTo>
                    <a:lnTo>
                      <a:pt x="324" y="0"/>
                    </a:lnTo>
                    <a:lnTo>
                      <a:pt x="8" y="324"/>
                    </a:lnTo>
                    <a:lnTo>
                      <a:pt x="0" y="127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7FF97"/>
                  </a:gs>
                  <a:gs pos="100000">
                    <a:srgbClr val="009600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  <p:sp>
            <p:nvSpPr>
              <p:cNvPr id="435" name="Freeform 15"/>
              <p:cNvSpPr>
                <a:spLocks/>
              </p:cNvSpPr>
              <p:nvPr/>
            </p:nvSpPr>
            <p:spPr bwMode="auto">
              <a:xfrm>
                <a:off x="3243" y="1828"/>
                <a:ext cx="808" cy="508"/>
              </a:xfrm>
              <a:custGeom>
                <a:avLst/>
                <a:gdLst>
                  <a:gd name="T0" fmla="*/ 0 w 808"/>
                  <a:gd name="T1" fmla="*/ 508 h 508"/>
                  <a:gd name="T2" fmla="*/ 308 w 808"/>
                  <a:gd name="T3" fmla="*/ 188 h 508"/>
                  <a:gd name="T4" fmla="*/ 808 w 808"/>
                  <a:gd name="T5" fmla="*/ 0 h 508"/>
                  <a:gd name="T6" fmla="*/ 564 w 808"/>
                  <a:gd name="T7" fmla="*/ 340 h 508"/>
                  <a:gd name="T8" fmla="*/ 0 w 808"/>
                  <a:gd name="T9" fmla="*/ 508 h 5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508"/>
                  <a:gd name="T17" fmla="*/ 808 w 808"/>
                  <a:gd name="T18" fmla="*/ 508 h 5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508">
                    <a:moveTo>
                      <a:pt x="0" y="508"/>
                    </a:moveTo>
                    <a:lnTo>
                      <a:pt x="308" y="188"/>
                    </a:lnTo>
                    <a:lnTo>
                      <a:pt x="808" y="0"/>
                    </a:lnTo>
                    <a:lnTo>
                      <a:pt x="564" y="340"/>
                    </a:lnTo>
                    <a:lnTo>
                      <a:pt x="0" y="50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9600"/>
                  </a:gs>
                  <a:gs pos="50000">
                    <a:srgbClr val="97FF97"/>
                  </a:gs>
                  <a:gs pos="100000">
                    <a:srgbClr val="0096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  <p:sp>
            <p:nvSpPr>
              <p:cNvPr id="436" name="Freeform 17"/>
              <p:cNvSpPr>
                <a:spLocks/>
              </p:cNvSpPr>
              <p:nvPr/>
            </p:nvSpPr>
            <p:spPr bwMode="auto">
              <a:xfrm>
                <a:off x="1443" y="1800"/>
                <a:ext cx="808" cy="540"/>
              </a:xfrm>
              <a:custGeom>
                <a:avLst/>
                <a:gdLst>
                  <a:gd name="T0" fmla="*/ 490 w 808"/>
                  <a:gd name="T1" fmla="*/ 540 h 540"/>
                  <a:gd name="T2" fmla="*/ 808 w 808"/>
                  <a:gd name="T3" fmla="*/ 220 h 540"/>
                  <a:gd name="T4" fmla="*/ 288 w 808"/>
                  <a:gd name="T5" fmla="*/ 0 h 540"/>
                  <a:gd name="T6" fmla="*/ 0 w 808"/>
                  <a:gd name="T7" fmla="*/ 328 h 540"/>
                  <a:gd name="T8" fmla="*/ 490 w 808"/>
                  <a:gd name="T9" fmla="*/ 540 h 5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540"/>
                  <a:gd name="T17" fmla="*/ 808 w 808"/>
                  <a:gd name="T18" fmla="*/ 540 h 5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540">
                    <a:moveTo>
                      <a:pt x="490" y="540"/>
                    </a:moveTo>
                    <a:lnTo>
                      <a:pt x="808" y="220"/>
                    </a:lnTo>
                    <a:lnTo>
                      <a:pt x="288" y="0"/>
                    </a:lnTo>
                    <a:lnTo>
                      <a:pt x="0" y="328"/>
                    </a:lnTo>
                    <a:lnTo>
                      <a:pt x="490" y="54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7FF97"/>
                  </a:gs>
                  <a:gs pos="100000">
                    <a:srgbClr val="009600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</p:grpSp>
        <p:sp>
          <p:nvSpPr>
            <p:cNvPr id="432" name="Text Box 30"/>
            <p:cNvSpPr txBox="1">
              <a:spLocks noChangeArrowheads="1"/>
            </p:cNvSpPr>
            <p:nvPr/>
          </p:nvSpPr>
          <p:spPr bwMode="auto">
            <a:xfrm>
              <a:off x="2064" y="2565"/>
              <a:ext cx="1179" cy="42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500" dirty="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034263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그룹 19"/>
          <p:cNvGrpSpPr/>
          <p:nvPr/>
        </p:nvGrpSpPr>
        <p:grpSpPr>
          <a:xfrm>
            <a:off x="107504" y="116632"/>
            <a:ext cx="3631855" cy="2304256"/>
            <a:chOff x="107504" y="116632"/>
            <a:chExt cx="3631855" cy="2304256"/>
          </a:xfrm>
        </p:grpSpPr>
        <p:grpSp>
          <p:nvGrpSpPr>
            <p:cNvPr id="11" name="그룹 10"/>
            <p:cNvGrpSpPr/>
            <p:nvPr/>
          </p:nvGrpSpPr>
          <p:grpSpPr>
            <a:xfrm>
              <a:off x="107504" y="116632"/>
              <a:ext cx="1384004" cy="2074406"/>
              <a:chOff x="700089" y="2060575"/>
              <a:chExt cx="2143719" cy="3213100"/>
            </a:xfrm>
          </p:grpSpPr>
          <p:grpSp>
            <p:nvGrpSpPr>
              <p:cNvPr id="4" name="Group 33"/>
              <p:cNvGrpSpPr>
                <a:grpSpLocks/>
              </p:cNvGrpSpPr>
              <p:nvPr/>
            </p:nvGrpSpPr>
            <p:grpSpPr bwMode="auto">
              <a:xfrm>
                <a:off x="700089" y="3530601"/>
                <a:ext cx="2143719" cy="297682"/>
                <a:chOff x="385" y="2205"/>
                <a:chExt cx="1633" cy="284"/>
              </a:xfrm>
              <a:gradFill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</a:gradFill>
            </p:grpSpPr>
            <p:grpSp>
              <p:nvGrpSpPr>
                <p:cNvPr id="5" name="Group 17"/>
                <p:cNvGrpSpPr>
                  <a:grpSpLocks/>
                </p:cNvGrpSpPr>
                <p:nvPr/>
              </p:nvGrpSpPr>
              <p:grpSpPr bwMode="auto">
                <a:xfrm flipH="1">
                  <a:off x="385" y="2205"/>
                  <a:ext cx="407" cy="284"/>
                  <a:chOff x="1383" y="2659"/>
                  <a:chExt cx="1225" cy="499"/>
                </a:xfrm>
                <a:grpFill/>
              </p:grpSpPr>
              <p:sp>
                <p:nvSpPr>
                  <p:cNvPr id="8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1383" y="2659"/>
                    <a:ext cx="1225" cy="227"/>
                  </a:xfrm>
                  <a:prstGeom prst="parallelogram">
                    <a:avLst>
                      <a:gd name="adj" fmla="val 134912"/>
                    </a:avLst>
                  </a:prstGeom>
                  <a:grpFill/>
                  <a:ln w="2540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9" name="AutoShape 14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1383" y="2931"/>
                    <a:ext cx="1225" cy="227"/>
                  </a:xfrm>
                  <a:prstGeom prst="parallelogram">
                    <a:avLst>
                      <a:gd name="adj" fmla="val 134912"/>
                    </a:avLst>
                  </a:prstGeom>
                  <a:grpFill/>
                  <a:ln w="2540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</p:grpSp>
            <p:sp>
              <p:nvSpPr>
                <p:cNvPr id="6" name="Rectangle 15"/>
                <p:cNvSpPr>
                  <a:spLocks noChangeArrowheads="1"/>
                </p:cNvSpPr>
                <p:nvPr/>
              </p:nvSpPr>
              <p:spPr bwMode="auto">
                <a:xfrm flipH="1">
                  <a:off x="459" y="2332"/>
                  <a:ext cx="1521" cy="31"/>
                </a:xfrm>
                <a:prstGeom prst="rect">
                  <a:avLst/>
                </a:prstGeom>
                <a:grpFill/>
                <a:ln w="254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7" name="AutoShape 16"/>
                <p:cNvSpPr>
                  <a:spLocks noChangeArrowheads="1"/>
                </p:cNvSpPr>
                <p:nvPr/>
              </p:nvSpPr>
              <p:spPr bwMode="auto">
                <a:xfrm>
                  <a:off x="1655" y="2270"/>
                  <a:ext cx="363" cy="155"/>
                </a:xfrm>
                <a:prstGeom prst="chevron">
                  <a:avLst>
                    <a:gd name="adj" fmla="val 82129"/>
                  </a:avLst>
                </a:prstGeom>
                <a:grpFill/>
                <a:ln w="254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pic>
            <p:nvPicPr>
              <p:cNvPr id="10" name="Picture 4" descr="무제-1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1349375" y="2060575"/>
                <a:ext cx="792163" cy="3213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2" name="그룹 11"/>
            <p:cNvGrpSpPr/>
            <p:nvPr/>
          </p:nvGrpSpPr>
          <p:grpSpPr>
            <a:xfrm>
              <a:off x="483396" y="277803"/>
              <a:ext cx="3255963" cy="2143085"/>
              <a:chOff x="3203575" y="2276475"/>
              <a:chExt cx="5689600" cy="3744913"/>
            </a:xfrm>
          </p:grpSpPr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 rot="2764681">
                <a:off x="6860381" y="4820444"/>
                <a:ext cx="233363" cy="1025525"/>
              </a:xfrm>
              <a:prstGeom prst="rect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CDE6FF"/>
                  </a:gs>
                  <a:gs pos="100000">
                    <a:srgbClr val="FFFFFF"/>
                  </a:gs>
                </a:gsLst>
                <a:lin ang="2700000" scaled="1"/>
              </a:gradFill>
              <a:ln w="2540" algn="ctr">
                <a:noFill/>
                <a:miter lim="800000"/>
                <a:headEnd/>
                <a:tailEnd/>
              </a:ln>
              <a:effectLst>
                <a:prstShdw prst="shdw12">
                  <a:schemeClr val="bg2">
                    <a:alpha val="50000"/>
                  </a:schemeClr>
                </a:prstShdw>
              </a:effec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" name="Rectangle 10"/>
              <p:cNvSpPr>
                <a:spLocks noChangeArrowheads="1"/>
              </p:cNvSpPr>
              <p:nvPr/>
            </p:nvSpPr>
            <p:spPr bwMode="auto">
              <a:xfrm>
                <a:off x="7326313" y="5013325"/>
                <a:ext cx="307975" cy="1008063"/>
              </a:xfrm>
              <a:prstGeom prst="rect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CDE6FF"/>
                  </a:gs>
                  <a:gs pos="100000">
                    <a:srgbClr val="FFFFFF"/>
                  </a:gs>
                </a:gsLst>
                <a:lin ang="0" scaled="1"/>
              </a:gradFill>
              <a:ln w="2540" algn="ctr">
                <a:noFill/>
                <a:miter lim="800000"/>
                <a:headEnd/>
                <a:tailEnd/>
              </a:ln>
              <a:effectLst>
                <a:prstShdw prst="shdw12">
                  <a:schemeClr val="bg2">
                    <a:alpha val="50000"/>
                  </a:schemeClr>
                </a:prstShdw>
              </a:effec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 rot="18835319" flipH="1">
                <a:off x="8043863" y="4743450"/>
                <a:ext cx="287338" cy="1411287"/>
              </a:xfrm>
              <a:prstGeom prst="rect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CDE6FF"/>
                  </a:gs>
                  <a:gs pos="100000">
                    <a:srgbClr val="FFFFFF"/>
                  </a:gs>
                </a:gsLst>
                <a:lin ang="18900000" scaled="1"/>
              </a:gradFill>
              <a:ln w="2540" algn="ctr">
                <a:noFill/>
                <a:miter lim="800000"/>
                <a:headEnd/>
                <a:tailEnd/>
              </a:ln>
              <a:effectLst>
                <a:prstShdw prst="shdw12">
                  <a:schemeClr val="bg2">
                    <a:alpha val="50000"/>
                  </a:schemeClr>
                </a:prstShdw>
              </a:effec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6459538" y="2276475"/>
                <a:ext cx="2019300" cy="2879725"/>
              </a:xfrm>
              <a:prstGeom prst="ellipse">
                <a:avLst/>
              </a:prstGeom>
              <a:solidFill>
                <a:srgbClr val="00FF00"/>
              </a:solidFill>
              <a:ln w="9525">
                <a:round/>
                <a:headEnd/>
                <a:tailEnd/>
              </a:ln>
              <a:scene3d>
                <a:camera prst="legacyOblique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FF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ko-KR" altLang="en-US"/>
              </a:p>
            </p:txBody>
          </p:sp>
          <p:sp>
            <p:nvSpPr>
              <p:cNvPr id="17" name="Oval 8"/>
              <p:cNvSpPr>
                <a:spLocks noChangeArrowheads="1"/>
              </p:cNvSpPr>
              <p:nvPr/>
            </p:nvSpPr>
            <p:spPr bwMode="auto">
              <a:xfrm>
                <a:off x="6715125" y="2616200"/>
                <a:ext cx="1539875" cy="2200275"/>
              </a:xfrm>
              <a:prstGeom prst="ellipse">
                <a:avLst/>
              </a:prstGeom>
              <a:solidFill>
                <a:srgbClr val="3366FF"/>
              </a:solidFill>
              <a:ln w="254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8" name="Oval 9"/>
              <p:cNvSpPr>
                <a:spLocks noChangeArrowheads="1"/>
              </p:cNvSpPr>
              <p:nvPr/>
            </p:nvSpPr>
            <p:spPr bwMode="auto">
              <a:xfrm>
                <a:off x="7011988" y="3040063"/>
                <a:ext cx="946150" cy="1352550"/>
              </a:xfrm>
              <a:prstGeom prst="ellipse">
                <a:avLst/>
              </a:prstGeom>
              <a:solidFill>
                <a:srgbClr val="FF6699"/>
              </a:solidFill>
              <a:ln w="254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9" name="AutoShape 36"/>
              <p:cNvSpPr>
                <a:spLocks noChangeArrowheads="1"/>
              </p:cNvSpPr>
              <p:nvPr/>
            </p:nvSpPr>
            <p:spPr bwMode="auto">
              <a:xfrm rot="-5400000">
                <a:off x="5003801" y="1557337"/>
                <a:ext cx="792162" cy="4392613"/>
              </a:xfrm>
              <a:prstGeom prst="can">
                <a:avLst>
                  <a:gd name="adj" fmla="val 45080"/>
                </a:avLst>
              </a:prstGeom>
              <a:gradFill rotWithShape="1">
                <a:gsLst>
                  <a:gs pos="0">
                    <a:srgbClr val="FFFFFF">
                      <a:alpha val="24001"/>
                    </a:srgbClr>
                  </a:gs>
                  <a:gs pos="100000">
                    <a:srgbClr val="FFFF00">
                      <a:alpha val="67000"/>
                    </a:srgbClr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  <p:grpSp>
        <p:nvGrpSpPr>
          <p:cNvPr id="21" name="그룹 20"/>
          <p:cNvGrpSpPr/>
          <p:nvPr/>
        </p:nvGrpSpPr>
        <p:grpSpPr>
          <a:xfrm>
            <a:off x="5622608" y="231615"/>
            <a:ext cx="3413888" cy="1973249"/>
            <a:chOff x="1042988" y="2060575"/>
            <a:chExt cx="7102475" cy="4105275"/>
          </a:xfrm>
        </p:grpSpPr>
        <p:grpSp>
          <p:nvGrpSpPr>
            <p:cNvPr id="22" name="Group 22"/>
            <p:cNvGrpSpPr>
              <a:grpSpLocks/>
            </p:cNvGrpSpPr>
            <p:nvPr/>
          </p:nvGrpSpPr>
          <p:grpSpPr bwMode="auto">
            <a:xfrm>
              <a:off x="2505075" y="2060575"/>
              <a:ext cx="1160463" cy="1160463"/>
              <a:chOff x="1263" y="1078"/>
              <a:chExt cx="854" cy="854"/>
            </a:xfrm>
          </p:grpSpPr>
          <p:sp>
            <p:nvSpPr>
              <p:cNvPr id="67" name="Oval 6"/>
              <p:cNvSpPr>
                <a:spLocks noChangeArrowheads="1"/>
              </p:cNvSpPr>
              <p:nvPr/>
            </p:nvSpPr>
            <p:spPr bwMode="auto">
              <a:xfrm>
                <a:off x="1263" y="1078"/>
                <a:ext cx="854" cy="854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99FF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8" name="AutoShape 7"/>
              <p:cNvSpPr>
                <a:spLocks noChangeArrowheads="1"/>
              </p:cNvSpPr>
              <p:nvPr/>
            </p:nvSpPr>
            <p:spPr bwMode="auto">
              <a:xfrm>
                <a:off x="1370" y="1212"/>
                <a:ext cx="658" cy="560"/>
              </a:xfrm>
              <a:prstGeom prst="plus">
                <a:avLst>
                  <a:gd name="adj" fmla="val 36431"/>
                </a:avLst>
              </a:prstGeom>
              <a:gradFill rotWithShape="1">
                <a:gsLst>
                  <a:gs pos="0">
                    <a:srgbClr val="0099FF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3" name="Group 23"/>
            <p:cNvGrpSpPr>
              <a:grpSpLocks/>
            </p:cNvGrpSpPr>
            <p:nvPr/>
          </p:nvGrpSpPr>
          <p:grpSpPr bwMode="auto">
            <a:xfrm>
              <a:off x="3951288" y="2060575"/>
              <a:ext cx="1162050" cy="1160463"/>
              <a:chOff x="2327" y="1078"/>
              <a:chExt cx="854" cy="854"/>
            </a:xfrm>
          </p:grpSpPr>
          <p:sp>
            <p:nvSpPr>
              <p:cNvPr id="65" name="Oval 12"/>
              <p:cNvSpPr>
                <a:spLocks noChangeArrowheads="1"/>
              </p:cNvSpPr>
              <p:nvPr/>
            </p:nvSpPr>
            <p:spPr bwMode="auto">
              <a:xfrm>
                <a:off x="2327" y="1078"/>
                <a:ext cx="854" cy="854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99FF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6" name="AutoShape 13"/>
              <p:cNvSpPr>
                <a:spLocks noChangeArrowheads="1"/>
              </p:cNvSpPr>
              <p:nvPr/>
            </p:nvSpPr>
            <p:spPr bwMode="auto">
              <a:xfrm>
                <a:off x="2434" y="1212"/>
                <a:ext cx="589" cy="519"/>
              </a:xfrm>
              <a:prstGeom prst="lightningBolt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4" name="Group 24"/>
            <p:cNvGrpSpPr>
              <a:grpSpLocks/>
            </p:cNvGrpSpPr>
            <p:nvPr/>
          </p:nvGrpSpPr>
          <p:grpSpPr bwMode="auto">
            <a:xfrm>
              <a:off x="5454650" y="2060575"/>
              <a:ext cx="1160463" cy="1160463"/>
              <a:chOff x="3432" y="1078"/>
              <a:chExt cx="854" cy="854"/>
            </a:xfrm>
          </p:grpSpPr>
          <p:sp>
            <p:nvSpPr>
              <p:cNvPr id="63" name="Oval 14"/>
              <p:cNvSpPr>
                <a:spLocks noChangeArrowheads="1"/>
              </p:cNvSpPr>
              <p:nvPr/>
            </p:nvSpPr>
            <p:spPr bwMode="auto">
              <a:xfrm>
                <a:off x="3432" y="1078"/>
                <a:ext cx="854" cy="854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99FF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4" name="AutoShape 15"/>
              <p:cNvSpPr>
                <a:spLocks noChangeArrowheads="1"/>
              </p:cNvSpPr>
              <p:nvPr/>
            </p:nvSpPr>
            <p:spPr bwMode="auto">
              <a:xfrm>
                <a:off x="3568" y="1278"/>
                <a:ext cx="589" cy="5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5024 w 21600"/>
                  <a:gd name="T13" fmla="*/ 2289 h 21600"/>
                  <a:gd name="T14" fmla="*/ 16539 w 21600"/>
                  <a:gd name="T15" fmla="*/ 1369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0860" y="2187"/>
                    </a:moveTo>
                    <a:cubicBezTo>
                      <a:pt x="10451" y="1746"/>
                      <a:pt x="9529" y="1018"/>
                      <a:pt x="9015" y="730"/>
                    </a:cubicBezTo>
                    <a:cubicBezTo>
                      <a:pt x="7865" y="152"/>
                      <a:pt x="6685" y="0"/>
                      <a:pt x="5415" y="0"/>
                    </a:cubicBezTo>
                    <a:cubicBezTo>
                      <a:pt x="4175" y="152"/>
                      <a:pt x="2995" y="575"/>
                      <a:pt x="1967" y="1305"/>
                    </a:cubicBezTo>
                    <a:cubicBezTo>
                      <a:pt x="1150" y="2187"/>
                      <a:pt x="575" y="3222"/>
                      <a:pt x="242" y="4220"/>
                    </a:cubicBezTo>
                    <a:cubicBezTo>
                      <a:pt x="0" y="5410"/>
                      <a:pt x="242" y="6560"/>
                      <a:pt x="575" y="7597"/>
                    </a:cubicBezTo>
                    <a:lnTo>
                      <a:pt x="10860" y="21600"/>
                    </a:lnTo>
                    <a:lnTo>
                      <a:pt x="20995" y="7597"/>
                    </a:lnTo>
                    <a:cubicBezTo>
                      <a:pt x="21480" y="6560"/>
                      <a:pt x="21600" y="5410"/>
                      <a:pt x="21480" y="4220"/>
                    </a:cubicBezTo>
                    <a:cubicBezTo>
                      <a:pt x="21115" y="3222"/>
                      <a:pt x="20420" y="2187"/>
                      <a:pt x="19632" y="1305"/>
                    </a:cubicBezTo>
                    <a:cubicBezTo>
                      <a:pt x="18575" y="575"/>
                      <a:pt x="17425" y="152"/>
                      <a:pt x="16275" y="0"/>
                    </a:cubicBezTo>
                    <a:cubicBezTo>
                      <a:pt x="15005" y="0"/>
                      <a:pt x="13735" y="152"/>
                      <a:pt x="12705" y="730"/>
                    </a:cubicBezTo>
                    <a:cubicBezTo>
                      <a:pt x="12176" y="1018"/>
                      <a:pt x="11254" y="1746"/>
                      <a:pt x="10860" y="218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099FF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25" name="Oval 16"/>
            <p:cNvSpPr>
              <a:spLocks noChangeArrowheads="1"/>
            </p:cNvSpPr>
            <p:nvPr/>
          </p:nvSpPr>
          <p:spPr bwMode="auto">
            <a:xfrm>
              <a:off x="6924675" y="2060575"/>
              <a:ext cx="1160463" cy="116046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0099FF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6" name="AutoShape 17"/>
            <p:cNvSpPr>
              <a:spLocks noChangeArrowheads="1"/>
            </p:cNvSpPr>
            <p:nvPr/>
          </p:nvSpPr>
          <p:spPr bwMode="auto">
            <a:xfrm flipV="1">
              <a:off x="7108825" y="2349500"/>
              <a:ext cx="801688" cy="706438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878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7356" y="16502"/>
                  </a:moveTo>
                  <a:cubicBezTo>
                    <a:pt x="5358" y="15296"/>
                    <a:pt x="4138" y="13133"/>
                    <a:pt x="4138" y="10800"/>
                  </a:cubicBezTo>
                  <a:cubicBezTo>
                    <a:pt x="4138" y="7120"/>
                    <a:pt x="7120" y="4138"/>
                    <a:pt x="10800" y="4138"/>
                  </a:cubicBezTo>
                  <a:cubicBezTo>
                    <a:pt x="14479" y="4138"/>
                    <a:pt x="17462" y="7120"/>
                    <a:pt x="17462" y="10800"/>
                  </a:cubicBezTo>
                  <a:cubicBezTo>
                    <a:pt x="17462" y="13133"/>
                    <a:pt x="16241" y="15296"/>
                    <a:pt x="14243" y="16502"/>
                  </a:cubicBezTo>
                  <a:lnTo>
                    <a:pt x="16382" y="20045"/>
                  </a:lnTo>
                  <a:cubicBezTo>
                    <a:pt x="19621" y="18089"/>
                    <a:pt x="21600" y="14582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4582"/>
                    <a:pt x="1978" y="18089"/>
                    <a:pt x="5217" y="20045"/>
                  </a:cubicBezTo>
                  <a:close/>
                </a:path>
              </a:pathLst>
            </a:custGeom>
            <a:gradFill rotWithShape="1">
              <a:gsLst>
                <a:gs pos="0">
                  <a:srgbClr val="0099FF"/>
                </a:gs>
                <a:gs pos="100000">
                  <a:schemeClr val="bg1"/>
                </a:gs>
              </a:gsLst>
              <a:lin ang="2700000" scaled="1"/>
            </a:gradFill>
            <a:ln w="1905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27" name="Group 21"/>
            <p:cNvGrpSpPr>
              <a:grpSpLocks/>
            </p:cNvGrpSpPr>
            <p:nvPr/>
          </p:nvGrpSpPr>
          <p:grpSpPr bwMode="auto">
            <a:xfrm>
              <a:off x="1042988" y="2060575"/>
              <a:ext cx="1160462" cy="1160463"/>
              <a:chOff x="188" y="1078"/>
              <a:chExt cx="854" cy="854"/>
            </a:xfrm>
          </p:grpSpPr>
          <p:sp>
            <p:nvSpPr>
              <p:cNvPr id="61" name="Oval 19"/>
              <p:cNvSpPr>
                <a:spLocks noChangeArrowheads="1"/>
              </p:cNvSpPr>
              <p:nvPr/>
            </p:nvSpPr>
            <p:spPr bwMode="auto">
              <a:xfrm>
                <a:off x="188" y="1078"/>
                <a:ext cx="854" cy="854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99FF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2" name="AutoShape 20"/>
              <p:cNvSpPr>
                <a:spLocks noChangeArrowheads="1"/>
              </p:cNvSpPr>
              <p:nvPr/>
            </p:nvSpPr>
            <p:spPr bwMode="auto">
              <a:xfrm>
                <a:off x="295" y="1207"/>
                <a:ext cx="626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74 w 21600"/>
                  <a:gd name="T25" fmla="*/ 3150 h 21600"/>
                  <a:gd name="T26" fmla="*/ 18426 w 21600"/>
                  <a:gd name="T27" fmla="*/ 18450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17401" y="15493"/>
                    </a:moveTo>
                    <a:cubicBezTo>
                      <a:pt x="18376" y="14122"/>
                      <a:pt x="18900" y="12482"/>
                      <a:pt x="18900" y="10800"/>
                    </a:cubicBezTo>
                    <a:cubicBezTo>
                      <a:pt x="18900" y="6326"/>
                      <a:pt x="15273" y="2700"/>
                      <a:pt x="10800" y="2700"/>
                    </a:cubicBezTo>
                    <a:cubicBezTo>
                      <a:pt x="9117" y="2699"/>
                      <a:pt x="7477" y="3223"/>
                      <a:pt x="6106" y="4198"/>
                    </a:cubicBezTo>
                    <a:close/>
                    <a:moveTo>
                      <a:pt x="4198" y="6106"/>
                    </a:moveTo>
                    <a:cubicBezTo>
                      <a:pt x="3223" y="7477"/>
                      <a:pt x="2700" y="9117"/>
                      <a:pt x="2700" y="10799"/>
                    </a:cubicBezTo>
                    <a:cubicBezTo>
                      <a:pt x="2700" y="15273"/>
                      <a:pt x="6326" y="18900"/>
                      <a:pt x="10800" y="18900"/>
                    </a:cubicBezTo>
                    <a:cubicBezTo>
                      <a:pt x="12482" y="18900"/>
                      <a:pt x="14122" y="18376"/>
                      <a:pt x="15493" y="17401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099FF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8" name="Group 64"/>
            <p:cNvGrpSpPr>
              <a:grpSpLocks/>
            </p:cNvGrpSpPr>
            <p:nvPr/>
          </p:nvGrpSpPr>
          <p:grpSpPr bwMode="auto">
            <a:xfrm>
              <a:off x="2505075" y="3527425"/>
              <a:ext cx="1160463" cy="1160463"/>
              <a:chOff x="1361" y="2160"/>
              <a:chExt cx="854" cy="854"/>
            </a:xfrm>
          </p:grpSpPr>
          <p:sp>
            <p:nvSpPr>
              <p:cNvPr id="59" name="Oval 27"/>
              <p:cNvSpPr>
                <a:spLocks noChangeArrowheads="1"/>
              </p:cNvSpPr>
              <p:nvPr/>
            </p:nvSpPr>
            <p:spPr bwMode="auto">
              <a:xfrm>
                <a:off x="1361" y="2160"/>
                <a:ext cx="854" cy="854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3300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0" name="AutoShape 28"/>
              <p:cNvSpPr>
                <a:spLocks noChangeArrowheads="1"/>
              </p:cNvSpPr>
              <p:nvPr/>
            </p:nvSpPr>
            <p:spPr bwMode="auto">
              <a:xfrm>
                <a:off x="1468" y="2294"/>
                <a:ext cx="658" cy="560"/>
              </a:xfrm>
              <a:prstGeom prst="star5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ko-KR" altLang="en-US"/>
              </a:p>
            </p:txBody>
          </p:sp>
        </p:grpSp>
        <p:grpSp>
          <p:nvGrpSpPr>
            <p:cNvPr id="29" name="Group 72"/>
            <p:cNvGrpSpPr>
              <a:grpSpLocks/>
            </p:cNvGrpSpPr>
            <p:nvPr/>
          </p:nvGrpSpPr>
          <p:grpSpPr bwMode="auto">
            <a:xfrm>
              <a:off x="3951288" y="3527425"/>
              <a:ext cx="1162050" cy="1160463"/>
              <a:chOff x="2489" y="2222"/>
              <a:chExt cx="732" cy="731"/>
            </a:xfrm>
          </p:grpSpPr>
          <p:sp>
            <p:nvSpPr>
              <p:cNvPr id="57" name="Oval 30"/>
              <p:cNvSpPr>
                <a:spLocks noChangeArrowheads="1"/>
              </p:cNvSpPr>
              <p:nvPr/>
            </p:nvSpPr>
            <p:spPr bwMode="auto">
              <a:xfrm>
                <a:off x="2489" y="2222"/>
                <a:ext cx="732" cy="73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3300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8" name="AutoShape 31"/>
              <p:cNvSpPr>
                <a:spLocks noChangeArrowheads="1"/>
              </p:cNvSpPr>
              <p:nvPr/>
            </p:nvSpPr>
            <p:spPr bwMode="auto">
              <a:xfrm>
                <a:off x="2653" y="2351"/>
                <a:ext cx="402" cy="444"/>
              </a:xfrm>
              <a:prstGeom prst="can">
                <a:avLst>
                  <a:gd name="adj" fmla="val 27612"/>
                </a:avLst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0" name="Group 73"/>
            <p:cNvGrpSpPr>
              <a:grpSpLocks/>
            </p:cNvGrpSpPr>
            <p:nvPr/>
          </p:nvGrpSpPr>
          <p:grpSpPr bwMode="auto">
            <a:xfrm>
              <a:off x="5454650" y="3527425"/>
              <a:ext cx="1160463" cy="1160463"/>
              <a:chOff x="3436" y="2222"/>
              <a:chExt cx="731" cy="731"/>
            </a:xfrm>
          </p:grpSpPr>
          <p:sp>
            <p:nvSpPr>
              <p:cNvPr id="55" name="Oval 33"/>
              <p:cNvSpPr>
                <a:spLocks noChangeArrowheads="1"/>
              </p:cNvSpPr>
              <p:nvPr/>
            </p:nvSpPr>
            <p:spPr bwMode="auto">
              <a:xfrm>
                <a:off x="3436" y="2222"/>
                <a:ext cx="731" cy="73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3300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6" name="AutoShape 34"/>
              <p:cNvSpPr>
                <a:spLocks noChangeArrowheads="1"/>
              </p:cNvSpPr>
              <p:nvPr/>
            </p:nvSpPr>
            <p:spPr bwMode="auto">
              <a:xfrm>
                <a:off x="3503" y="2309"/>
                <a:ext cx="602" cy="528"/>
              </a:xfrm>
              <a:prstGeom prst="sun">
                <a:avLst>
                  <a:gd name="adj" fmla="val 25000"/>
                </a:avLst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1" name="Group 74"/>
            <p:cNvGrpSpPr>
              <a:grpSpLocks/>
            </p:cNvGrpSpPr>
            <p:nvPr/>
          </p:nvGrpSpPr>
          <p:grpSpPr bwMode="auto">
            <a:xfrm>
              <a:off x="6924675" y="3527425"/>
              <a:ext cx="1160463" cy="1160463"/>
              <a:chOff x="4362" y="2222"/>
              <a:chExt cx="731" cy="731"/>
            </a:xfrm>
          </p:grpSpPr>
          <p:sp>
            <p:nvSpPr>
              <p:cNvPr id="53" name="Oval 36"/>
              <p:cNvSpPr>
                <a:spLocks noChangeArrowheads="1"/>
              </p:cNvSpPr>
              <p:nvPr/>
            </p:nvSpPr>
            <p:spPr bwMode="auto">
              <a:xfrm>
                <a:off x="4362" y="2222"/>
                <a:ext cx="731" cy="73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3300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4" name="AutoShape 37"/>
              <p:cNvSpPr>
                <a:spLocks noChangeArrowheads="1"/>
              </p:cNvSpPr>
              <p:nvPr/>
            </p:nvSpPr>
            <p:spPr bwMode="auto">
              <a:xfrm>
                <a:off x="4478" y="2350"/>
                <a:ext cx="505" cy="445"/>
              </a:xfrm>
              <a:prstGeom prst="flowChartMagneticTap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2" name="Group 71"/>
            <p:cNvGrpSpPr>
              <a:grpSpLocks/>
            </p:cNvGrpSpPr>
            <p:nvPr/>
          </p:nvGrpSpPr>
          <p:grpSpPr bwMode="auto">
            <a:xfrm>
              <a:off x="1042988" y="3527425"/>
              <a:ext cx="1160462" cy="1160463"/>
              <a:chOff x="657" y="2222"/>
              <a:chExt cx="731" cy="731"/>
            </a:xfrm>
          </p:grpSpPr>
          <p:sp>
            <p:nvSpPr>
              <p:cNvPr id="51" name="Oval 40"/>
              <p:cNvSpPr>
                <a:spLocks noChangeArrowheads="1"/>
              </p:cNvSpPr>
              <p:nvPr/>
            </p:nvSpPr>
            <p:spPr bwMode="auto">
              <a:xfrm>
                <a:off x="657" y="2222"/>
                <a:ext cx="731" cy="73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3300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2" name="AutoShape 41"/>
              <p:cNvSpPr>
                <a:spLocks noChangeArrowheads="1"/>
              </p:cNvSpPr>
              <p:nvPr/>
            </p:nvSpPr>
            <p:spPr bwMode="auto">
              <a:xfrm>
                <a:off x="793" y="2373"/>
                <a:ext cx="446" cy="410"/>
              </a:xfrm>
              <a:prstGeom prst="foldedCorner">
                <a:avLst>
                  <a:gd name="adj" fmla="val 25111"/>
                </a:avLst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3" name="Group 76"/>
            <p:cNvGrpSpPr>
              <a:grpSpLocks/>
            </p:cNvGrpSpPr>
            <p:nvPr/>
          </p:nvGrpSpPr>
          <p:grpSpPr bwMode="auto">
            <a:xfrm>
              <a:off x="2505075" y="5005388"/>
              <a:ext cx="1160463" cy="1160462"/>
              <a:chOff x="1578" y="3153"/>
              <a:chExt cx="731" cy="731"/>
            </a:xfrm>
          </p:grpSpPr>
          <p:sp>
            <p:nvSpPr>
              <p:cNvPr id="49" name="Oval 43"/>
              <p:cNvSpPr>
                <a:spLocks noChangeArrowheads="1"/>
              </p:cNvSpPr>
              <p:nvPr/>
            </p:nvSpPr>
            <p:spPr bwMode="auto">
              <a:xfrm>
                <a:off x="1578" y="3153"/>
                <a:ext cx="731" cy="73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CC66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" name="AutoShape 44"/>
              <p:cNvSpPr>
                <a:spLocks noChangeArrowheads="1"/>
              </p:cNvSpPr>
              <p:nvPr/>
            </p:nvSpPr>
            <p:spPr bwMode="auto">
              <a:xfrm>
                <a:off x="1701" y="3268"/>
                <a:ext cx="500" cy="479"/>
              </a:xfrm>
              <a:prstGeom prst="flowChartCollate">
                <a:avLst/>
              </a:prstGeom>
              <a:gradFill rotWithShape="1">
                <a:gsLst>
                  <a:gs pos="0">
                    <a:srgbClr val="00CC66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4" name="Group 78"/>
            <p:cNvGrpSpPr>
              <a:grpSpLocks/>
            </p:cNvGrpSpPr>
            <p:nvPr/>
          </p:nvGrpSpPr>
          <p:grpSpPr bwMode="auto">
            <a:xfrm>
              <a:off x="5454650" y="5005388"/>
              <a:ext cx="1160463" cy="1160462"/>
              <a:chOff x="3436" y="3153"/>
              <a:chExt cx="731" cy="731"/>
            </a:xfrm>
          </p:grpSpPr>
          <p:sp>
            <p:nvSpPr>
              <p:cNvPr id="47" name="Oval 49"/>
              <p:cNvSpPr>
                <a:spLocks noChangeArrowheads="1"/>
              </p:cNvSpPr>
              <p:nvPr/>
            </p:nvSpPr>
            <p:spPr bwMode="auto">
              <a:xfrm>
                <a:off x="3436" y="3153"/>
                <a:ext cx="731" cy="73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CC66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8" name="AutoShape 50"/>
              <p:cNvSpPr>
                <a:spLocks noChangeArrowheads="1"/>
              </p:cNvSpPr>
              <p:nvPr/>
            </p:nvSpPr>
            <p:spPr bwMode="auto">
              <a:xfrm>
                <a:off x="3594" y="3339"/>
                <a:ext cx="420" cy="368"/>
              </a:xfrm>
              <a:prstGeom prst="cube">
                <a:avLst>
                  <a:gd name="adj" fmla="val 25000"/>
                </a:avLst>
              </a:prstGeom>
              <a:gradFill rotWithShape="1">
                <a:gsLst>
                  <a:gs pos="0">
                    <a:srgbClr val="00CC66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5" name="Group 75"/>
            <p:cNvGrpSpPr>
              <a:grpSpLocks/>
            </p:cNvGrpSpPr>
            <p:nvPr/>
          </p:nvGrpSpPr>
          <p:grpSpPr bwMode="auto">
            <a:xfrm>
              <a:off x="1042988" y="5005388"/>
              <a:ext cx="1160462" cy="1160462"/>
              <a:chOff x="657" y="3153"/>
              <a:chExt cx="731" cy="731"/>
            </a:xfrm>
          </p:grpSpPr>
          <p:sp>
            <p:nvSpPr>
              <p:cNvPr id="45" name="Oval 56"/>
              <p:cNvSpPr>
                <a:spLocks noChangeArrowheads="1"/>
              </p:cNvSpPr>
              <p:nvPr/>
            </p:nvSpPr>
            <p:spPr bwMode="auto">
              <a:xfrm>
                <a:off x="657" y="3153"/>
                <a:ext cx="731" cy="73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CC66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6" name="AutoShape 57"/>
              <p:cNvSpPr>
                <a:spLocks noChangeArrowheads="1"/>
              </p:cNvSpPr>
              <p:nvPr/>
            </p:nvSpPr>
            <p:spPr bwMode="auto">
              <a:xfrm>
                <a:off x="793" y="3263"/>
                <a:ext cx="354" cy="493"/>
              </a:xfrm>
              <a:prstGeom prst="moon">
                <a:avLst>
                  <a:gd name="adj" fmla="val 50000"/>
                </a:avLst>
              </a:prstGeom>
              <a:gradFill rotWithShape="1">
                <a:gsLst>
                  <a:gs pos="0">
                    <a:srgbClr val="00CC66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6" name="Group 79"/>
            <p:cNvGrpSpPr>
              <a:grpSpLocks/>
            </p:cNvGrpSpPr>
            <p:nvPr/>
          </p:nvGrpSpPr>
          <p:grpSpPr bwMode="auto">
            <a:xfrm>
              <a:off x="6985000" y="5005388"/>
              <a:ext cx="1160463" cy="1160462"/>
              <a:chOff x="4400" y="3153"/>
              <a:chExt cx="731" cy="731"/>
            </a:xfrm>
          </p:grpSpPr>
          <p:sp>
            <p:nvSpPr>
              <p:cNvPr id="43" name="Oval 69"/>
              <p:cNvSpPr>
                <a:spLocks noChangeArrowheads="1"/>
              </p:cNvSpPr>
              <p:nvPr/>
            </p:nvSpPr>
            <p:spPr bwMode="auto">
              <a:xfrm>
                <a:off x="4400" y="3153"/>
                <a:ext cx="731" cy="73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CC66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4" name="AutoShape 70"/>
              <p:cNvSpPr>
                <a:spLocks noChangeArrowheads="1"/>
              </p:cNvSpPr>
              <p:nvPr/>
            </p:nvSpPr>
            <p:spPr bwMode="auto">
              <a:xfrm>
                <a:off x="4558" y="3339"/>
                <a:ext cx="420" cy="368"/>
              </a:xfrm>
              <a:prstGeom prst="chevron">
                <a:avLst>
                  <a:gd name="adj" fmla="val 28533"/>
                </a:avLst>
              </a:prstGeom>
              <a:gradFill rotWithShape="1">
                <a:gsLst>
                  <a:gs pos="0">
                    <a:srgbClr val="00CC66"/>
                  </a:gs>
                  <a:gs pos="100000">
                    <a:schemeClr val="bg1"/>
                  </a:gs>
                </a:gsLst>
                <a:lin ang="2700000" scaled="1"/>
              </a:gradFill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37" name="Rectangle 83"/>
            <p:cNvSpPr>
              <a:spLocks noChangeArrowheads="1"/>
            </p:cNvSpPr>
            <p:nvPr/>
          </p:nvSpPr>
          <p:spPr bwMode="auto">
            <a:xfrm>
              <a:off x="7431088" y="2205038"/>
              <a:ext cx="144462" cy="431800"/>
            </a:xfrm>
            <a:prstGeom prst="rect">
              <a:avLst/>
            </a:prstGeom>
            <a:gradFill rotWithShape="1">
              <a:gsLst>
                <a:gs pos="0">
                  <a:srgbClr val="0099FF"/>
                </a:gs>
                <a:gs pos="100000">
                  <a:schemeClr val="bg1"/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38" name="Group 88"/>
            <p:cNvGrpSpPr>
              <a:grpSpLocks/>
            </p:cNvGrpSpPr>
            <p:nvPr/>
          </p:nvGrpSpPr>
          <p:grpSpPr bwMode="auto">
            <a:xfrm>
              <a:off x="3951288" y="5005388"/>
              <a:ext cx="1162050" cy="1160462"/>
              <a:chOff x="2489" y="3153"/>
              <a:chExt cx="732" cy="731"/>
            </a:xfrm>
          </p:grpSpPr>
          <p:sp>
            <p:nvSpPr>
              <p:cNvPr id="39" name="Oval 46"/>
              <p:cNvSpPr>
                <a:spLocks noChangeArrowheads="1"/>
              </p:cNvSpPr>
              <p:nvPr/>
            </p:nvSpPr>
            <p:spPr bwMode="auto">
              <a:xfrm>
                <a:off x="2489" y="3153"/>
                <a:ext cx="732" cy="73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CC66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grpSp>
            <p:nvGrpSpPr>
              <p:cNvPr id="40" name="Group 87"/>
              <p:cNvGrpSpPr>
                <a:grpSpLocks noChangeAspect="1"/>
              </p:cNvGrpSpPr>
              <p:nvPr/>
            </p:nvGrpSpPr>
            <p:grpSpPr bwMode="auto">
              <a:xfrm>
                <a:off x="2625" y="3314"/>
                <a:ext cx="447" cy="411"/>
                <a:chOff x="2639" y="3314"/>
                <a:chExt cx="422" cy="388"/>
              </a:xfrm>
            </p:grpSpPr>
            <p:sp>
              <p:nvSpPr>
                <p:cNvPr id="41" name="AutoShape 84"/>
                <p:cNvSpPr>
                  <a:spLocks noChangeAspect="1" noChangeArrowheads="1"/>
                </p:cNvSpPr>
                <p:nvPr/>
              </p:nvSpPr>
              <p:spPr bwMode="auto">
                <a:xfrm>
                  <a:off x="2639" y="3314"/>
                  <a:ext cx="422" cy="388"/>
                </a:xfrm>
                <a:prstGeom prst="parallelogram">
                  <a:avLst>
                    <a:gd name="adj" fmla="val 75258"/>
                  </a:avLst>
                </a:prstGeom>
                <a:gradFill rotWithShape="1">
                  <a:gsLst>
                    <a:gs pos="0">
                      <a:srgbClr val="00CC66"/>
                    </a:gs>
                    <a:gs pos="100000">
                      <a:schemeClr val="bg1"/>
                    </a:gs>
                  </a:gsLst>
                  <a:lin ang="2700000" scaled="1"/>
                </a:gra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2" name="AutoShape 85"/>
                <p:cNvSpPr>
                  <a:spLocks noChangeAspect="1" noChangeArrowheads="1"/>
                </p:cNvSpPr>
                <p:nvPr/>
              </p:nvSpPr>
              <p:spPr bwMode="auto">
                <a:xfrm flipH="1">
                  <a:off x="2639" y="3314"/>
                  <a:ext cx="422" cy="388"/>
                </a:xfrm>
                <a:prstGeom prst="parallelogram">
                  <a:avLst>
                    <a:gd name="adj" fmla="val 75515"/>
                  </a:avLst>
                </a:prstGeom>
                <a:gradFill rotWithShape="1">
                  <a:gsLst>
                    <a:gs pos="0">
                      <a:srgbClr val="00CC66"/>
                    </a:gs>
                    <a:gs pos="100000">
                      <a:schemeClr val="bg1"/>
                    </a:gs>
                  </a:gsLst>
                  <a:lin ang="2700000" scaled="1"/>
                </a:gra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</p:grpSp>
      </p:grpSp>
      <p:grpSp>
        <p:nvGrpSpPr>
          <p:cNvPr id="73" name="그룹 72"/>
          <p:cNvGrpSpPr/>
          <p:nvPr/>
        </p:nvGrpSpPr>
        <p:grpSpPr>
          <a:xfrm>
            <a:off x="18429" y="2798018"/>
            <a:ext cx="3827649" cy="1215135"/>
            <a:chOff x="18429" y="2798018"/>
            <a:chExt cx="3827649" cy="1215135"/>
          </a:xfrm>
        </p:grpSpPr>
        <p:sp>
          <p:nvSpPr>
            <p:cNvPr id="71" name="모서리가 둥근 직사각형 70"/>
            <p:cNvSpPr/>
            <p:nvPr/>
          </p:nvSpPr>
          <p:spPr>
            <a:xfrm>
              <a:off x="1035419" y="2924944"/>
              <a:ext cx="2810659" cy="466480"/>
            </a:xfrm>
            <a:prstGeom prst="roundRect">
              <a:avLst/>
            </a:prstGeom>
            <a:gradFill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72" name="모서리가 둥근 직사각형 71"/>
            <p:cNvSpPr/>
            <p:nvPr/>
          </p:nvSpPr>
          <p:spPr>
            <a:xfrm>
              <a:off x="1035419" y="3431250"/>
              <a:ext cx="2248527" cy="466480"/>
            </a:xfrm>
            <a:prstGeom prst="round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80000">
                  <a:schemeClr val="bg1">
                    <a:lumMod val="7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6200000" scaled="0"/>
            </a:gra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69" name="타원 68"/>
            <p:cNvSpPr/>
            <p:nvPr/>
          </p:nvSpPr>
          <p:spPr>
            <a:xfrm>
              <a:off x="18429" y="2798018"/>
              <a:ext cx="1215135" cy="1215135"/>
            </a:xfrm>
            <a:prstGeom prst="ellipse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80000">
                  <a:schemeClr val="bg1">
                    <a:lumMod val="7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6200000" scaled="0"/>
            </a:gradFill>
            <a:ln>
              <a:noFill/>
            </a:ln>
            <a:scene3d>
              <a:camera prst="orthographicFront">
                <a:rot lat="17699987" lon="0" rev="0"/>
              </a:camera>
              <a:lightRig rig="threePt" dir="t"/>
            </a:scene3d>
            <a:sp3d extrusionH="5080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sp>
        <p:nvSpPr>
          <p:cNvPr id="70" name="타원 69"/>
          <p:cNvSpPr/>
          <p:nvPr/>
        </p:nvSpPr>
        <p:spPr>
          <a:xfrm>
            <a:off x="18429" y="2291712"/>
            <a:ext cx="1215135" cy="1215135"/>
          </a:xfrm>
          <a:prstGeom prst="ellipse">
            <a:avLst/>
          </a:prstGeom>
          <a:gradFill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scene3d>
            <a:camera prst="orthographicFront">
              <a:rot lat="17699987" lon="0" rev="0"/>
            </a:camera>
            <a:lightRig rig="threePt" dir="t"/>
          </a:scene3d>
          <a:sp3d extrusionH="5080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dirty="0"/>
          </a:p>
        </p:txBody>
      </p:sp>
      <p:grpSp>
        <p:nvGrpSpPr>
          <p:cNvPr id="74" name="Group 2"/>
          <p:cNvGrpSpPr>
            <a:grpSpLocks/>
          </p:cNvGrpSpPr>
          <p:nvPr/>
        </p:nvGrpSpPr>
        <p:grpSpPr bwMode="auto">
          <a:xfrm>
            <a:off x="3204269" y="261069"/>
            <a:ext cx="1799779" cy="1799779"/>
            <a:chOff x="2706" y="762"/>
            <a:chExt cx="1232" cy="1232"/>
          </a:xfrm>
          <a:solidFill>
            <a:schemeClr val="bg1"/>
          </a:solidFill>
          <a:scene3d>
            <a:camera prst="perspectiveLeft">
              <a:rot lat="0" lon="4500000" rev="0"/>
            </a:camera>
            <a:lightRig rig="soft" dir="t"/>
          </a:scene3d>
        </p:grpSpPr>
        <p:sp>
          <p:nvSpPr>
            <p:cNvPr id="75" name="Freeform 3"/>
            <p:cNvSpPr>
              <a:spLocks noEditPoints="1"/>
            </p:cNvSpPr>
            <p:nvPr/>
          </p:nvSpPr>
          <p:spPr bwMode="auto">
            <a:xfrm>
              <a:off x="3138" y="1194"/>
              <a:ext cx="368" cy="368"/>
            </a:xfrm>
            <a:custGeom>
              <a:avLst/>
              <a:gdLst/>
              <a:ahLst/>
              <a:cxnLst>
                <a:cxn ang="0">
                  <a:pos x="0" y="184"/>
                </a:cxn>
                <a:cxn ang="0">
                  <a:pos x="4" y="222"/>
                </a:cxn>
                <a:cxn ang="0">
                  <a:pos x="14" y="256"/>
                </a:cxn>
                <a:cxn ang="0">
                  <a:pos x="32" y="286"/>
                </a:cxn>
                <a:cxn ang="0">
                  <a:pos x="54" y="314"/>
                </a:cxn>
                <a:cxn ang="0">
                  <a:pos x="82" y="336"/>
                </a:cxn>
                <a:cxn ang="0">
                  <a:pos x="112" y="354"/>
                </a:cxn>
                <a:cxn ang="0">
                  <a:pos x="146" y="364"/>
                </a:cxn>
                <a:cxn ang="0">
                  <a:pos x="184" y="368"/>
                </a:cxn>
                <a:cxn ang="0">
                  <a:pos x="202" y="368"/>
                </a:cxn>
                <a:cxn ang="0">
                  <a:pos x="238" y="360"/>
                </a:cxn>
                <a:cxn ang="0">
                  <a:pos x="272" y="346"/>
                </a:cxn>
                <a:cxn ang="0">
                  <a:pos x="300" y="326"/>
                </a:cxn>
                <a:cxn ang="0">
                  <a:pos x="326" y="300"/>
                </a:cxn>
                <a:cxn ang="0">
                  <a:pos x="346" y="272"/>
                </a:cxn>
                <a:cxn ang="0">
                  <a:pos x="360" y="238"/>
                </a:cxn>
                <a:cxn ang="0">
                  <a:pos x="368" y="202"/>
                </a:cxn>
                <a:cxn ang="0">
                  <a:pos x="368" y="184"/>
                </a:cxn>
                <a:cxn ang="0">
                  <a:pos x="364" y="146"/>
                </a:cxn>
                <a:cxn ang="0">
                  <a:pos x="354" y="112"/>
                </a:cxn>
                <a:cxn ang="0">
                  <a:pos x="336" y="82"/>
                </a:cxn>
                <a:cxn ang="0">
                  <a:pos x="314" y="54"/>
                </a:cxn>
                <a:cxn ang="0">
                  <a:pos x="286" y="32"/>
                </a:cxn>
                <a:cxn ang="0">
                  <a:pos x="256" y="14"/>
                </a:cxn>
                <a:cxn ang="0">
                  <a:pos x="222" y="4"/>
                </a:cxn>
                <a:cxn ang="0">
                  <a:pos x="184" y="0"/>
                </a:cxn>
                <a:cxn ang="0">
                  <a:pos x="166" y="0"/>
                </a:cxn>
                <a:cxn ang="0">
                  <a:pos x="130" y="8"/>
                </a:cxn>
                <a:cxn ang="0">
                  <a:pos x="96" y="22"/>
                </a:cxn>
                <a:cxn ang="0">
                  <a:pos x="68" y="42"/>
                </a:cxn>
                <a:cxn ang="0">
                  <a:pos x="42" y="68"/>
                </a:cxn>
                <a:cxn ang="0">
                  <a:pos x="22" y="96"/>
                </a:cxn>
                <a:cxn ang="0">
                  <a:pos x="8" y="130"/>
                </a:cxn>
                <a:cxn ang="0">
                  <a:pos x="0" y="166"/>
                </a:cxn>
                <a:cxn ang="0">
                  <a:pos x="0" y="184"/>
                </a:cxn>
                <a:cxn ang="0">
                  <a:pos x="80" y="184"/>
                </a:cxn>
                <a:cxn ang="0">
                  <a:pos x="88" y="144"/>
                </a:cxn>
                <a:cxn ang="0">
                  <a:pos x="110" y="110"/>
                </a:cxn>
                <a:cxn ang="0">
                  <a:pos x="144" y="88"/>
                </a:cxn>
                <a:cxn ang="0">
                  <a:pos x="184" y="80"/>
                </a:cxn>
                <a:cxn ang="0">
                  <a:pos x="204" y="82"/>
                </a:cxn>
                <a:cxn ang="0">
                  <a:pos x="242" y="98"/>
                </a:cxn>
                <a:cxn ang="0">
                  <a:pos x="270" y="126"/>
                </a:cxn>
                <a:cxn ang="0">
                  <a:pos x="286" y="164"/>
                </a:cxn>
                <a:cxn ang="0">
                  <a:pos x="288" y="184"/>
                </a:cxn>
                <a:cxn ang="0">
                  <a:pos x="280" y="224"/>
                </a:cxn>
                <a:cxn ang="0">
                  <a:pos x="258" y="258"/>
                </a:cxn>
                <a:cxn ang="0">
                  <a:pos x="224" y="280"/>
                </a:cxn>
                <a:cxn ang="0">
                  <a:pos x="184" y="288"/>
                </a:cxn>
                <a:cxn ang="0">
                  <a:pos x="164" y="286"/>
                </a:cxn>
                <a:cxn ang="0">
                  <a:pos x="126" y="270"/>
                </a:cxn>
                <a:cxn ang="0">
                  <a:pos x="98" y="242"/>
                </a:cxn>
                <a:cxn ang="0">
                  <a:pos x="82" y="204"/>
                </a:cxn>
                <a:cxn ang="0">
                  <a:pos x="80" y="184"/>
                </a:cxn>
              </a:cxnLst>
              <a:rect l="0" t="0" r="r" b="b"/>
              <a:pathLst>
                <a:path w="368" h="368">
                  <a:moveTo>
                    <a:pt x="0" y="184"/>
                  </a:moveTo>
                  <a:lnTo>
                    <a:pt x="0" y="184"/>
                  </a:lnTo>
                  <a:lnTo>
                    <a:pt x="0" y="202"/>
                  </a:lnTo>
                  <a:lnTo>
                    <a:pt x="4" y="222"/>
                  </a:lnTo>
                  <a:lnTo>
                    <a:pt x="8" y="238"/>
                  </a:lnTo>
                  <a:lnTo>
                    <a:pt x="14" y="256"/>
                  </a:lnTo>
                  <a:lnTo>
                    <a:pt x="22" y="272"/>
                  </a:lnTo>
                  <a:lnTo>
                    <a:pt x="32" y="286"/>
                  </a:lnTo>
                  <a:lnTo>
                    <a:pt x="42" y="300"/>
                  </a:lnTo>
                  <a:lnTo>
                    <a:pt x="54" y="314"/>
                  </a:lnTo>
                  <a:lnTo>
                    <a:pt x="68" y="326"/>
                  </a:lnTo>
                  <a:lnTo>
                    <a:pt x="82" y="336"/>
                  </a:lnTo>
                  <a:lnTo>
                    <a:pt x="96" y="346"/>
                  </a:lnTo>
                  <a:lnTo>
                    <a:pt x="112" y="354"/>
                  </a:lnTo>
                  <a:lnTo>
                    <a:pt x="130" y="360"/>
                  </a:lnTo>
                  <a:lnTo>
                    <a:pt x="146" y="364"/>
                  </a:lnTo>
                  <a:lnTo>
                    <a:pt x="166" y="368"/>
                  </a:lnTo>
                  <a:lnTo>
                    <a:pt x="184" y="368"/>
                  </a:lnTo>
                  <a:lnTo>
                    <a:pt x="184" y="368"/>
                  </a:lnTo>
                  <a:lnTo>
                    <a:pt x="202" y="368"/>
                  </a:lnTo>
                  <a:lnTo>
                    <a:pt x="222" y="364"/>
                  </a:lnTo>
                  <a:lnTo>
                    <a:pt x="238" y="360"/>
                  </a:lnTo>
                  <a:lnTo>
                    <a:pt x="256" y="354"/>
                  </a:lnTo>
                  <a:lnTo>
                    <a:pt x="272" y="346"/>
                  </a:lnTo>
                  <a:lnTo>
                    <a:pt x="286" y="336"/>
                  </a:lnTo>
                  <a:lnTo>
                    <a:pt x="300" y="326"/>
                  </a:lnTo>
                  <a:lnTo>
                    <a:pt x="314" y="314"/>
                  </a:lnTo>
                  <a:lnTo>
                    <a:pt x="326" y="300"/>
                  </a:lnTo>
                  <a:lnTo>
                    <a:pt x="336" y="286"/>
                  </a:lnTo>
                  <a:lnTo>
                    <a:pt x="346" y="272"/>
                  </a:lnTo>
                  <a:lnTo>
                    <a:pt x="354" y="256"/>
                  </a:lnTo>
                  <a:lnTo>
                    <a:pt x="360" y="238"/>
                  </a:lnTo>
                  <a:lnTo>
                    <a:pt x="364" y="222"/>
                  </a:lnTo>
                  <a:lnTo>
                    <a:pt x="368" y="202"/>
                  </a:lnTo>
                  <a:lnTo>
                    <a:pt x="368" y="184"/>
                  </a:lnTo>
                  <a:lnTo>
                    <a:pt x="368" y="184"/>
                  </a:lnTo>
                  <a:lnTo>
                    <a:pt x="368" y="166"/>
                  </a:lnTo>
                  <a:lnTo>
                    <a:pt x="364" y="146"/>
                  </a:lnTo>
                  <a:lnTo>
                    <a:pt x="360" y="130"/>
                  </a:lnTo>
                  <a:lnTo>
                    <a:pt x="354" y="112"/>
                  </a:lnTo>
                  <a:lnTo>
                    <a:pt x="346" y="96"/>
                  </a:lnTo>
                  <a:lnTo>
                    <a:pt x="336" y="82"/>
                  </a:lnTo>
                  <a:lnTo>
                    <a:pt x="326" y="68"/>
                  </a:lnTo>
                  <a:lnTo>
                    <a:pt x="314" y="54"/>
                  </a:lnTo>
                  <a:lnTo>
                    <a:pt x="300" y="42"/>
                  </a:lnTo>
                  <a:lnTo>
                    <a:pt x="286" y="32"/>
                  </a:lnTo>
                  <a:lnTo>
                    <a:pt x="272" y="22"/>
                  </a:lnTo>
                  <a:lnTo>
                    <a:pt x="256" y="14"/>
                  </a:lnTo>
                  <a:lnTo>
                    <a:pt x="238" y="8"/>
                  </a:lnTo>
                  <a:lnTo>
                    <a:pt x="222" y="4"/>
                  </a:lnTo>
                  <a:lnTo>
                    <a:pt x="202" y="0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66" y="0"/>
                  </a:lnTo>
                  <a:lnTo>
                    <a:pt x="146" y="4"/>
                  </a:lnTo>
                  <a:lnTo>
                    <a:pt x="130" y="8"/>
                  </a:lnTo>
                  <a:lnTo>
                    <a:pt x="112" y="14"/>
                  </a:lnTo>
                  <a:lnTo>
                    <a:pt x="96" y="22"/>
                  </a:lnTo>
                  <a:lnTo>
                    <a:pt x="82" y="32"/>
                  </a:lnTo>
                  <a:lnTo>
                    <a:pt x="68" y="42"/>
                  </a:lnTo>
                  <a:lnTo>
                    <a:pt x="54" y="54"/>
                  </a:lnTo>
                  <a:lnTo>
                    <a:pt x="42" y="68"/>
                  </a:lnTo>
                  <a:lnTo>
                    <a:pt x="32" y="82"/>
                  </a:lnTo>
                  <a:lnTo>
                    <a:pt x="22" y="96"/>
                  </a:lnTo>
                  <a:lnTo>
                    <a:pt x="14" y="112"/>
                  </a:lnTo>
                  <a:lnTo>
                    <a:pt x="8" y="130"/>
                  </a:lnTo>
                  <a:lnTo>
                    <a:pt x="4" y="146"/>
                  </a:lnTo>
                  <a:lnTo>
                    <a:pt x="0" y="166"/>
                  </a:lnTo>
                  <a:lnTo>
                    <a:pt x="0" y="184"/>
                  </a:lnTo>
                  <a:lnTo>
                    <a:pt x="0" y="184"/>
                  </a:lnTo>
                  <a:close/>
                  <a:moveTo>
                    <a:pt x="80" y="184"/>
                  </a:moveTo>
                  <a:lnTo>
                    <a:pt x="80" y="184"/>
                  </a:lnTo>
                  <a:lnTo>
                    <a:pt x="82" y="164"/>
                  </a:lnTo>
                  <a:lnTo>
                    <a:pt x="88" y="144"/>
                  </a:lnTo>
                  <a:lnTo>
                    <a:pt x="98" y="126"/>
                  </a:lnTo>
                  <a:lnTo>
                    <a:pt x="110" y="110"/>
                  </a:lnTo>
                  <a:lnTo>
                    <a:pt x="126" y="98"/>
                  </a:lnTo>
                  <a:lnTo>
                    <a:pt x="144" y="88"/>
                  </a:lnTo>
                  <a:lnTo>
                    <a:pt x="164" y="82"/>
                  </a:lnTo>
                  <a:lnTo>
                    <a:pt x="184" y="80"/>
                  </a:lnTo>
                  <a:lnTo>
                    <a:pt x="184" y="80"/>
                  </a:lnTo>
                  <a:lnTo>
                    <a:pt x="204" y="82"/>
                  </a:lnTo>
                  <a:lnTo>
                    <a:pt x="224" y="88"/>
                  </a:lnTo>
                  <a:lnTo>
                    <a:pt x="242" y="98"/>
                  </a:lnTo>
                  <a:lnTo>
                    <a:pt x="258" y="110"/>
                  </a:lnTo>
                  <a:lnTo>
                    <a:pt x="270" y="126"/>
                  </a:lnTo>
                  <a:lnTo>
                    <a:pt x="280" y="144"/>
                  </a:lnTo>
                  <a:lnTo>
                    <a:pt x="286" y="164"/>
                  </a:lnTo>
                  <a:lnTo>
                    <a:pt x="288" y="184"/>
                  </a:lnTo>
                  <a:lnTo>
                    <a:pt x="288" y="184"/>
                  </a:lnTo>
                  <a:lnTo>
                    <a:pt x="286" y="204"/>
                  </a:lnTo>
                  <a:lnTo>
                    <a:pt x="280" y="224"/>
                  </a:lnTo>
                  <a:lnTo>
                    <a:pt x="270" y="242"/>
                  </a:lnTo>
                  <a:lnTo>
                    <a:pt x="258" y="258"/>
                  </a:lnTo>
                  <a:lnTo>
                    <a:pt x="242" y="270"/>
                  </a:lnTo>
                  <a:lnTo>
                    <a:pt x="224" y="280"/>
                  </a:lnTo>
                  <a:lnTo>
                    <a:pt x="204" y="286"/>
                  </a:lnTo>
                  <a:lnTo>
                    <a:pt x="184" y="288"/>
                  </a:lnTo>
                  <a:lnTo>
                    <a:pt x="184" y="288"/>
                  </a:lnTo>
                  <a:lnTo>
                    <a:pt x="164" y="286"/>
                  </a:lnTo>
                  <a:lnTo>
                    <a:pt x="144" y="280"/>
                  </a:lnTo>
                  <a:lnTo>
                    <a:pt x="126" y="270"/>
                  </a:lnTo>
                  <a:lnTo>
                    <a:pt x="110" y="258"/>
                  </a:lnTo>
                  <a:lnTo>
                    <a:pt x="98" y="242"/>
                  </a:lnTo>
                  <a:lnTo>
                    <a:pt x="88" y="224"/>
                  </a:lnTo>
                  <a:lnTo>
                    <a:pt x="82" y="204"/>
                  </a:lnTo>
                  <a:lnTo>
                    <a:pt x="80" y="184"/>
                  </a:lnTo>
                  <a:lnTo>
                    <a:pt x="80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  <a:sp3d extrusionH="114300" prstMaterial="matte">
              <a:bevelT w="38100" h="38100"/>
            </a:sp3d>
          </p:spPr>
          <p:txBody>
            <a:bodyPr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latin typeface="+mn-lt"/>
                <a:ea typeface="+mn-ea"/>
              </a:endParaRPr>
            </a:p>
          </p:txBody>
        </p:sp>
        <p:sp>
          <p:nvSpPr>
            <p:cNvPr id="76" name="Freeform 4"/>
            <p:cNvSpPr>
              <a:spLocks noEditPoints="1"/>
            </p:cNvSpPr>
            <p:nvPr/>
          </p:nvSpPr>
          <p:spPr bwMode="auto">
            <a:xfrm>
              <a:off x="2994" y="1050"/>
              <a:ext cx="656" cy="656"/>
            </a:xfrm>
            <a:custGeom>
              <a:avLst/>
              <a:gdLst/>
              <a:ahLst/>
              <a:cxnLst>
                <a:cxn ang="0">
                  <a:pos x="2" y="362"/>
                </a:cxn>
                <a:cxn ang="0">
                  <a:pos x="26" y="456"/>
                </a:cxn>
                <a:cxn ang="0">
                  <a:pos x="74" y="536"/>
                </a:cxn>
                <a:cxn ang="0">
                  <a:pos x="144" y="600"/>
                </a:cxn>
                <a:cxn ang="0">
                  <a:pos x="230" y="642"/>
                </a:cxn>
                <a:cxn ang="0">
                  <a:pos x="328" y="656"/>
                </a:cxn>
                <a:cxn ang="0">
                  <a:pos x="394" y="650"/>
                </a:cxn>
                <a:cxn ang="0">
                  <a:pos x="484" y="616"/>
                </a:cxn>
                <a:cxn ang="0">
                  <a:pos x="560" y="560"/>
                </a:cxn>
                <a:cxn ang="0">
                  <a:pos x="616" y="484"/>
                </a:cxn>
                <a:cxn ang="0">
                  <a:pos x="650" y="394"/>
                </a:cxn>
                <a:cxn ang="0">
                  <a:pos x="656" y="328"/>
                </a:cxn>
                <a:cxn ang="0">
                  <a:pos x="642" y="230"/>
                </a:cxn>
                <a:cxn ang="0">
                  <a:pos x="600" y="144"/>
                </a:cxn>
                <a:cxn ang="0">
                  <a:pos x="536" y="74"/>
                </a:cxn>
                <a:cxn ang="0">
                  <a:pos x="456" y="26"/>
                </a:cxn>
                <a:cxn ang="0">
                  <a:pos x="362" y="2"/>
                </a:cxn>
                <a:cxn ang="0">
                  <a:pos x="294" y="2"/>
                </a:cxn>
                <a:cxn ang="0">
                  <a:pos x="200" y="26"/>
                </a:cxn>
                <a:cxn ang="0">
                  <a:pos x="120" y="74"/>
                </a:cxn>
                <a:cxn ang="0">
                  <a:pos x="56" y="144"/>
                </a:cxn>
                <a:cxn ang="0">
                  <a:pos x="14" y="230"/>
                </a:cxn>
                <a:cxn ang="0">
                  <a:pos x="0" y="328"/>
                </a:cxn>
                <a:cxn ang="0">
                  <a:pos x="80" y="328"/>
                </a:cxn>
                <a:cxn ang="0">
                  <a:pos x="92" y="254"/>
                </a:cxn>
                <a:cxn ang="0">
                  <a:pos x="122" y="190"/>
                </a:cxn>
                <a:cxn ang="0">
                  <a:pos x="170" y="136"/>
                </a:cxn>
                <a:cxn ang="0">
                  <a:pos x="232" y="100"/>
                </a:cxn>
                <a:cxn ang="0">
                  <a:pos x="302" y="82"/>
                </a:cxn>
                <a:cxn ang="0">
                  <a:pos x="354" y="82"/>
                </a:cxn>
                <a:cxn ang="0">
                  <a:pos x="424" y="100"/>
                </a:cxn>
                <a:cxn ang="0">
                  <a:pos x="486" y="136"/>
                </a:cxn>
                <a:cxn ang="0">
                  <a:pos x="534" y="190"/>
                </a:cxn>
                <a:cxn ang="0">
                  <a:pos x="564" y="254"/>
                </a:cxn>
                <a:cxn ang="0">
                  <a:pos x="576" y="328"/>
                </a:cxn>
                <a:cxn ang="0">
                  <a:pos x="570" y="378"/>
                </a:cxn>
                <a:cxn ang="0">
                  <a:pos x="546" y="446"/>
                </a:cxn>
                <a:cxn ang="0">
                  <a:pos x="504" y="504"/>
                </a:cxn>
                <a:cxn ang="0">
                  <a:pos x="446" y="546"/>
                </a:cxn>
                <a:cxn ang="0">
                  <a:pos x="378" y="570"/>
                </a:cxn>
                <a:cxn ang="0">
                  <a:pos x="328" y="576"/>
                </a:cxn>
                <a:cxn ang="0">
                  <a:pos x="254" y="564"/>
                </a:cxn>
                <a:cxn ang="0">
                  <a:pos x="190" y="534"/>
                </a:cxn>
                <a:cxn ang="0">
                  <a:pos x="136" y="486"/>
                </a:cxn>
                <a:cxn ang="0">
                  <a:pos x="100" y="424"/>
                </a:cxn>
                <a:cxn ang="0">
                  <a:pos x="82" y="354"/>
                </a:cxn>
              </a:cxnLst>
              <a:rect l="0" t="0" r="r" b="b"/>
              <a:pathLst>
                <a:path w="656" h="656">
                  <a:moveTo>
                    <a:pt x="0" y="328"/>
                  </a:moveTo>
                  <a:lnTo>
                    <a:pt x="0" y="328"/>
                  </a:lnTo>
                  <a:lnTo>
                    <a:pt x="2" y="362"/>
                  </a:lnTo>
                  <a:lnTo>
                    <a:pt x="6" y="394"/>
                  </a:lnTo>
                  <a:lnTo>
                    <a:pt x="14" y="426"/>
                  </a:lnTo>
                  <a:lnTo>
                    <a:pt x="26" y="456"/>
                  </a:lnTo>
                  <a:lnTo>
                    <a:pt x="40" y="484"/>
                  </a:lnTo>
                  <a:lnTo>
                    <a:pt x="56" y="512"/>
                  </a:lnTo>
                  <a:lnTo>
                    <a:pt x="74" y="536"/>
                  </a:lnTo>
                  <a:lnTo>
                    <a:pt x="96" y="560"/>
                  </a:lnTo>
                  <a:lnTo>
                    <a:pt x="120" y="582"/>
                  </a:lnTo>
                  <a:lnTo>
                    <a:pt x="144" y="600"/>
                  </a:lnTo>
                  <a:lnTo>
                    <a:pt x="172" y="616"/>
                  </a:lnTo>
                  <a:lnTo>
                    <a:pt x="200" y="630"/>
                  </a:lnTo>
                  <a:lnTo>
                    <a:pt x="230" y="642"/>
                  </a:lnTo>
                  <a:lnTo>
                    <a:pt x="262" y="650"/>
                  </a:lnTo>
                  <a:lnTo>
                    <a:pt x="294" y="654"/>
                  </a:lnTo>
                  <a:lnTo>
                    <a:pt x="328" y="656"/>
                  </a:lnTo>
                  <a:lnTo>
                    <a:pt x="328" y="656"/>
                  </a:lnTo>
                  <a:lnTo>
                    <a:pt x="362" y="654"/>
                  </a:lnTo>
                  <a:lnTo>
                    <a:pt x="394" y="650"/>
                  </a:lnTo>
                  <a:lnTo>
                    <a:pt x="426" y="642"/>
                  </a:lnTo>
                  <a:lnTo>
                    <a:pt x="456" y="630"/>
                  </a:lnTo>
                  <a:lnTo>
                    <a:pt x="484" y="616"/>
                  </a:lnTo>
                  <a:lnTo>
                    <a:pt x="512" y="600"/>
                  </a:lnTo>
                  <a:lnTo>
                    <a:pt x="536" y="582"/>
                  </a:lnTo>
                  <a:lnTo>
                    <a:pt x="560" y="560"/>
                  </a:lnTo>
                  <a:lnTo>
                    <a:pt x="582" y="536"/>
                  </a:lnTo>
                  <a:lnTo>
                    <a:pt x="600" y="512"/>
                  </a:lnTo>
                  <a:lnTo>
                    <a:pt x="616" y="484"/>
                  </a:lnTo>
                  <a:lnTo>
                    <a:pt x="630" y="456"/>
                  </a:lnTo>
                  <a:lnTo>
                    <a:pt x="642" y="426"/>
                  </a:lnTo>
                  <a:lnTo>
                    <a:pt x="650" y="394"/>
                  </a:lnTo>
                  <a:lnTo>
                    <a:pt x="654" y="362"/>
                  </a:lnTo>
                  <a:lnTo>
                    <a:pt x="656" y="328"/>
                  </a:lnTo>
                  <a:lnTo>
                    <a:pt x="656" y="328"/>
                  </a:lnTo>
                  <a:lnTo>
                    <a:pt x="654" y="294"/>
                  </a:lnTo>
                  <a:lnTo>
                    <a:pt x="650" y="262"/>
                  </a:lnTo>
                  <a:lnTo>
                    <a:pt x="642" y="230"/>
                  </a:lnTo>
                  <a:lnTo>
                    <a:pt x="630" y="200"/>
                  </a:lnTo>
                  <a:lnTo>
                    <a:pt x="616" y="172"/>
                  </a:lnTo>
                  <a:lnTo>
                    <a:pt x="600" y="144"/>
                  </a:lnTo>
                  <a:lnTo>
                    <a:pt x="582" y="120"/>
                  </a:lnTo>
                  <a:lnTo>
                    <a:pt x="560" y="96"/>
                  </a:lnTo>
                  <a:lnTo>
                    <a:pt x="536" y="74"/>
                  </a:lnTo>
                  <a:lnTo>
                    <a:pt x="512" y="56"/>
                  </a:lnTo>
                  <a:lnTo>
                    <a:pt x="484" y="40"/>
                  </a:lnTo>
                  <a:lnTo>
                    <a:pt x="456" y="26"/>
                  </a:lnTo>
                  <a:lnTo>
                    <a:pt x="426" y="14"/>
                  </a:lnTo>
                  <a:lnTo>
                    <a:pt x="394" y="6"/>
                  </a:lnTo>
                  <a:lnTo>
                    <a:pt x="362" y="2"/>
                  </a:lnTo>
                  <a:lnTo>
                    <a:pt x="328" y="0"/>
                  </a:lnTo>
                  <a:lnTo>
                    <a:pt x="328" y="0"/>
                  </a:lnTo>
                  <a:lnTo>
                    <a:pt x="294" y="2"/>
                  </a:lnTo>
                  <a:lnTo>
                    <a:pt x="262" y="6"/>
                  </a:lnTo>
                  <a:lnTo>
                    <a:pt x="230" y="14"/>
                  </a:lnTo>
                  <a:lnTo>
                    <a:pt x="200" y="26"/>
                  </a:lnTo>
                  <a:lnTo>
                    <a:pt x="172" y="40"/>
                  </a:lnTo>
                  <a:lnTo>
                    <a:pt x="144" y="56"/>
                  </a:lnTo>
                  <a:lnTo>
                    <a:pt x="120" y="74"/>
                  </a:lnTo>
                  <a:lnTo>
                    <a:pt x="96" y="96"/>
                  </a:lnTo>
                  <a:lnTo>
                    <a:pt x="74" y="120"/>
                  </a:lnTo>
                  <a:lnTo>
                    <a:pt x="56" y="144"/>
                  </a:lnTo>
                  <a:lnTo>
                    <a:pt x="40" y="172"/>
                  </a:lnTo>
                  <a:lnTo>
                    <a:pt x="26" y="200"/>
                  </a:lnTo>
                  <a:lnTo>
                    <a:pt x="14" y="230"/>
                  </a:lnTo>
                  <a:lnTo>
                    <a:pt x="6" y="262"/>
                  </a:lnTo>
                  <a:lnTo>
                    <a:pt x="2" y="294"/>
                  </a:lnTo>
                  <a:lnTo>
                    <a:pt x="0" y="328"/>
                  </a:lnTo>
                  <a:lnTo>
                    <a:pt x="0" y="328"/>
                  </a:lnTo>
                  <a:close/>
                  <a:moveTo>
                    <a:pt x="80" y="328"/>
                  </a:moveTo>
                  <a:lnTo>
                    <a:pt x="80" y="328"/>
                  </a:lnTo>
                  <a:lnTo>
                    <a:pt x="82" y="302"/>
                  </a:lnTo>
                  <a:lnTo>
                    <a:pt x="86" y="278"/>
                  </a:lnTo>
                  <a:lnTo>
                    <a:pt x="92" y="254"/>
                  </a:lnTo>
                  <a:lnTo>
                    <a:pt x="100" y="232"/>
                  </a:lnTo>
                  <a:lnTo>
                    <a:pt x="110" y="210"/>
                  </a:lnTo>
                  <a:lnTo>
                    <a:pt x="122" y="190"/>
                  </a:lnTo>
                  <a:lnTo>
                    <a:pt x="136" y="170"/>
                  </a:lnTo>
                  <a:lnTo>
                    <a:pt x="152" y="152"/>
                  </a:lnTo>
                  <a:lnTo>
                    <a:pt x="170" y="136"/>
                  </a:lnTo>
                  <a:lnTo>
                    <a:pt x="190" y="122"/>
                  </a:lnTo>
                  <a:lnTo>
                    <a:pt x="210" y="110"/>
                  </a:lnTo>
                  <a:lnTo>
                    <a:pt x="232" y="100"/>
                  </a:lnTo>
                  <a:lnTo>
                    <a:pt x="254" y="92"/>
                  </a:lnTo>
                  <a:lnTo>
                    <a:pt x="278" y="86"/>
                  </a:lnTo>
                  <a:lnTo>
                    <a:pt x="302" y="82"/>
                  </a:lnTo>
                  <a:lnTo>
                    <a:pt x="328" y="80"/>
                  </a:lnTo>
                  <a:lnTo>
                    <a:pt x="328" y="80"/>
                  </a:lnTo>
                  <a:lnTo>
                    <a:pt x="354" y="82"/>
                  </a:lnTo>
                  <a:lnTo>
                    <a:pt x="378" y="86"/>
                  </a:lnTo>
                  <a:lnTo>
                    <a:pt x="402" y="92"/>
                  </a:lnTo>
                  <a:lnTo>
                    <a:pt x="424" y="100"/>
                  </a:lnTo>
                  <a:lnTo>
                    <a:pt x="446" y="110"/>
                  </a:lnTo>
                  <a:lnTo>
                    <a:pt x="466" y="122"/>
                  </a:lnTo>
                  <a:lnTo>
                    <a:pt x="486" y="136"/>
                  </a:lnTo>
                  <a:lnTo>
                    <a:pt x="504" y="152"/>
                  </a:lnTo>
                  <a:lnTo>
                    <a:pt x="520" y="170"/>
                  </a:lnTo>
                  <a:lnTo>
                    <a:pt x="534" y="190"/>
                  </a:lnTo>
                  <a:lnTo>
                    <a:pt x="546" y="210"/>
                  </a:lnTo>
                  <a:lnTo>
                    <a:pt x="556" y="232"/>
                  </a:lnTo>
                  <a:lnTo>
                    <a:pt x="564" y="254"/>
                  </a:lnTo>
                  <a:lnTo>
                    <a:pt x="570" y="278"/>
                  </a:lnTo>
                  <a:lnTo>
                    <a:pt x="574" y="302"/>
                  </a:lnTo>
                  <a:lnTo>
                    <a:pt x="576" y="328"/>
                  </a:lnTo>
                  <a:lnTo>
                    <a:pt x="576" y="328"/>
                  </a:lnTo>
                  <a:lnTo>
                    <a:pt x="574" y="354"/>
                  </a:lnTo>
                  <a:lnTo>
                    <a:pt x="570" y="378"/>
                  </a:lnTo>
                  <a:lnTo>
                    <a:pt x="564" y="402"/>
                  </a:lnTo>
                  <a:lnTo>
                    <a:pt x="556" y="424"/>
                  </a:lnTo>
                  <a:lnTo>
                    <a:pt x="546" y="446"/>
                  </a:lnTo>
                  <a:lnTo>
                    <a:pt x="534" y="466"/>
                  </a:lnTo>
                  <a:lnTo>
                    <a:pt x="520" y="486"/>
                  </a:lnTo>
                  <a:lnTo>
                    <a:pt x="504" y="504"/>
                  </a:lnTo>
                  <a:lnTo>
                    <a:pt x="486" y="520"/>
                  </a:lnTo>
                  <a:lnTo>
                    <a:pt x="466" y="534"/>
                  </a:lnTo>
                  <a:lnTo>
                    <a:pt x="446" y="546"/>
                  </a:lnTo>
                  <a:lnTo>
                    <a:pt x="424" y="556"/>
                  </a:lnTo>
                  <a:lnTo>
                    <a:pt x="402" y="564"/>
                  </a:lnTo>
                  <a:lnTo>
                    <a:pt x="378" y="570"/>
                  </a:lnTo>
                  <a:lnTo>
                    <a:pt x="354" y="574"/>
                  </a:lnTo>
                  <a:lnTo>
                    <a:pt x="328" y="576"/>
                  </a:lnTo>
                  <a:lnTo>
                    <a:pt x="328" y="576"/>
                  </a:lnTo>
                  <a:lnTo>
                    <a:pt x="302" y="574"/>
                  </a:lnTo>
                  <a:lnTo>
                    <a:pt x="278" y="570"/>
                  </a:lnTo>
                  <a:lnTo>
                    <a:pt x="254" y="564"/>
                  </a:lnTo>
                  <a:lnTo>
                    <a:pt x="232" y="556"/>
                  </a:lnTo>
                  <a:lnTo>
                    <a:pt x="210" y="546"/>
                  </a:lnTo>
                  <a:lnTo>
                    <a:pt x="190" y="534"/>
                  </a:lnTo>
                  <a:lnTo>
                    <a:pt x="170" y="520"/>
                  </a:lnTo>
                  <a:lnTo>
                    <a:pt x="152" y="504"/>
                  </a:lnTo>
                  <a:lnTo>
                    <a:pt x="136" y="486"/>
                  </a:lnTo>
                  <a:lnTo>
                    <a:pt x="122" y="466"/>
                  </a:lnTo>
                  <a:lnTo>
                    <a:pt x="110" y="446"/>
                  </a:lnTo>
                  <a:lnTo>
                    <a:pt x="100" y="424"/>
                  </a:lnTo>
                  <a:lnTo>
                    <a:pt x="92" y="402"/>
                  </a:lnTo>
                  <a:lnTo>
                    <a:pt x="86" y="378"/>
                  </a:lnTo>
                  <a:lnTo>
                    <a:pt x="82" y="354"/>
                  </a:lnTo>
                  <a:lnTo>
                    <a:pt x="80" y="328"/>
                  </a:lnTo>
                  <a:lnTo>
                    <a:pt x="80" y="32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  <a:sp3d extrusionH="114300" prstMaterial="matte">
              <a:bevelT w="38100" h="38100"/>
            </a:sp3d>
          </p:spPr>
          <p:txBody>
            <a:bodyPr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latin typeface="+mn-lt"/>
                <a:ea typeface="+mn-ea"/>
              </a:endParaRPr>
            </a:p>
          </p:txBody>
        </p:sp>
        <p:sp>
          <p:nvSpPr>
            <p:cNvPr id="77" name="Freeform 5"/>
            <p:cNvSpPr>
              <a:spLocks noEditPoints="1"/>
            </p:cNvSpPr>
            <p:nvPr/>
          </p:nvSpPr>
          <p:spPr bwMode="auto">
            <a:xfrm>
              <a:off x="2850" y="906"/>
              <a:ext cx="944" cy="944"/>
            </a:xfrm>
            <a:custGeom>
              <a:avLst/>
              <a:gdLst/>
              <a:ahLst/>
              <a:cxnLst>
                <a:cxn ang="0">
                  <a:pos x="0" y="496"/>
                </a:cxn>
                <a:cxn ang="0">
                  <a:pos x="10" y="568"/>
                </a:cxn>
                <a:cxn ang="0">
                  <a:pos x="58" y="696"/>
                </a:cxn>
                <a:cxn ang="0">
                  <a:pos x="138" y="806"/>
                </a:cxn>
                <a:cxn ang="0">
                  <a:pos x="248" y="886"/>
                </a:cxn>
                <a:cxn ang="0">
                  <a:pos x="376" y="934"/>
                </a:cxn>
                <a:cxn ang="0">
                  <a:pos x="448" y="944"/>
                </a:cxn>
                <a:cxn ang="0">
                  <a:pos x="496" y="944"/>
                </a:cxn>
                <a:cxn ang="0">
                  <a:pos x="568" y="934"/>
                </a:cxn>
                <a:cxn ang="0">
                  <a:pos x="696" y="886"/>
                </a:cxn>
                <a:cxn ang="0">
                  <a:pos x="806" y="806"/>
                </a:cxn>
                <a:cxn ang="0">
                  <a:pos x="886" y="696"/>
                </a:cxn>
                <a:cxn ang="0">
                  <a:pos x="934" y="568"/>
                </a:cxn>
                <a:cxn ang="0">
                  <a:pos x="944" y="496"/>
                </a:cxn>
                <a:cxn ang="0">
                  <a:pos x="944" y="448"/>
                </a:cxn>
                <a:cxn ang="0">
                  <a:pos x="934" y="376"/>
                </a:cxn>
                <a:cxn ang="0">
                  <a:pos x="886" y="248"/>
                </a:cxn>
                <a:cxn ang="0">
                  <a:pos x="806" y="138"/>
                </a:cxn>
                <a:cxn ang="0">
                  <a:pos x="696" y="58"/>
                </a:cxn>
                <a:cxn ang="0">
                  <a:pos x="568" y="10"/>
                </a:cxn>
                <a:cxn ang="0">
                  <a:pos x="496" y="0"/>
                </a:cxn>
                <a:cxn ang="0">
                  <a:pos x="448" y="0"/>
                </a:cxn>
                <a:cxn ang="0">
                  <a:pos x="376" y="10"/>
                </a:cxn>
                <a:cxn ang="0">
                  <a:pos x="248" y="58"/>
                </a:cxn>
                <a:cxn ang="0">
                  <a:pos x="138" y="138"/>
                </a:cxn>
                <a:cxn ang="0">
                  <a:pos x="58" y="248"/>
                </a:cxn>
                <a:cxn ang="0">
                  <a:pos x="10" y="376"/>
                </a:cxn>
                <a:cxn ang="0">
                  <a:pos x="0" y="448"/>
                </a:cxn>
                <a:cxn ang="0">
                  <a:pos x="80" y="472"/>
                </a:cxn>
                <a:cxn ang="0">
                  <a:pos x="88" y="394"/>
                </a:cxn>
                <a:cxn ang="0">
                  <a:pos x="128" y="286"/>
                </a:cxn>
                <a:cxn ang="0">
                  <a:pos x="194" y="194"/>
                </a:cxn>
                <a:cxn ang="0">
                  <a:pos x="286" y="128"/>
                </a:cxn>
                <a:cxn ang="0">
                  <a:pos x="394" y="88"/>
                </a:cxn>
                <a:cxn ang="0">
                  <a:pos x="472" y="80"/>
                </a:cxn>
                <a:cxn ang="0">
                  <a:pos x="588" y="98"/>
                </a:cxn>
                <a:cxn ang="0">
                  <a:pos x="692" y="148"/>
                </a:cxn>
                <a:cxn ang="0">
                  <a:pos x="774" y="222"/>
                </a:cxn>
                <a:cxn ang="0">
                  <a:pos x="834" y="320"/>
                </a:cxn>
                <a:cxn ang="0">
                  <a:pos x="862" y="432"/>
                </a:cxn>
                <a:cxn ang="0">
                  <a:pos x="862" y="512"/>
                </a:cxn>
                <a:cxn ang="0">
                  <a:pos x="834" y="624"/>
                </a:cxn>
                <a:cxn ang="0">
                  <a:pos x="774" y="722"/>
                </a:cxn>
                <a:cxn ang="0">
                  <a:pos x="692" y="796"/>
                </a:cxn>
                <a:cxn ang="0">
                  <a:pos x="588" y="846"/>
                </a:cxn>
                <a:cxn ang="0">
                  <a:pos x="472" y="864"/>
                </a:cxn>
                <a:cxn ang="0">
                  <a:pos x="394" y="856"/>
                </a:cxn>
                <a:cxn ang="0">
                  <a:pos x="286" y="816"/>
                </a:cxn>
                <a:cxn ang="0">
                  <a:pos x="194" y="750"/>
                </a:cxn>
                <a:cxn ang="0">
                  <a:pos x="128" y="658"/>
                </a:cxn>
                <a:cxn ang="0">
                  <a:pos x="88" y="550"/>
                </a:cxn>
                <a:cxn ang="0">
                  <a:pos x="80" y="472"/>
                </a:cxn>
              </a:cxnLst>
              <a:rect l="0" t="0" r="r" b="b"/>
              <a:pathLst>
                <a:path w="944" h="944">
                  <a:moveTo>
                    <a:pt x="0" y="472"/>
                  </a:moveTo>
                  <a:lnTo>
                    <a:pt x="0" y="472"/>
                  </a:lnTo>
                  <a:lnTo>
                    <a:pt x="0" y="496"/>
                  </a:lnTo>
                  <a:lnTo>
                    <a:pt x="2" y="520"/>
                  </a:lnTo>
                  <a:lnTo>
                    <a:pt x="6" y="544"/>
                  </a:lnTo>
                  <a:lnTo>
                    <a:pt x="10" y="568"/>
                  </a:lnTo>
                  <a:lnTo>
                    <a:pt x="22" y="612"/>
                  </a:lnTo>
                  <a:lnTo>
                    <a:pt x="38" y="656"/>
                  </a:lnTo>
                  <a:lnTo>
                    <a:pt x="58" y="696"/>
                  </a:lnTo>
                  <a:lnTo>
                    <a:pt x="80" y="736"/>
                  </a:lnTo>
                  <a:lnTo>
                    <a:pt x="108" y="772"/>
                  </a:lnTo>
                  <a:lnTo>
                    <a:pt x="138" y="806"/>
                  </a:lnTo>
                  <a:lnTo>
                    <a:pt x="172" y="836"/>
                  </a:lnTo>
                  <a:lnTo>
                    <a:pt x="208" y="864"/>
                  </a:lnTo>
                  <a:lnTo>
                    <a:pt x="248" y="886"/>
                  </a:lnTo>
                  <a:lnTo>
                    <a:pt x="288" y="906"/>
                  </a:lnTo>
                  <a:lnTo>
                    <a:pt x="332" y="922"/>
                  </a:lnTo>
                  <a:lnTo>
                    <a:pt x="376" y="934"/>
                  </a:lnTo>
                  <a:lnTo>
                    <a:pt x="400" y="938"/>
                  </a:lnTo>
                  <a:lnTo>
                    <a:pt x="424" y="942"/>
                  </a:lnTo>
                  <a:lnTo>
                    <a:pt x="448" y="944"/>
                  </a:lnTo>
                  <a:lnTo>
                    <a:pt x="472" y="944"/>
                  </a:lnTo>
                  <a:lnTo>
                    <a:pt x="472" y="944"/>
                  </a:lnTo>
                  <a:lnTo>
                    <a:pt x="496" y="944"/>
                  </a:lnTo>
                  <a:lnTo>
                    <a:pt x="520" y="942"/>
                  </a:lnTo>
                  <a:lnTo>
                    <a:pt x="544" y="938"/>
                  </a:lnTo>
                  <a:lnTo>
                    <a:pt x="568" y="934"/>
                  </a:lnTo>
                  <a:lnTo>
                    <a:pt x="612" y="922"/>
                  </a:lnTo>
                  <a:lnTo>
                    <a:pt x="656" y="906"/>
                  </a:lnTo>
                  <a:lnTo>
                    <a:pt x="696" y="886"/>
                  </a:lnTo>
                  <a:lnTo>
                    <a:pt x="736" y="864"/>
                  </a:lnTo>
                  <a:lnTo>
                    <a:pt x="772" y="836"/>
                  </a:lnTo>
                  <a:lnTo>
                    <a:pt x="806" y="806"/>
                  </a:lnTo>
                  <a:lnTo>
                    <a:pt x="836" y="772"/>
                  </a:lnTo>
                  <a:lnTo>
                    <a:pt x="864" y="736"/>
                  </a:lnTo>
                  <a:lnTo>
                    <a:pt x="886" y="696"/>
                  </a:lnTo>
                  <a:lnTo>
                    <a:pt x="906" y="656"/>
                  </a:lnTo>
                  <a:lnTo>
                    <a:pt x="922" y="612"/>
                  </a:lnTo>
                  <a:lnTo>
                    <a:pt x="934" y="568"/>
                  </a:lnTo>
                  <a:lnTo>
                    <a:pt x="938" y="544"/>
                  </a:lnTo>
                  <a:lnTo>
                    <a:pt x="942" y="520"/>
                  </a:lnTo>
                  <a:lnTo>
                    <a:pt x="944" y="496"/>
                  </a:lnTo>
                  <a:lnTo>
                    <a:pt x="944" y="472"/>
                  </a:lnTo>
                  <a:lnTo>
                    <a:pt x="944" y="472"/>
                  </a:lnTo>
                  <a:lnTo>
                    <a:pt x="944" y="448"/>
                  </a:lnTo>
                  <a:lnTo>
                    <a:pt x="942" y="424"/>
                  </a:lnTo>
                  <a:lnTo>
                    <a:pt x="938" y="400"/>
                  </a:lnTo>
                  <a:lnTo>
                    <a:pt x="934" y="376"/>
                  </a:lnTo>
                  <a:lnTo>
                    <a:pt x="922" y="332"/>
                  </a:lnTo>
                  <a:lnTo>
                    <a:pt x="906" y="288"/>
                  </a:lnTo>
                  <a:lnTo>
                    <a:pt x="886" y="248"/>
                  </a:lnTo>
                  <a:lnTo>
                    <a:pt x="864" y="208"/>
                  </a:lnTo>
                  <a:lnTo>
                    <a:pt x="836" y="172"/>
                  </a:lnTo>
                  <a:lnTo>
                    <a:pt x="806" y="138"/>
                  </a:lnTo>
                  <a:lnTo>
                    <a:pt x="772" y="108"/>
                  </a:lnTo>
                  <a:lnTo>
                    <a:pt x="736" y="80"/>
                  </a:lnTo>
                  <a:lnTo>
                    <a:pt x="696" y="58"/>
                  </a:lnTo>
                  <a:lnTo>
                    <a:pt x="656" y="38"/>
                  </a:lnTo>
                  <a:lnTo>
                    <a:pt x="612" y="22"/>
                  </a:lnTo>
                  <a:lnTo>
                    <a:pt x="568" y="10"/>
                  </a:lnTo>
                  <a:lnTo>
                    <a:pt x="544" y="6"/>
                  </a:lnTo>
                  <a:lnTo>
                    <a:pt x="520" y="2"/>
                  </a:lnTo>
                  <a:lnTo>
                    <a:pt x="496" y="0"/>
                  </a:lnTo>
                  <a:lnTo>
                    <a:pt x="472" y="0"/>
                  </a:lnTo>
                  <a:lnTo>
                    <a:pt x="472" y="0"/>
                  </a:lnTo>
                  <a:lnTo>
                    <a:pt x="448" y="0"/>
                  </a:lnTo>
                  <a:lnTo>
                    <a:pt x="424" y="2"/>
                  </a:lnTo>
                  <a:lnTo>
                    <a:pt x="400" y="6"/>
                  </a:lnTo>
                  <a:lnTo>
                    <a:pt x="376" y="10"/>
                  </a:lnTo>
                  <a:lnTo>
                    <a:pt x="332" y="22"/>
                  </a:lnTo>
                  <a:lnTo>
                    <a:pt x="288" y="38"/>
                  </a:lnTo>
                  <a:lnTo>
                    <a:pt x="248" y="58"/>
                  </a:lnTo>
                  <a:lnTo>
                    <a:pt x="208" y="80"/>
                  </a:lnTo>
                  <a:lnTo>
                    <a:pt x="172" y="108"/>
                  </a:lnTo>
                  <a:lnTo>
                    <a:pt x="138" y="138"/>
                  </a:lnTo>
                  <a:lnTo>
                    <a:pt x="108" y="172"/>
                  </a:lnTo>
                  <a:lnTo>
                    <a:pt x="80" y="208"/>
                  </a:lnTo>
                  <a:lnTo>
                    <a:pt x="58" y="248"/>
                  </a:lnTo>
                  <a:lnTo>
                    <a:pt x="38" y="288"/>
                  </a:lnTo>
                  <a:lnTo>
                    <a:pt x="22" y="332"/>
                  </a:lnTo>
                  <a:lnTo>
                    <a:pt x="10" y="376"/>
                  </a:lnTo>
                  <a:lnTo>
                    <a:pt x="6" y="400"/>
                  </a:lnTo>
                  <a:lnTo>
                    <a:pt x="2" y="424"/>
                  </a:lnTo>
                  <a:lnTo>
                    <a:pt x="0" y="448"/>
                  </a:lnTo>
                  <a:lnTo>
                    <a:pt x="0" y="472"/>
                  </a:lnTo>
                  <a:lnTo>
                    <a:pt x="0" y="472"/>
                  </a:lnTo>
                  <a:close/>
                  <a:moveTo>
                    <a:pt x="80" y="472"/>
                  </a:moveTo>
                  <a:lnTo>
                    <a:pt x="80" y="472"/>
                  </a:lnTo>
                  <a:lnTo>
                    <a:pt x="82" y="432"/>
                  </a:lnTo>
                  <a:lnTo>
                    <a:pt x="88" y="394"/>
                  </a:lnTo>
                  <a:lnTo>
                    <a:pt x="98" y="356"/>
                  </a:lnTo>
                  <a:lnTo>
                    <a:pt x="110" y="320"/>
                  </a:lnTo>
                  <a:lnTo>
                    <a:pt x="128" y="286"/>
                  </a:lnTo>
                  <a:lnTo>
                    <a:pt x="148" y="252"/>
                  </a:lnTo>
                  <a:lnTo>
                    <a:pt x="170" y="222"/>
                  </a:lnTo>
                  <a:lnTo>
                    <a:pt x="194" y="194"/>
                  </a:lnTo>
                  <a:lnTo>
                    <a:pt x="222" y="170"/>
                  </a:lnTo>
                  <a:lnTo>
                    <a:pt x="252" y="148"/>
                  </a:lnTo>
                  <a:lnTo>
                    <a:pt x="286" y="128"/>
                  </a:lnTo>
                  <a:lnTo>
                    <a:pt x="320" y="110"/>
                  </a:lnTo>
                  <a:lnTo>
                    <a:pt x="356" y="98"/>
                  </a:lnTo>
                  <a:lnTo>
                    <a:pt x="394" y="88"/>
                  </a:lnTo>
                  <a:lnTo>
                    <a:pt x="432" y="82"/>
                  </a:lnTo>
                  <a:lnTo>
                    <a:pt x="472" y="80"/>
                  </a:lnTo>
                  <a:lnTo>
                    <a:pt x="472" y="80"/>
                  </a:lnTo>
                  <a:lnTo>
                    <a:pt x="512" y="82"/>
                  </a:lnTo>
                  <a:lnTo>
                    <a:pt x="550" y="88"/>
                  </a:lnTo>
                  <a:lnTo>
                    <a:pt x="588" y="98"/>
                  </a:lnTo>
                  <a:lnTo>
                    <a:pt x="624" y="110"/>
                  </a:lnTo>
                  <a:lnTo>
                    <a:pt x="658" y="128"/>
                  </a:lnTo>
                  <a:lnTo>
                    <a:pt x="692" y="148"/>
                  </a:lnTo>
                  <a:lnTo>
                    <a:pt x="722" y="170"/>
                  </a:lnTo>
                  <a:lnTo>
                    <a:pt x="750" y="194"/>
                  </a:lnTo>
                  <a:lnTo>
                    <a:pt x="774" y="222"/>
                  </a:lnTo>
                  <a:lnTo>
                    <a:pt x="796" y="252"/>
                  </a:lnTo>
                  <a:lnTo>
                    <a:pt x="816" y="286"/>
                  </a:lnTo>
                  <a:lnTo>
                    <a:pt x="834" y="320"/>
                  </a:lnTo>
                  <a:lnTo>
                    <a:pt x="846" y="356"/>
                  </a:lnTo>
                  <a:lnTo>
                    <a:pt x="856" y="394"/>
                  </a:lnTo>
                  <a:lnTo>
                    <a:pt x="862" y="432"/>
                  </a:lnTo>
                  <a:lnTo>
                    <a:pt x="864" y="472"/>
                  </a:lnTo>
                  <a:lnTo>
                    <a:pt x="864" y="472"/>
                  </a:lnTo>
                  <a:lnTo>
                    <a:pt x="862" y="512"/>
                  </a:lnTo>
                  <a:lnTo>
                    <a:pt x="856" y="550"/>
                  </a:lnTo>
                  <a:lnTo>
                    <a:pt x="846" y="588"/>
                  </a:lnTo>
                  <a:lnTo>
                    <a:pt x="834" y="624"/>
                  </a:lnTo>
                  <a:lnTo>
                    <a:pt x="816" y="658"/>
                  </a:lnTo>
                  <a:lnTo>
                    <a:pt x="796" y="692"/>
                  </a:lnTo>
                  <a:lnTo>
                    <a:pt x="774" y="722"/>
                  </a:lnTo>
                  <a:lnTo>
                    <a:pt x="750" y="750"/>
                  </a:lnTo>
                  <a:lnTo>
                    <a:pt x="722" y="774"/>
                  </a:lnTo>
                  <a:lnTo>
                    <a:pt x="692" y="796"/>
                  </a:lnTo>
                  <a:lnTo>
                    <a:pt x="658" y="816"/>
                  </a:lnTo>
                  <a:lnTo>
                    <a:pt x="624" y="834"/>
                  </a:lnTo>
                  <a:lnTo>
                    <a:pt x="588" y="846"/>
                  </a:lnTo>
                  <a:lnTo>
                    <a:pt x="550" y="856"/>
                  </a:lnTo>
                  <a:lnTo>
                    <a:pt x="512" y="862"/>
                  </a:lnTo>
                  <a:lnTo>
                    <a:pt x="472" y="864"/>
                  </a:lnTo>
                  <a:lnTo>
                    <a:pt x="472" y="864"/>
                  </a:lnTo>
                  <a:lnTo>
                    <a:pt x="432" y="862"/>
                  </a:lnTo>
                  <a:lnTo>
                    <a:pt x="394" y="856"/>
                  </a:lnTo>
                  <a:lnTo>
                    <a:pt x="356" y="846"/>
                  </a:lnTo>
                  <a:lnTo>
                    <a:pt x="320" y="834"/>
                  </a:lnTo>
                  <a:lnTo>
                    <a:pt x="286" y="816"/>
                  </a:lnTo>
                  <a:lnTo>
                    <a:pt x="252" y="796"/>
                  </a:lnTo>
                  <a:lnTo>
                    <a:pt x="222" y="774"/>
                  </a:lnTo>
                  <a:lnTo>
                    <a:pt x="194" y="750"/>
                  </a:lnTo>
                  <a:lnTo>
                    <a:pt x="170" y="722"/>
                  </a:lnTo>
                  <a:lnTo>
                    <a:pt x="148" y="692"/>
                  </a:lnTo>
                  <a:lnTo>
                    <a:pt x="128" y="658"/>
                  </a:lnTo>
                  <a:lnTo>
                    <a:pt x="110" y="624"/>
                  </a:lnTo>
                  <a:lnTo>
                    <a:pt x="98" y="588"/>
                  </a:lnTo>
                  <a:lnTo>
                    <a:pt x="88" y="550"/>
                  </a:lnTo>
                  <a:lnTo>
                    <a:pt x="82" y="512"/>
                  </a:lnTo>
                  <a:lnTo>
                    <a:pt x="80" y="472"/>
                  </a:lnTo>
                  <a:lnTo>
                    <a:pt x="80" y="47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  <a:sp3d extrusionH="114300" prstMaterial="matte">
              <a:bevelT w="38100" h="38100"/>
            </a:sp3d>
          </p:spPr>
          <p:txBody>
            <a:bodyPr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latin typeface="+mn-lt"/>
                <a:ea typeface="+mn-ea"/>
              </a:endParaRPr>
            </a:p>
          </p:txBody>
        </p:sp>
        <p:sp>
          <p:nvSpPr>
            <p:cNvPr id="78" name="Freeform 6"/>
            <p:cNvSpPr>
              <a:spLocks noEditPoints="1"/>
            </p:cNvSpPr>
            <p:nvPr/>
          </p:nvSpPr>
          <p:spPr bwMode="auto">
            <a:xfrm>
              <a:off x="2706" y="762"/>
              <a:ext cx="1232" cy="1232"/>
            </a:xfrm>
            <a:custGeom>
              <a:avLst/>
              <a:gdLst/>
              <a:ahLst/>
              <a:cxnLst>
                <a:cxn ang="0">
                  <a:pos x="8" y="710"/>
                </a:cxn>
                <a:cxn ang="0">
                  <a:pos x="48" y="856"/>
                </a:cxn>
                <a:cxn ang="0">
                  <a:pos x="122" y="984"/>
                </a:cxn>
                <a:cxn ang="0">
                  <a:pos x="224" y="1092"/>
                </a:cxn>
                <a:cxn ang="0">
                  <a:pos x="350" y="1172"/>
                </a:cxn>
                <a:cxn ang="0">
                  <a:pos x="492" y="1220"/>
                </a:cxn>
                <a:cxn ang="0">
                  <a:pos x="616" y="1232"/>
                </a:cxn>
                <a:cxn ang="0">
                  <a:pos x="770" y="1212"/>
                </a:cxn>
                <a:cxn ang="0">
                  <a:pos x="910" y="1158"/>
                </a:cxn>
                <a:cxn ang="0">
                  <a:pos x="1030" y="1072"/>
                </a:cxn>
                <a:cxn ang="0">
                  <a:pos x="1126" y="960"/>
                </a:cxn>
                <a:cxn ang="0">
                  <a:pos x="1194" y="828"/>
                </a:cxn>
                <a:cxn ang="0">
                  <a:pos x="1228" y="678"/>
                </a:cxn>
                <a:cxn ang="0">
                  <a:pos x="1228" y="554"/>
                </a:cxn>
                <a:cxn ang="0">
                  <a:pos x="1194" y="404"/>
                </a:cxn>
                <a:cxn ang="0">
                  <a:pos x="1126" y="272"/>
                </a:cxn>
                <a:cxn ang="0">
                  <a:pos x="1030" y="160"/>
                </a:cxn>
                <a:cxn ang="0">
                  <a:pos x="910" y="74"/>
                </a:cxn>
                <a:cxn ang="0">
                  <a:pos x="770" y="20"/>
                </a:cxn>
                <a:cxn ang="0">
                  <a:pos x="616" y="0"/>
                </a:cxn>
                <a:cxn ang="0">
                  <a:pos x="492" y="12"/>
                </a:cxn>
                <a:cxn ang="0">
                  <a:pos x="350" y="60"/>
                </a:cxn>
                <a:cxn ang="0">
                  <a:pos x="224" y="140"/>
                </a:cxn>
                <a:cxn ang="0">
                  <a:pos x="122" y="248"/>
                </a:cxn>
                <a:cxn ang="0">
                  <a:pos x="48" y="376"/>
                </a:cxn>
                <a:cxn ang="0">
                  <a:pos x="8" y="522"/>
                </a:cxn>
                <a:cxn ang="0">
                  <a:pos x="80" y="616"/>
                </a:cxn>
                <a:cxn ang="0">
                  <a:pos x="90" y="508"/>
                </a:cxn>
                <a:cxn ang="0">
                  <a:pos x="132" y="384"/>
                </a:cxn>
                <a:cxn ang="0">
                  <a:pos x="202" y="276"/>
                </a:cxn>
                <a:cxn ang="0">
                  <a:pos x="296" y="186"/>
                </a:cxn>
                <a:cxn ang="0">
                  <a:pos x="408" y="122"/>
                </a:cxn>
                <a:cxn ang="0">
                  <a:pos x="534" y="86"/>
                </a:cxn>
                <a:cxn ang="0">
                  <a:pos x="644" y="80"/>
                </a:cxn>
                <a:cxn ang="0">
                  <a:pos x="776" y="104"/>
                </a:cxn>
                <a:cxn ang="0">
                  <a:pos x="894" y="158"/>
                </a:cxn>
                <a:cxn ang="0">
                  <a:pos x="994" y="238"/>
                </a:cxn>
                <a:cxn ang="0">
                  <a:pos x="1074" y="338"/>
                </a:cxn>
                <a:cxn ang="0">
                  <a:pos x="1128" y="456"/>
                </a:cxn>
                <a:cxn ang="0">
                  <a:pos x="1152" y="588"/>
                </a:cxn>
                <a:cxn ang="0">
                  <a:pos x="1146" y="698"/>
                </a:cxn>
                <a:cxn ang="0">
                  <a:pos x="1110" y="824"/>
                </a:cxn>
                <a:cxn ang="0">
                  <a:pos x="1046" y="936"/>
                </a:cxn>
                <a:cxn ang="0">
                  <a:pos x="956" y="1030"/>
                </a:cxn>
                <a:cxn ang="0">
                  <a:pos x="848" y="1100"/>
                </a:cxn>
                <a:cxn ang="0">
                  <a:pos x="724" y="1142"/>
                </a:cxn>
                <a:cxn ang="0">
                  <a:pos x="616" y="1152"/>
                </a:cxn>
                <a:cxn ang="0">
                  <a:pos x="482" y="1136"/>
                </a:cxn>
                <a:cxn ang="0">
                  <a:pos x="360" y="1088"/>
                </a:cxn>
                <a:cxn ang="0">
                  <a:pos x="256" y="1012"/>
                </a:cxn>
                <a:cxn ang="0">
                  <a:pos x="172" y="916"/>
                </a:cxn>
                <a:cxn ang="0">
                  <a:pos x="112" y="800"/>
                </a:cxn>
                <a:cxn ang="0">
                  <a:pos x="82" y="670"/>
                </a:cxn>
              </a:cxnLst>
              <a:rect l="0" t="0" r="r" b="b"/>
              <a:pathLst>
                <a:path w="1232" h="1232">
                  <a:moveTo>
                    <a:pt x="0" y="616"/>
                  </a:moveTo>
                  <a:lnTo>
                    <a:pt x="0" y="616"/>
                  </a:lnTo>
                  <a:lnTo>
                    <a:pt x="0" y="648"/>
                  </a:lnTo>
                  <a:lnTo>
                    <a:pt x="4" y="678"/>
                  </a:lnTo>
                  <a:lnTo>
                    <a:pt x="8" y="710"/>
                  </a:lnTo>
                  <a:lnTo>
                    <a:pt x="12" y="740"/>
                  </a:lnTo>
                  <a:lnTo>
                    <a:pt x="20" y="770"/>
                  </a:lnTo>
                  <a:lnTo>
                    <a:pt x="28" y="798"/>
                  </a:lnTo>
                  <a:lnTo>
                    <a:pt x="38" y="828"/>
                  </a:lnTo>
                  <a:lnTo>
                    <a:pt x="48" y="856"/>
                  </a:lnTo>
                  <a:lnTo>
                    <a:pt x="60" y="882"/>
                  </a:lnTo>
                  <a:lnTo>
                    <a:pt x="74" y="910"/>
                  </a:lnTo>
                  <a:lnTo>
                    <a:pt x="90" y="936"/>
                  </a:lnTo>
                  <a:lnTo>
                    <a:pt x="106" y="960"/>
                  </a:lnTo>
                  <a:lnTo>
                    <a:pt x="122" y="984"/>
                  </a:lnTo>
                  <a:lnTo>
                    <a:pt x="140" y="1008"/>
                  </a:lnTo>
                  <a:lnTo>
                    <a:pt x="160" y="1030"/>
                  </a:lnTo>
                  <a:lnTo>
                    <a:pt x="180" y="1052"/>
                  </a:lnTo>
                  <a:lnTo>
                    <a:pt x="202" y="1072"/>
                  </a:lnTo>
                  <a:lnTo>
                    <a:pt x="224" y="1092"/>
                  </a:lnTo>
                  <a:lnTo>
                    <a:pt x="248" y="1110"/>
                  </a:lnTo>
                  <a:lnTo>
                    <a:pt x="272" y="1126"/>
                  </a:lnTo>
                  <a:lnTo>
                    <a:pt x="296" y="1142"/>
                  </a:lnTo>
                  <a:lnTo>
                    <a:pt x="322" y="1158"/>
                  </a:lnTo>
                  <a:lnTo>
                    <a:pt x="350" y="1172"/>
                  </a:lnTo>
                  <a:lnTo>
                    <a:pt x="376" y="1184"/>
                  </a:lnTo>
                  <a:lnTo>
                    <a:pt x="404" y="1194"/>
                  </a:lnTo>
                  <a:lnTo>
                    <a:pt x="434" y="1204"/>
                  </a:lnTo>
                  <a:lnTo>
                    <a:pt x="462" y="1212"/>
                  </a:lnTo>
                  <a:lnTo>
                    <a:pt x="492" y="1220"/>
                  </a:lnTo>
                  <a:lnTo>
                    <a:pt x="522" y="1224"/>
                  </a:lnTo>
                  <a:lnTo>
                    <a:pt x="554" y="1228"/>
                  </a:lnTo>
                  <a:lnTo>
                    <a:pt x="584" y="1232"/>
                  </a:lnTo>
                  <a:lnTo>
                    <a:pt x="616" y="1232"/>
                  </a:lnTo>
                  <a:lnTo>
                    <a:pt x="616" y="1232"/>
                  </a:lnTo>
                  <a:lnTo>
                    <a:pt x="648" y="1232"/>
                  </a:lnTo>
                  <a:lnTo>
                    <a:pt x="678" y="1228"/>
                  </a:lnTo>
                  <a:lnTo>
                    <a:pt x="710" y="1224"/>
                  </a:lnTo>
                  <a:lnTo>
                    <a:pt x="740" y="1220"/>
                  </a:lnTo>
                  <a:lnTo>
                    <a:pt x="770" y="1212"/>
                  </a:lnTo>
                  <a:lnTo>
                    <a:pt x="798" y="1204"/>
                  </a:lnTo>
                  <a:lnTo>
                    <a:pt x="828" y="1194"/>
                  </a:lnTo>
                  <a:lnTo>
                    <a:pt x="856" y="1184"/>
                  </a:lnTo>
                  <a:lnTo>
                    <a:pt x="882" y="1172"/>
                  </a:lnTo>
                  <a:lnTo>
                    <a:pt x="910" y="1158"/>
                  </a:lnTo>
                  <a:lnTo>
                    <a:pt x="936" y="1142"/>
                  </a:lnTo>
                  <a:lnTo>
                    <a:pt x="960" y="1126"/>
                  </a:lnTo>
                  <a:lnTo>
                    <a:pt x="984" y="1110"/>
                  </a:lnTo>
                  <a:lnTo>
                    <a:pt x="1008" y="1092"/>
                  </a:lnTo>
                  <a:lnTo>
                    <a:pt x="1030" y="1072"/>
                  </a:lnTo>
                  <a:lnTo>
                    <a:pt x="1052" y="1052"/>
                  </a:lnTo>
                  <a:lnTo>
                    <a:pt x="1072" y="1030"/>
                  </a:lnTo>
                  <a:lnTo>
                    <a:pt x="1092" y="1008"/>
                  </a:lnTo>
                  <a:lnTo>
                    <a:pt x="1110" y="984"/>
                  </a:lnTo>
                  <a:lnTo>
                    <a:pt x="1126" y="960"/>
                  </a:lnTo>
                  <a:lnTo>
                    <a:pt x="1142" y="936"/>
                  </a:lnTo>
                  <a:lnTo>
                    <a:pt x="1158" y="910"/>
                  </a:lnTo>
                  <a:lnTo>
                    <a:pt x="1172" y="882"/>
                  </a:lnTo>
                  <a:lnTo>
                    <a:pt x="1184" y="856"/>
                  </a:lnTo>
                  <a:lnTo>
                    <a:pt x="1194" y="828"/>
                  </a:lnTo>
                  <a:lnTo>
                    <a:pt x="1204" y="798"/>
                  </a:lnTo>
                  <a:lnTo>
                    <a:pt x="1212" y="770"/>
                  </a:lnTo>
                  <a:lnTo>
                    <a:pt x="1220" y="740"/>
                  </a:lnTo>
                  <a:lnTo>
                    <a:pt x="1224" y="710"/>
                  </a:lnTo>
                  <a:lnTo>
                    <a:pt x="1228" y="678"/>
                  </a:lnTo>
                  <a:lnTo>
                    <a:pt x="1232" y="648"/>
                  </a:lnTo>
                  <a:lnTo>
                    <a:pt x="1232" y="616"/>
                  </a:lnTo>
                  <a:lnTo>
                    <a:pt x="1232" y="616"/>
                  </a:lnTo>
                  <a:lnTo>
                    <a:pt x="1232" y="584"/>
                  </a:lnTo>
                  <a:lnTo>
                    <a:pt x="1228" y="554"/>
                  </a:lnTo>
                  <a:lnTo>
                    <a:pt x="1224" y="522"/>
                  </a:lnTo>
                  <a:lnTo>
                    <a:pt x="1220" y="492"/>
                  </a:lnTo>
                  <a:lnTo>
                    <a:pt x="1212" y="462"/>
                  </a:lnTo>
                  <a:lnTo>
                    <a:pt x="1204" y="434"/>
                  </a:lnTo>
                  <a:lnTo>
                    <a:pt x="1194" y="404"/>
                  </a:lnTo>
                  <a:lnTo>
                    <a:pt x="1184" y="376"/>
                  </a:lnTo>
                  <a:lnTo>
                    <a:pt x="1172" y="350"/>
                  </a:lnTo>
                  <a:lnTo>
                    <a:pt x="1158" y="322"/>
                  </a:lnTo>
                  <a:lnTo>
                    <a:pt x="1142" y="296"/>
                  </a:lnTo>
                  <a:lnTo>
                    <a:pt x="1126" y="272"/>
                  </a:lnTo>
                  <a:lnTo>
                    <a:pt x="1110" y="248"/>
                  </a:lnTo>
                  <a:lnTo>
                    <a:pt x="1092" y="224"/>
                  </a:lnTo>
                  <a:lnTo>
                    <a:pt x="1072" y="202"/>
                  </a:lnTo>
                  <a:lnTo>
                    <a:pt x="1052" y="180"/>
                  </a:lnTo>
                  <a:lnTo>
                    <a:pt x="1030" y="160"/>
                  </a:lnTo>
                  <a:lnTo>
                    <a:pt x="1008" y="140"/>
                  </a:lnTo>
                  <a:lnTo>
                    <a:pt x="984" y="122"/>
                  </a:lnTo>
                  <a:lnTo>
                    <a:pt x="960" y="106"/>
                  </a:lnTo>
                  <a:lnTo>
                    <a:pt x="936" y="90"/>
                  </a:lnTo>
                  <a:lnTo>
                    <a:pt x="910" y="74"/>
                  </a:lnTo>
                  <a:lnTo>
                    <a:pt x="882" y="60"/>
                  </a:lnTo>
                  <a:lnTo>
                    <a:pt x="856" y="48"/>
                  </a:lnTo>
                  <a:lnTo>
                    <a:pt x="828" y="38"/>
                  </a:lnTo>
                  <a:lnTo>
                    <a:pt x="798" y="28"/>
                  </a:lnTo>
                  <a:lnTo>
                    <a:pt x="770" y="20"/>
                  </a:lnTo>
                  <a:lnTo>
                    <a:pt x="740" y="12"/>
                  </a:lnTo>
                  <a:lnTo>
                    <a:pt x="710" y="8"/>
                  </a:lnTo>
                  <a:lnTo>
                    <a:pt x="678" y="4"/>
                  </a:lnTo>
                  <a:lnTo>
                    <a:pt x="648" y="0"/>
                  </a:lnTo>
                  <a:lnTo>
                    <a:pt x="616" y="0"/>
                  </a:lnTo>
                  <a:lnTo>
                    <a:pt x="616" y="0"/>
                  </a:lnTo>
                  <a:lnTo>
                    <a:pt x="584" y="0"/>
                  </a:lnTo>
                  <a:lnTo>
                    <a:pt x="554" y="4"/>
                  </a:lnTo>
                  <a:lnTo>
                    <a:pt x="522" y="8"/>
                  </a:lnTo>
                  <a:lnTo>
                    <a:pt x="492" y="12"/>
                  </a:lnTo>
                  <a:lnTo>
                    <a:pt x="462" y="20"/>
                  </a:lnTo>
                  <a:lnTo>
                    <a:pt x="434" y="28"/>
                  </a:lnTo>
                  <a:lnTo>
                    <a:pt x="404" y="38"/>
                  </a:lnTo>
                  <a:lnTo>
                    <a:pt x="376" y="48"/>
                  </a:lnTo>
                  <a:lnTo>
                    <a:pt x="350" y="60"/>
                  </a:lnTo>
                  <a:lnTo>
                    <a:pt x="322" y="74"/>
                  </a:lnTo>
                  <a:lnTo>
                    <a:pt x="296" y="90"/>
                  </a:lnTo>
                  <a:lnTo>
                    <a:pt x="272" y="106"/>
                  </a:lnTo>
                  <a:lnTo>
                    <a:pt x="248" y="122"/>
                  </a:lnTo>
                  <a:lnTo>
                    <a:pt x="224" y="140"/>
                  </a:lnTo>
                  <a:lnTo>
                    <a:pt x="202" y="160"/>
                  </a:lnTo>
                  <a:lnTo>
                    <a:pt x="180" y="180"/>
                  </a:lnTo>
                  <a:lnTo>
                    <a:pt x="160" y="202"/>
                  </a:lnTo>
                  <a:lnTo>
                    <a:pt x="140" y="224"/>
                  </a:lnTo>
                  <a:lnTo>
                    <a:pt x="122" y="248"/>
                  </a:lnTo>
                  <a:lnTo>
                    <a:pt x="106" y="272"/>
                  </a:lnTo>
                  <a:lnTo>
                    <a:pt x="90" y="296"/>
                  </a:lnTo>
                  <a:lnTo>
                    <a:pt x="74" y="322"/>
                  </a:lnTo>
                  <a:lnTo>
                    <a:pt x="60" y="350"/>
                  </a:lnTo>
                  <a:lnTo>
                    <a:pt x="48" y="376"/>
                  </a:lnTo>
                  <a:lnTo>
                    <a:pt x="38" y="404"/>
                  </a:lnTo>
                  <a:lnTo>
                    <a:pt x="28" y="434"/>
                  </a:lnTo>
                  <a:lnTo>
                    <a:pt x="20" y="462"/>
                  </a:lnTo>
                  <a:lnTo>
                    <a:pt x="12" y="492"/>
                  </a:lnTo>
                  <a:lnTo>
                    <a:pt x="8" y="522"/>
                  </a:lnTo>
                  <a:lnTo>
                    <a:pt x="4" y="554"/>
                  </a:lnTo>
                  <a:lnTo>
                    <a:pt x="0" y="584"/>
                  </a:lnTo>
                  <a:lnTo>
                    <a:pt x="0" y="616"/>
                  </a:lnTo>
                  <a:lnTo>
                    <a:pt x="0" y="616"/>
                  </a:lnTo>
                  <a:close/>
                  <a:moveTo>
                    <a:pt x="80" y="616"/>
                  </a:moveTo>
                  <a:lnTo>
                    <a:pt x="80" y="616"/>
                  </a:lnTo>
                  <a:lnTo>
                    <a:pt x="80" y="588"/>
                  </a:lnTo>
                  <a:lnTo>
                    <a:pt x="82" y="562"/>
                  </a:lnTo>
                  <a:lnTo>
                    <a:pt x="86" y="534"/>
                  </a:lnTo>
                  <a:lnTo>
                    <a:pt x="90" y="508"/>
                  </a:lnTo>
                  <a:lnTo>
                    <a:pt x="96" y="482"/>
                  </a:lnTo>
                  <a:lnTo>
                    <a:pt x="104" y="456"/>
                  </a:lnTo>
                  <a:lnTo>
                    <a:pt x="112" y="432"/>
                  </a:lnTo>
                  <a:lnTo>
                    <a:pt x="122" y="408"/>
                  </a:lnTo>
                  <a:lnTo>
                    <a:pt x="132" y="384"/>
                  </a:lnTo>
                  <a:lnTo>
                    <a:pt x="144" y="360"/>
                  </a:lnTo>
                  <a:lnTo>
                    <a:pt x="158" y="338"/>
                  </a:lnTo>
                  <a:lnTo>
                    <a:pt x="172" y="316"/>
                  </a:lnTo>
                  <a:lnTo>
                    <a:pt x="186" y="296"/>
                  </a:lnTo>
                  <a:lnTo>
                    <a:pt x="202" y="276"/>
                  </a:lnTo>
                  <a:lnTo>
                    <a:pt x="220" y="256"/>
                  </a:lnTo>
                  <a:lnTo>
                    <a:pt x="238" y="238"/>
                  </a:lnTo>
                  <a:lnTo>
                    <a:pt x="256" y="220"/>
                  </a:lnTo>
                  <a:lnTo>
                    <a:pt x="276" y="202"/>
                  </a:lnTo>
                  <a:lnTo>
                    <a:pt x="296" y="186"/>
                  </a:lnTo>
                  <a:lnTo>
                    <a:pt x="316" y="172"/>
                  </a:lnTo>
                  <a:lnTo>
                    <a:pt x="338" y="158"/>
                  </a:lnTo>
                  <a:lnTo>
                    <a:pt x="360" y="144"/>
                  </a:lnTo>
                  <a:lnTo>
                    <a:pt x="384" y="132"/>
                  </a:lnTo>
                  <a:lnTo>
                    <a:pt x="408" y="122"/>
                  </a:lnTo>
                  <a:lnTo>
                    <a:pt x="432" y="112"/>
                  </a:lnTo>
                  <a:lnTo>
                    <a:pt x="456" y="104"/>
                  </a:lnTo>
                  <a:lnTo>
                    <a:pt x="482" y="96"/>
                  </a:lnTo>
                  <a:lnTo>
                    <a:pt x="508" y="90"/>
                  </a:lnTo>
                  <a:lnTo>
                    <a:pt x="534" y="86"/>
                  </a:lnTo>
                  <a:lnTo>
                    <a:pt x="562" y="82"/>
                  </a:lnTo>
                  <a:lnTo>
                    <a:pt x="588" y="80"/>
                  </a:lnTo>
                  <a:lnTo>
                    <a:pt x="616" y="80"/>
                  </a:lnTo>
                  <a:lnTo>
                    <a:pt x="616" y="80"/>
                  </a:lnTo>
                  <a:lnTo>
                    <a:pt x="644" y="80"/>
                  </a:lnTo>
                  <a:lnTo>
                    <a:pt x="670" y="82"/>
                  </a:lnTo>
                  <a:lnTo>
                    <a:pt x="698" y="86"/>
                  </a:lnTo>
                  <a:lnTo>
                    <a:pt x="724" y="90"/>
                  </a:lnTo>
                  <a:lnTo>
                    <a:pt x="750" y="96"/>
                  </a:lnTo>
                  <a:lnTo>
                    <a:pt x="776" y="104"/>
                  </a:lnTo>
                  <a:lnTo>
                    <a:pt x="800" y="112"/>
                  </a:lnTo>
                  <a:lnTo>
                    <a:pt x="824" y="122"/>
                  </a:lnTo>
                  <a:lnTo>
                    <a:pt x="848" y="132"/>
                  </a:lnTo>
                  <a:lnTo>
                    <a:pt x="872" y="144"/>
                  </a:lnTo>
                  <a:lnTo>
                    <a:pt x="894" y="158"/>
                  </a:lnTo>
                  <a:lnTo>
                    <a:pt x="916" y="172"/>
                  </a:lnTo>
                  <a:lnTo>
                    <a:pt x="936" y="186"/>
                  </a:lnTo>
                  <a:lnTo>
                    <a:pt x="956" y="202"/>
                  </a:lnTo>
                  <a:lnTo>
                    <a:pt x="976" y="220"/>
                  </a:lnTo>
                  <a:lnTo>
                    <a:pt x="994" y="238"/>
                  </a:lnTo>
                  <a:lnTo>
                    <a:pt x="1012" y="256"/>
                  </a:lnTo>
                  <a:lnTo>
                    <a:pt x="1030" y="276"/>
                  </a:lnTo>
                  <a:lnTo>
                    <a:pt x="1046" y="296"/>
                  </a:lnTo>
                  <a:lnTo>
                    <a:pt x="1060" y="316"/>
                  </a:lnTo>
                  <a:lnTo>
                    <a:pt x="1074" y="338"/>
                  </a:lnTo>
                  <a:lnTo>
                    <a:pt x="1088" y="360"/>
                  </a:lnTo>
                  <a:lnTo>
                    <a:pt x="1100" y="384"/>
                  </a:lnTo>
                  <a:lnTo>
                    <a:pt x="1110" y="408"/>
                  </a:lnTo>
                  <a:lnTo>
                    <a:pt x="1120" y="432"/>
                  </a:lnTo>
                  <a:lnTo>
                    <a:pt x="1128" y="456"/>
                  </a:lnTo>
                  <a:lnTo>
                    <a:pt x="1136" y="482"/>
                  </a:lnTo>
                  <a:lnTo>
                    <a:pt x="1142" y="508"/>
                  </a:lnTo>
                  <a:lnTo>
                    <a:pt x="1146" y="534"/>
                  </a:lnTo>
                  <a:lnTo>
                    <a:pt x="1150" y="562"/>
                  </a:lnTo>
                  <a:lnTo>
                    <a:pt x="1152" y="588"/>
                  </a:lnTo>
                  <a:lnTo>
                    <a:pt x="1152" y="616"/>
                  </a:lnTo>
                  <a:lnTo>
                    <a:pt x="1152" y="616"/>
                  </a:lnTo>
                  <a:lnTo>
                    <a:pt x="1152" y="644"/>
                  </a:lnTo>
                  <a:lnTo>
                    <a:pt x="1150" y="670"/>
                  </a:lnTo>
                  <a:lnTo>
                    <a:pt x="1146" y="698"/>
                  </a:lnTo>
                  <a:lnTo>
                    <a:pt x="1142" y="724"/>
                  </a:lnTo>
                  <a:lnTo>
                    <a:pt x="1136" y="750"/>
                  </a:lnTo>
                  <a:lnTo>
                    <a:pt x="1128" y="776"/>
                  </a:lnTo>
                  <a:lnTo>
                    <a:pt x="1120" y="800"/>
                  </a:lnTo>
                  <a:lnTo>
                    <a:pt x="1110" y="824"/>
                  </a:lnTo>
                  <a:lnTo>
                    <a:pt x="1100" y="848"/>
                  </a:lnTo>
                  <a:lnTo>
                    <a:pt x="1088" y="872"/>
                  </a:lnTo>
                  <a:lnTo>
                    <a:pt x="1074" y="894"/>
                  </a:lnTo>
                  <a:lnTo>
                    <a:pt x="1060" y="916"/>
                  </a:lnTo>
                  <a:lnTo>
                    <a:pt x="1046" y="936"/>
                  </a:lnTo>
                  <a:lnTo>
                    <a:pt x="1030" y="956"/>
                  </a:lnTo>
                  <a:lnTo>
                    <a:pt x="1012" y="976"/>
                  </a:lnTo>
                  <a:lnTo>
                    <a:pt x="994" y="994"/>
                  </a:lnTo>
                  <a:lnTo>
                    <a:pt x="976" y="1012"/>
                  </a:lnTo>
                  <a:lnTo>
                    <a:pt x="956" y="1030"/>
                  </a:lnTo>
                  <a:lnTo>
                    <a:pt x="936" y="1046"/>
                  </a:lnTo>
                  <a:lnTo>
                    <a:pt x="916" y="1060"/>
                  </a:lnTo>
                  <a:lnTo>
                    <a:pt x="894" y="1074"/>
                  </a:lnTo>
                  <a:lnTo>
                    <a:pt x="872" y="1088"/>
                  </a:lnTo>
                  <a:lnTo>
                    <a:pt x="848" y="1100"/>
                  </a:lnTo>
                  <a:lnTo>
                    <a:pt x="824" y="1110"/>
                  </a:lnTo>
                  <a:lnTo>
                    <a:pt x="800" y="1120"/>
                  </a:lnTo>
                  <a:lnTo>
                    <a:pt x="776" y="1128"/>
                  </a:lnTo>
                  <a:lnTo>
                    <a:pt x="750" y="1136"/>
                  </a:lnTo>
                  <a:lnTo>
                    <a:pt x="724" y="1142"/>
                  </a:lnTo>
                  <a:lnTo>
                    <a:pt x="698" y="1146"/>
                  </a:lnTo>
                  <a:lnTo>
                    <a:pt x="670" y="1150"/>
                  </a:lnTo>
                  <a:lnTo>
                    <a:pt x="644" y="1152"/>
                  </a:lnTo>
                  <a:lnTo>
                    <a:pt x="616" y="1152"/>
                  </a:lnTo>
                  <a:lnTo>
                    <a:pt x="616" y="1152"/>
                  </a:lnTo>
                  <a:lnTo>
                    <a:pt x="588" y="1152"/>
                  </a:lnTo>
                  <a:lnTo>
                    <a:pt x="562" y="1150"/>
                  </a:lnTo>
                  <a:lnTo>
                    <a:pt x="534" y="1146"/>
                  </a:lnTo>
                  <a:lnTo>
                    <a:pt x="508" y="1142"/>
                  </a:lnTo>
                  <a:lnTo>
                    <a:pt x="482" y="1136"/>
                  </a:lnTo>
                  <a:lnTo>
                    <a:pt x="456" y="1128"/>
                  </a:lnTo>
                  <a:lnTo>
                    <a:pt x="432" y="1120"/>
                  </a:lnTo>
                  <a:lnTo>
                    <a:pt x="408" y="1110"/>
                  </a:lnTo>
                  <a:lnTo>
                    <a:pt x="384" y="1100"/>
                  </a:lnTo>
                  <a:lnTo>
                    <a:pt x="360" y="1088"/>
                  </a:lnTo>
                  <a:lnTo>
                    <a:pt x="338" y="1074"/>
                  </a:lnTo>
                  <a:lnTo>
                    <a:pt x="316" y="1060"/>
                  </a:lnTo>
                  <a:lnTo>
                    <a:pt x="296" y="1046"/>
                  </a:lnTo>
                  <a:lnTo>
                    <a:pt x="276" y="1030"/>
                  </a:lnTo>
                  <a:lnTo>
                    <a:pt x="256" y="1012"/>
                  </a:lnTo>
                  <a:lnTo>
                    <a:pt x="238" y="994"/>
                  </a:lnTo>
                  <a:lnTo>
                    <a:pt x="220" y="976"/>
                  </a:lnTo>
                  <a:lnTo>
                    <a:pt x="202" y="956"/>
                  </a:lnTo>
                  <a:lnTo>
                    <a:pt x="186" y="936"/>
                  </a:lnTo>
                  <a:lnTo>
                    <a:pt x="172" y="916"/>
                  </a:lnTo>
                  <a:lnTo>
                    <a:pt x="158" y="894"/>
                  </a:lnTo>
                  <a:lnTo>
                    <a:pt x="144" y="872"/>
                  </a:lnTo>
                  <a:lnTo>
                    <a:pt x="132" y="848"/>
                  </a:lnTo>
                  <a:lnTo>
                    <a:pt x="122" y="824"/>
                  </a:lnTo>
                  <a:lnTo>
                    <a:pt x="112" y="800"/>
                  </a:lnTo>
                  <a:lnTo>
                    <a:pt x="104" y="776"/>
                  </a:lnTo>
                  <a:lnTo>
                    <a:pt x="96" y="750"/>
                  </a:lnTo>
                  <a:lnTo>
                    <a:pt x="90" y="724"/>
                  </a:lnTo>
                  <a:lnTo>
                    <a:pt x="86" y="698"/>
                  </a:lnTo>
                  <a:lnTo>
                    <a:pt x="82" y="670"/>
                  </a:lnTo>
                  <a:lnTo>
                    <a:pt x="80" y="644"/>
                  </a:lnTo>
                  <a:lnTo>
                    <a:pt x="80" y="616"/>
                  </a:lnTo>
                  <a:lnTo>
                    <a:pt x="80" y="6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  <a:sp3d extrusionH="114300" prstMaterial="matte">
              <a:bevelT w="38100" h="38100"/>
            </a:sp3d>
          </p:spPr>
          <p:txBody>
            <a:bodyPr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latin typeface="+mn-lt"/>
                <a:ea typeface="+mn-ea"/>
              </a:endParaRPr>
            </a:p>
          </p:txBody>
        </p:sp>
      </p:grpSp>
      <p:grpSp>
        <p:nvGrpSpPr>
          <p:cNvPr id="79" name="Group 2"/>
          <p:cNvGrpSpPr>
            <a:grpSpLocks/>
          </p:cNvGrpSpPr>
          <p:nvPr/>
        </p:nvGrpSpPr>
        <p:grpSpPr bwMode="auto">
          <a:xfrm>
            <a:off x="4163159" y="365099"/>
            <a:ext cx="1695749" cy="1695749"/>
            <a:chOff x="2706" y="762"/>
            <a:chExt cx="1232" cy="1232"/>
          </a:xfrm>
          <a:solidFill>
            <a:schemeClr val="bg1">
              <a:lumMod val="65000"/>
            </a:schemeClr>
          </a:solidFill>
          <a:scene3d>
            <a:camera prst="perspectiveLeft">
              <a:rot lat="0" lon="4500000" rev="0"/>
            </a:camera>
            <a:lightRig rig="soft" dir="t"/>
          </a:scene3d>
        </p:grpSpPr>
        <p:sp>
          <p:nvSpPr>
            <p:cNvPr id="80" name="Freeform 3"/>
            <p:cNvSpPr>
              <a:spLocks noEditPoints="1"/>
            </p:cNvSpPr>
            <p:nvPr/>
          </p:nvSpPr>
          <p:spPr bwMode="auto">
            <a:xfrm>
              <a:off x="3138" y="1194"/>
              <a:ext cx="368" cy="368"/>
            </a:xfrm>
            <a:custGeom>
              <a:avLst/>
              <a:gdLst/>
              <a:ahLst/>
              <a:cxnLst>
                <a:cxn ang="0">
                  <a:pos x="0" y="184"/>
                </a:cxn>
                <a:cxn ang="0">
                  <a:pos x="4" y="222"/>
                </a:cxn>
                <a:cxn ang="0">
                  <a:pos x="14" y="256"/>
                </a:cxn>
                <a:cxn ang="0">
                  <a:pos x="32" y="286"/>
                </a:cxn>
                <a:cxn ang="0">
                  <a:pos x="54" y="314"/>
                </a:cxn>
                <a:cxn ang="0">
                  <a:pos x="82" y="336"/>
                </a:cxn>
                <a:cxn ang="0">
                  <a:pos x="112" y="354"/>
                </a:cxn>
                <a:cxn ang="0">
                  <a:pos x="146" y="364"/>
                </a:cxn>
                <a:cxn ang="0">
                  <a:pos x="184" y="368"/>
                </a:cxn>
                <a:cxn ang="0">
                  <a:pos x="202" y="368"/>
                </a:cxn>
                <a:cxn ang="0">
                  <a:pos x="238" y="360"/>
                </a:cxn>
                <a:cxn ang="0">
                  <a:pos x="272" y="346"/>
                </a:cxn>
                <a:cxn ang="0">
                  <a:pos x="300" y="326"/>
                </a:cxn>
                <a:cxn ang="0">
                  <a:pos x="326" y="300"/>
                </a:cxn>
                <a:cxn ang="0">
                  <a:pos x="346" y="272"/>
                </a:cxn>
                <a:cxn ang="0">
                  <a:pos x="360" y="238"/>
                </a:cxn>
                <a:cxn ang="0">
                  <a:pos x="368" y="202"/>
                </a:cxn>
                <a:cxn ang="0">
                  <a:pos x="368" y="184"/>
                </a:cxn>
                <a:cxn ang="0">
                  <a:pos x="364" y="146"/>
                </a:cxn>
                <a:cxn ang="0">
                  <a:pos x="354" y="112"/>
                </a:cxn>
                <a:cxn ang="0">
                  <a:pos x="336" y="82"/>
                </a:cxn>
                <a:cxn ang="0">
                  <a:pos x="314" y="54"/>
                </a:cxn>
                <a:cxn ang="0">
                  <a:pos x="286" y="32"/>
                </a:cxn>
                <a:cxn ang="0">
                  <a:pos x="256" y="14"/>
                </a:cxn>
                <a:cxn ang="0">
                  <a:pos x="222" y="4"/>
                </a:cxn>
                <a:cxn ang="0">
                  <a:pos x="184" y="0"/>
                </a:cxn>
                <a:cxn ang="0">
                  <a:pos x="166" y="0"/>
                </a:cxn>
                <a:cxn ang="0">
                  <a:pos x="130" y="8"/>
                </a:cxn>
                <a:cxn ang="0">
                  <a:pos x="96" y="22"/>
                </a:cxn>
                <a:cxn ang="0">
                  <a:pos x="68" y="42"/>
                </a:cxn>
                <a:cxn ang="0">
                  <a:pos x="42" y="68"/>
                </a:cxn>
                <a:cxn ang="0">
                  <a:pos x="22" y="96"/>
                </a:cxn>
                <a:cxn ang="0">
                  <a:pos x="8" y="130"/>
                </a:cxn>
                <a:cxn ang="0">
                  <a:pos x="0" y="166"/>
                </a:cxn>
                <a:cxn ang="0">
                  <a:pos x="0" y="184"/>
                </a:cxn>
                <a:cxn ang="0">
                  <a:pos x="80" y="184"/>
                </a:cxn>
                <a:cxn ang="0">
                  <a:pos x="88" y="144"/>
                </a:cxn>
                <a:cxn ang="0">
                  <a:pos x="110" y="110"/>
                </a:cxn>
                <a:cxn ang="0">
                  <a:pos x="144" y="88"/>
                </a:cxn>
                <a:cxn ang="0">
                  <a:pos x="184" y="80"/>
                </a:cxn>
                <a:cxn ang="0">
                  <a:pos x="204" y="82"/>
                </a:cxn>
                <a:cxn ang="0">
                  <a:pos x="242" y="98"/>
                </a:cxn>
                <a:cxn ang="0">
                  <a:pos x="270" y="126"/>
                </a:cxn>
                <a:cxn ang="0">
                  <a:pos x="286" y="164"/>
                </a:cxn>
                <a:cxn ang="0">
                  <a:pos x="288" y="184"/>
                </a:cxn>
                <a:cxn ang="0">
                  <a:pos x="280" y="224"/>
                </a:cxn>
                <a:cxn ang="0">
                  <a:pos x="258" y="258"/>
                </a:cxn>
                <a:cxn ang="0">
                  <a:pos x="224" y="280"/>
                </a:cxn>
                <a:cxn ang="0">
                  <a:pos x="184" y="288"/>
                </a:cxn>
                <a:cxn ang="0">
                  <a:pos x="164" y="286"/>
                </a:cxn>
                <a:cxn ang="0">
                  <a:pos x="126" y="270"/>
                </a:cxn>
                <a:cxn ang="0">
                  <a:pos x="98" y="242"/>
                </a:cxn>
                <a:cxn ang="0">
                  <a:pos x="82" y="204"/>
                </a:cxn>
                <a:cxn ang="0">
                  <a:pos x="80" y="184"/>
                </a:cxn>
              </a:cxnLst>
              <a:rect l="0" t="0" r="r" b="b"/>
              <a:pathLst>
                <a:path w="368" h="368">
                  <a:moveTo>
                    <a:pt x="0" y="184"/>
                  </a:moveTo>
                  <a:lnTo>
                    <a:pt x="0" y="184"/>
                  </a:lnTo>
                  <a:lnTo>
                    <a:pt x="0" y="202"/>
                  </a:lnTo>
                  <a:lnTo>
                    <a:pt x="4" y="222"/>
                  </a:lnTo>
                  <a:lnTo>
                    <a:pt x="8" y="238"/>
                  </a:lnTo>
                  <a:lnTo>
                    <a:pt x="14" y="256"/>
                  </a:lnTo>
                  <a:lnTo>
                    <a:pt x="22" y="272"/>
                  </a:lnTo>
                  <a:lnTo>
                    <a:pt x="32" y="286"/>
                  </a:lnTo>
                  <a:lnTo>
                    <a:pt x="42" y="300"/>
                  </a:lnTo>
                  <a:lnTo>
                    <a:pt x="54" y="314"/>
                  </a:lnTo>
                  <a:lnTo>
                    <a:pt x="68" y="326"/>
                  </a:lnTo>
                  <a:lnTo>
                    <a:pt x="82" y="336"/>
                  </a:lnTo>
                  <a:lnTo>
                    <a:pt x="96" y="346"/>
                  </a:lnTo>
                  <a:lnTo>
                    <a:pt x="112" y="354"/>
                  </a:lnTo>
                  <a:lnTo>
                    <a:pt x="130" y="360"/>
                  </a:lnTo>
                  <a:lnTo>
                    <a:pt x="146" y="364"/>
                  </a:lnTo>
                  <a:lnTo>
                    <a:pt x="166" y="368"/>
                  </a:lnTo>
                  <a:lnTo>
                    <a:pt x="184" y="368"/>
                  </a:lnTo>
                  <a:lnTo>
                    <a:pt x="184" y="368"/>
                  </a:lnTo>
                  <a:lnTo>
                    <a:pt x="202" y="368"/>
                  </a:lnTo>
                  <a:lnTo>
                    <a:pt x="222" y="364"/>
                  </a:lnTo>
                  <a:lnTo>
                    <a:pt x="238" y="360"/>
                  </a:lnTo>
                  <a:lnTo>
                    <a:pt x="256" y="354"/>
                  </a:lnTo>
                  <a:lnTo>
                    <a:pt x="272" y="346"/>
                  </a:lnTo>
                  <a:lnTo>
                    <a:pt x="286" y="336"/>
                  </a:lnTo>
                  <a:lnTo>
                    <a:pt x="300" y="326"/>
                  </a:lnTo>
                  <a:lnTo>
                    <a:pt x="314" y="314"/>
                  </a:lnTo>
                  <a:lnTo>
                    <a:pt x="326" y="300"/>
                  </a:lnTo>
                  <a:lnTo>
                    <a:pt x="336" y="286"/>
                  </a:lnTo>
                  <a:lnTo>
                    <a:pt x="346" y="272"/>
                  </a:lnTo>
                  <a:lnTo>
                    <a:pt x="354" y="256"/>
                  </a:lnTo>
                  <a:lnTo>
                    <a:pt x="360" y="238"/>
                  </a:lnTo>
                  <a:lnTo>
                    <a:pt x="364" y="222"/>
                  </a:lnTo>
                  <a:lnTo>
                    <a:pt x="368" y="202"/>
                  </a:lnTo>
                  <a:lnTo>
                    <a:pt x="368" y="184"/>
                  </a:lnTo>
                  <a:lnTo>
                    <a:pt x="368" y="184"/>
                  </a:lnTo>
                  <a:lnTo>
                    <a:pt x="368" y="166"/>
                  </a:lnTo>
                  <a:lnTo>
                    <a:pt x="364" y="146"/>
                  </a:lnTo>
                  <a:lnTo>
                    <a:pt x="360" y="130"/>
                  </a:lnTo>
                  <a:lnTo>
                    <a:pt x="354" y="112"/>
                  </a:lnTo>
                  <a:lnTo>
                    <a:pt x="346" y="96"/>
                  </a:lnTo>
                  <a:lnTo>
                    <a:pt x="336" y="82"/>
                  </a:lnTo>
                  <a:lnTo>
                    <a:pt x="326" y="68"/>
                  </a:lnTo>
                  <a:lnTo>
                    <a:pt x="314" y="54"/>
                  </a:lnTo>
                  <a:lnTo>
                    <a:pt x="300" y="42"/>
                  </a:lnTo>
                  <a:lnTo>
                    <a:pt x="286" y="32"/>
                  </a:lnTo>
                  <a:lnTo>
                    <a:pt x="272" y="22"/>
                  </a:lnTo>
                  <a:lnTo>
                    <a:pt x="256" y="14"/>
                  </a:lnTo>
                  <a:lnTo>
                    <a:pt x="238" y="8"/>
                  </a:lnTo>
                  <a:lnTo>
                    <a:pt x="222" y="4"/>
                  </a:lnTo>
                  <a:lnTo>
                    <a:pt x="202" y="0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66" y="0"/>
                  </a:lnTo>
                  <a:lnTo>
                    <a:pt x="146" y="4"/>
                  </a:lnTo>
                  <a:lnTo>
                    <a:pt x="130" y="8"/>
                  </a:lnTo>
                  <a:lnTo>
                    <a:pt x="112" y="14"/>
                  </a:lnTo>
                  <a:lnTo>
                    <a:pt x="96" y="22"/>
                  </a:lnTo>
                  <a:lnTo>
                    <a:pt x="82" y="32"/>
                  </a:lnTo>
                  <a:lnTo>
                    <a:pt x="68" y="42"/>
                  </a:lnTo>
                  <a:lnTo>
                    <a:pt x="54" y="54"/>
                  </a:lnTo>
                  <a:lnTo>
                    <a:pt x="42" y="68"/>
                  </a:lnTo>
                  <a:lnTo>
                    <a:pt x="32" y="82"/>
                  </a:lnTo>
                  <a:lnTo>
                    <a:pt x="22" y="96"/>
                  </a:lnTo>
                  <a:lnTo>
                    <a:pt x="14" y="112"/>
                  </a:lnTo>
                  <a:lnTo>
                    <a:pt x="8" y="130"/>
                  </a:lnTo>
                  <a:lnTo>
                    <a:pt x="4" y="146"/>
                  </a:lnTo>
                  <a:lnTo>
                    <a:pt x="0" y="166"/>
                  </a:lnTo>
                  <a:lnTo>
                    <a:pt x="0" y="184"/>
                  </a:lnTo>
                  <a:lnTo>
                    <a:pt x="0" y="184"/>
                  </a:lnTo>
                  <a:close/>
                  <a:moveTo>
                    <a:pt x="80" y="184"/>
                  </a:moveTo>
                  <a:lnTo>
                    <a:pt x="80" y="184"/>
                  </a:lnTo>
                  <a:lnTo>
                    <a:pt x="82" y="164"/>
                  </a:lnTo>
                  <a:lnTo>
                    <a:pt x="88" y="144"/>
                  </a:lnTo>
                  <a:lnTo>
                    <a:pt x="98" y="126"/>
                  </a:lnTo>
                  <a:lnTo>
                    <a:pt x="110" y="110"/>
                  </a:lnTo>
                  <a:lnTo>
                    <a:pt x="126" y="98"/>
                  </a:lnTo>
                  <a:lnTo>
                    <a:pt x="144" y="88"/>
                  </a:lnTo>
                  <a:lnTo>
                    <a:pt x="164" y="82"/>
                  </a:lnTo>
                  <a:lnTo>
                    <a:pt x="184" y="80"/>
                  </a:lnTo>
                  <a:lnTo>
                    <a:pt x="184" y="80"/>
                  </a:lnTo>
                  <a:lnTo>
                    <a:pt x="204" y="82"/>
                  </a:lnTo>
                  <a:lnTo>
                    <a:pt x="224" y="88"/>
                  </a:lnTo>
                  <a:lnTo>
                    <a:pt x="242" y="98"/>
                  </a:lnTo>
                  <a:lnTo>
                    <a:pt x="258" y="110"/>
                  </a:lnTo>
                  <a:lnTo>
                    <a:pt x="270" y="126"/>
                  </a:lnTo>
                  <a:lnTo>
                    <a:pt x="280" y="144"/>
                  </a:lnTo>
                  <a:lnTo>
                    <a:pt x="286" y="164"/>
                  </a:lnTo>
                  <a:lnTo>
                    <a:pt x="288" y="184"/>
                  </a:lnTo>
                  <a:lnTo>
                    <a:pt x="288" y="184"/>
                  </a:lnTo>
                  <a:lnTo>
                    <a:pt x="286" y="204"/>
                  </a:lnTo>
                  <a:lnTo>
                    <a:pt x="280" y="224"/>
                  </a:lnTo>
                  <a:lnTo>
                    <a:pt x="270" y="242"/>
                  </a:lnTo>
                  <a:lnTo>
                    <a:pt x="258" y="258"/>
                  </a:lnTo>
                  <a:lnTo>
                    <a:pt x="242" y="270"/>
                  </a:lnTo>
                  <a:lnTo>
                    <a:pt x="224" y="280"/>
                  </a:lnTo>
                  <a:lnTo>
                    <a:pt x="204" y="286"/>
                  </a:lnTo>
                  <a:lnTo>
                    <a:pt x="184" y="288"/>
                  </a:lnTo>
                  <a:lnTo>
                    <a:pt x="184" y="288"/>
                  </a:lnTo>
                  <a:lnTo>
                    <a:pt x="164" y="286"/>
                  </a:lnTo>
                  <a:lnTo>
                    <a:pt x="144" y="280"/>
                  </a:lnTo>
                  <a:lnTo>
                    <a:pt x="126" y="270"/>
                  </a:lnTo>
                  <a:lnTo>
                    <a:pt x="110" y="258"/>
                  </a:lnTo>
                  <a:lnTo>
                    <a:pt x="98" y="242"/>
                  </a:lnTo>
                  <a:lnTo>
                    <a:pt x="88" y="224"/>
                  </a:lnTo>
                  <a:lnTo>
                    <a:pt x="82" y="204"/>
                  </a:lnTo>
                  <a:lnTo>
                    <a:pt x="80" y="184"/>
                  </a:lnTo>
                  <a:lnTo>
                    <a:pt x="80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  <a:sp3d extrusionH="114300" prstMaterial="matte">
              <a:bevelT w="38100" h="38100"/>
            </a:sp3d>
          </p:spPr>
          <p:txBody>
            <a:bodyPr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latin typeface="+mn-lt"/>
                <a:ea typeface="+mn-ea"/>
              </a:endParaRPr>
            </a:p>
          </p:txBody>
        </p:sp>
        <p:sp>
          <p:nvSpPr>
            <p:cNvPr id="81" name="Freeform 4"/>
            <p:cNvSpPr>
              <a:spLocks noEditPoints="1"/>
            </p:cNvSpPr>
            <p:nvPr/>
          </p:nvSpPr>
          <p:spPr bwMode="auto">
            <a:xfrm>
              <a:off x="2994" y="1050"/>
              <a:ext cx="656" cy="656"/>
            </a:xfrm>
            <a:custGeom>
              <a:avLst/>
              <a:gdLst/>
              <a:ahLst/>
              <a:cxnLst>
                <a:cxn ang="0">
                  <a:pos x="2" y="362"/>
                </a:cxn>
                <a:cxn ang="0">
                  <a:pos x="26" y="456"/>
                </a:cxn>
                <a:cxn ang="0">
                  <a:pos x="74" y="536"/>
                </a:cxn>
                <a:cxn ang="0">
                  <a:pos x="144" y="600"/>
                </a:cxn>
                <a:cxn ang="0">
                  <a:pos x="230" y="642"/>
                </a:cxn>
                <a:cxn ang="0">
                  <a:pos x="328" y="656"/>
                </a:cxn>
                <a:cxn ang="0">
                  <a:pos x="394" y="650"/>
                </a:cxn>
                <a:cxn ang="0">
                  <a:pos x="484" y="616"/>
                </a:cxn>
                <a:cxn ang="0">
                  <a:pos x="560" y="560"/>
                </a:cxn>
                <a:cxn ang="0">
                  <a:pos x="616" y="484"/>
                </a:cxn>
                <a:cxn ang="0">
                  <a:pos x="650" y="394"/>
                </a:cxn>
                <a:cxn ang="0">
                  <a:pos x="656" y="328"/>
                </a:cxn>
                <a:cxn ang="0">
                  <a:pos x="642" y="230"/>
                </a:cxn>
                <a:cxn ang="0">
                  <a:pos x="600" y="144"/>
                </a:cxn>
                <a:cxn ang="0">
                  <a:pos x="536" y="74"/>
                </a:cxn>
                <a:cxn ang="0">
                  <a:pos x="456" y="26"/>
                </a:cxn>
                <a:cxn ang="0">
                  <a:pos x="362" y="2"/>
                </a:cxn>
                <a:cxn ang="0">
                  <a:pos x="294" y="2"/>
                </a:cxn>
                <a:cxn ang="0">
                  <a:pos x="200" y="26"/>
                </a:cxn>
                <a:cxn ang="0">
                  <a:pos x="120" y="74"/>
                </a:cxn>
                <a:cxn ang="0">
                  <a:pos x="56" y="144"/>
                </a:cxn>
                <a:cxn ang="0">
                  <a:pos x="14" y="230"/>
                </a:cxn>
                <a:cxn ang="0">
                  <a:pos x="0" y="328"/>
                </a:cxn>
                <a:cxn ang="0">
                  <a:pos x="80" y="328"/>
                </a:cxn>
                <a:cxn ang="0">
                  <a:pos x="92" y="254"/>
                </a:cxn>
                <a:cxn ang="0">
                  <a:pos x="122" y="190"/>
                </a:cxn>
                <a:cxn ang="0">
                  <a:pos x="170" y="136"/>
                </a:cxn>
                <a:cxn ang="0">
                  <a:pos x="232" y="100"/>
                </a:cxn>
                <a:cxn ang="0">
                  <a:pos x="302" y="82"/>
                </a:cxn>
                <a:cxn ang="0">
                  <a:pos x="354" y="82"/>
                </a:cxn>
                <a:cxn ang="0">
                  <a:pos x="424" y="100"/>
                </a:cxn>
                <a:cxn ang="0">
                  <a:pos x="486" y="136"/>
                </a:cxn>
                <a:cxn ang="0">
                  <a:pos x="534" y="190"/>
                </a:cxn>
                <a:cxn ang="0">
                  <a:pos x="564" y="254"/>
                </a:cxn>
                <a:cxn ang="0">
                  <a:pos x="576" y="328"/>
                </a:cxn>
                <a:cxn ang="0">
                  <a:pos x="570" y="378"/>
                </a:cxn>
                <a:cxn ang="0">
                  <a:pos x="546" y="446"/>
                </a:cxn>
                <a:cxn ang="0">
                  <a:pos x="504" y="504"/>
                </a:cxn>
                <a:cxn ang="0">
                  <a:pos x="446" y="546"/>
                </a:cxn>
                <a:cxn ang="0">
                  <a:pos x="378" y="570"/>
                </a:cxn>
                <a:cxn ang="0">
                  <a:pos x="328" y="576"/>
                </a:cxn>
                <a:cxn ang="0">
                  <a:pos x="254" y="564"/>
                </a:cxn>
                <a:cxn ang="0">
                  <a:pos x="190" y="534"/>
                </a:cxn>
                <a:cxn ang="0">
                  <a:pos x="136" y="486"/>
                </a:cxn>
                <a:cxn ang="0">
                  <a:pos x="100" y="424"/>
                </a:cxn>
                <a:cxn ang="0">
                  <a:pos x="82" y="354"/>
                </a:cxn>
              </a:cxnLst>
              <a:rect l="0" t="0" r="r" b="b"/>
              <a:pathLst>
                <a:path w="656" h="656">
                  <a:moveTo>
                    <a:pt x="0" y="328"/>
                  </a:moveTo>
                  <a:lnTo>
                    <a:pt x="0" y="328"/>
                  </a:lnTo>
                  <a:lnTo>
                    <a:pt x="2" y="362"/>
                  </a:lnTo>
                  <a:lnTo>
                    <a:pt x="6" y="394"/>
                  </a:lnTo>
                  <a:lnTo>
                    <a:pt x="14" y="426"/>
                  </a:lnTo>
                  <a:lnTo>
                    <a:pt x="26" y="456"/>
                  </a:lnTo>
                  <a:lnTo>
                    <a:pt x="40" y="484"/>
                  </a:lnTo>
                  <a:lnTo>
                    <a:pt x="56" y="512"/>
                  </a:lnTo>
                  <a:lnTo>
                    <a:pt x="74" y="536"/>
                  </a:lnTo>
                  <a:lnTo>
                    <a:pt x="96" y="560"/>
                  </a:lnTo>
                  <a:lnTo>
                    <a:pt x="120" y="582"/>
                  </a:lnTo>
                  <a:lnTo>
                    <a:pt x="144" y="600"/>
                  </a:lnTo>
                  <a:lnTo>
                    <a:pt x="172" y="616"/>
                  </a:lnTo>
                  <a:lnTo>
                    <a:pt x="200" y="630"/>
                  </a:lnTo>
                  <a:lnTo>
                    <a:pt x="230" y="642"/>
                  </a:lnTo>
                  <a:lnTo>
                    <a:pt x="262" y="650"/>
                  </a:lnTo>
                  <a:lnTo>
                    <a:pt x="294" y="654"/>
                  </a:lnTo>
                  <a:lnTo>
                    <a:pt x="328" y="656"/>
                  </a:lnTo>
                  <a:lnTo>
                    <a:pt x="328" y="656"/>
                  </a:lnTo>
                  <a:lnTo>
                    <a:pt x="362" y="654"/>
                  </a:lnTo>
                  <a:lnTo>
                    <a:pt x="394" y="650"/>
                  </a:lnTo>
                  <a:lnTo>
                    <a:pt x="426" y="642"/>
                  </a:lnTo>
                  <a:lnTo>
                    <a:pt x="456" y="630"/>
                  </a:lnTo>
                  <a:lnTo>
                    <a:pt x="484" y="616"/>
                  </a:lnTo>
                  <a:lnTo>
                    <a:pt x="512" y="600"/>
                  </a:lnTo>
                  <a:lnTo>
                    <a:pt x="536" y="582"/>
                  </a:lnTo>
                  <a:lnTo>
                    <a:pt x="560" y="560"/>
                  </a:lnTo>
                  <a:lnTo>
                    <a:pt x="582" y="536"/>
                  </a:lnTo>
                  <a:lnTo>
                    <a:pt x="600" y="512"/>
                  </a:lnTo>
                  <a:lnTo>
                    <a:pt x="616" y="484"/>
                  </a:lnTo>
                  <a:lnTo>
                    <a:pt x="630" y="456"/>
                  </a:lnTo>
                  <a:lnTo>
                    <a:pt x="642" y="426"/>
                  </a:lnTo>
                  <a:lnTo>
                    <a:pt x="650" y="394"/>
                  </a:lnTo>
                  <a:lnTo>
                    <a:pt x="654" y="362"/>
                  </a:lnTo>
                  <a:lnTo>
                    <a:pt x="656" y="328"/>
                  </a:lnTo>
                  <a:lnTo>
                    <a:pt x="656" y="328"/>
                  </a:lnTo>
                  <a:lnTo>
                    <a:pt x="654" y="294"/>
                  </a:lnTo>
                  <a:lnTo>
                    <a:pt x="650" y="262"/>
                  </a:lnTo>
                  <a:lnTo>
                    <a:pt x="642" y="230"/>
                  </a:lnTo>
                  <a:lnTo>
                    <a:pt x="630" y="200"/>
                  </a:lnTo>
                  <a:lnTo>
                    <a:pt x="616" y="172"/>
                  </a:lnTo>
                  <a:lnTo>
                    <a:pt x="600" y="144"/>
                  </a:lnTo>
                  <a:lnTo>
                    <a:pt x="582" y="120"/>
                  </a:lnTo>
                  <a:lnTo>
                    <a:pt x="560" y="96"/>
                  </a:lnTo>
                  <a:lnTo>
                    <a:pt x="536" y="74"/>
                  </a:lnTo>
                  <a:lnTo>
                    <a:pt x="512" y="56"/>
                  </a:lnTo>
                  <a:lnTo>
                    <a:pt x="484" y="40"/>
                  </a:lnTo>
                  <a:lnTo>
                    <a:pt x="456" y="26"/>
                  </a:lnTo>
                  <a:lnTo>
                    <a:pt x="426" y="14"/>
                  </a:lnTo>
                  <a:lnTo>
                    <a:pt x="394" y="6"/>
                  </a:lnTo>
                  <a:lnTo>
                    <a:pt x="362" y="2"/>
                  </a:lnTo>
                  <a:lnTo>
                    <a:pt x="328" y="0"/>
                  </a:lnTo>
                  <a:lnTo>
                    <a:pt x="328" y="0"/>
                  </a:lnTo>
                  <a:lnTo>
                    <a:pt x="294" y="2"/>
                  </a:lnTo>
                  <a:lnTo>
                    <a:pt x="262" y="6"/>
                  </a:lnTo>
                  <a:lnTo>
                    <a:pt x="230" y="14"/>
                  </a:lnTo>
                  <a:lnTo>
                    <a:pt x="200" y="26"/>
                  </a:lnTo>
                  <a:lnTo>
                    <a:pt x="172" y="40"/>
                  </a:lnTo>
                  <a:lnTo>
                    <a:pt x="144" y="56"/>
                  </a:lnTo>
                  <a:lnTo>
                    <a:pt x="120" y="74"/>
                  </a:lnTo>
                  <a:lnTo>
                    <a:pt x="96" y="96"/>
                  </a:lnTo>
                  <a:lnTo>
                    <a:pt x="74" y="120"/>
                  </a:lnTo>
                  <a:lnTo>
                    <a:pt x="56" y="144"/>
                  </a:lnTo>
                  <a:lnTo>
                    <a:pt x="40" y="172"/>
                  </a:lnTo>
                  <a:lnTo>
                    <a:pt x="26" y="200"/>
                  </a:lnTo>
                  <a:lnTo>
                    <a:pt x="14" y="230"/>
                  </a:lnTo>
                  <a:lnTo>
                    <a:pt x="6" y="262"/>
                  </a:lnTo>
                  <a:lnTo>
                    <a:pt x="2" y="294"/>
                  </a:lnTo>
                  <a:lnTo>
                    <a:pt x="0" y="328"/>
                  </a:lnTo>
                  <a:lnTo>
                    <a:pt x="0" y="328"/>
                  </a:lnTo>
                  <a:close/>
                  <a:moveTo>
                    <a:pt x="80" y="328"/>
                  </a:moveTo>
                  <a:lnTo>
                    <a:pt x="80" y="328"/>
                  </a:lnTo>
                  <a:lnTo>
                    <a:pt x="82" y="302"/>
                  </a:lnTo>
                  <a:lnTo>
                    <a:pt x="86" y="278"/>
                  </a:lnTo>
                  <a:lnTo>
                    <a:pt x="92" y="254"/>
                  </a:lnTo>
                  <a:lnTo>
                    <a:pt x="100" y="232"/>
                  </a:lnTo>
                  <a:lnTo>
                    <a:pt x="110" y="210"/>
                  </a:lnTo>
                  <a:lnTo>
                    <a:pt x="122" y="190"/>
                  </a:lnTo>
                  <a:lnTo>
                    <a:pt x="136" y="170"/>
                  </a:lnTo>
                  <a:lnTo>
                    <a:pt x="152" y="152"/>
                  </a:lnTo>
                  <a:lnTo>
                    <a:pt x="170" y="136"/>
                  </a:lnTo>
                  <a:lnTo>
                    <a:pt x="190" y="122"/>
                  </a:lnTo>
                  <a:lnTo>
                    <a:pt x="210" y="110"/>
                  </a:lnTo>
                  <a:lnTo>
                    <a:pt x="232" y="100"/>
                  </a:lnTo>
                  <a:lnTo>
                    <a:pt x="254" y="92"/>
                  </a:lnTo>
                  <a:lnTo>
                    <a:pt x="278" y="86"/>
                  </a:lnTo>
                  <a:lnTo>
                    <a:pt x="302" y="82"/>
                  </a:lnTo>
                  <a:lnTo>
                    <a:pt x="328" y="80"/>
                  </a:lnTo>
                  <a:lnTo>
                    <a:pt x="328" y="80"/>
                  </a:lnTo>
                  <a:lnTo>
                    <a:pt x="354" y="82"/>
                  </a:lnTo>
                  <a:lnTo>
                    <a:pt x="378" y="86"/>
                  </a:lnTo>
                  <a:lnTo>
                    <a:pt x="402" y="92"/>
                  </a:lnTo>
                  <a:lnTo>
                    <a:pt x="424" y="100"/>
                  </a:lnTo>
                  <a:lnTo>
                    <a:pt x="446" y="110"/>
                  </a:lnTo>
                  <a:lnTo>
                    <a:pt x="466" y="122"/>
                  </a:lnTo>
                  <a:lnTo>
                    <a:pt x="486" y="136"/>
                  </a:lnTo>
                  <a:lnTo>
                    <a:pt x="504" y="152"/>
                  </a:lnTo>
                  <a:lnTo>
                    <a:pt x="520" y="170"/>
                  </a:lnTo>
                  <a:lnTo>
                    <a:pt x="534" y="190"/>
                  </a:lnTo>
                  <a:lnTo>
                    <a:pt x="546" y="210"/>
                  </a:lnTo>
                  <a:lnTo>
                    <a:pt x="556" y="232"/>
                  </a:lnTo>
                  <a:lnTo>
                    <a:pt x="564" y="254"/>
                  </a:lnTo>
                  <a:lnTo>
                    <a:pt x="570" y="278"/>
                  </a:lnTo>
                  <a:lnTo>
                    <a:pt x="574" y="302"/>
                  </a:lnTo>
                  <a:lnTo>
                    <a:pt x="576" y="328"/>
                  </a:lnTo>
                  <a:lnTo>
                    <a:pt x="576" y="328"/>
                  </a:lnTo>
                  <a:lnTo>
                    <a:pt x="574" y="354"/>
                  </a:lnTo>
                  <a:lnTo>
                    <a:pt x="570" y="378"/>
                  </a:lnTo>
                  <a:lnTo>
                    <a:pt x="564" y="402"/>
                  </a:lnTo>
                  <a:lnTo>
                    <a:pt x="556" y="424"/>
                  </a:lnTo>
                  <a:lnTo>
                    <a:pt x="546" y="446"/>
                  </a:lnTo>
                  <a:lnTo>
                    <a:pt x="534" y="466"/>
                  </a:lnTo>
                  <a:lnTo>
                    <a:pt x="520" y="486"/>
                  </a:lnTo>
                  <a:lnTo>
                    <a:pt x="504" y="504"/>
                  </a:lnTo>
                  <a:lnTo>
                    <a:pt x="486" y="520"/>
                  </a:lnTo>
                  <a:lnTo>
                    <a:pt x="466" y="534"/>
                  </a:lnTo>
                  <a:lnTo>
                    <a:pt x="446" y="546"/>
                  </a:lnTo>
                  <a:lnTo>
                    <a:pt x="424" y="556"/>
                  </a:lnTo>
                  <a:lnTo>
                    <a:pt x="402" y="564"/>
                  </a:lnTo>
                  <a:lnTo>
                    <a:pt x="378" y="570"/>
                  </a:lnTo>
                  <a:lnTo>
                    <a:pt x="354" y="574"/>
                  </a:lnTo>
                  <a:lnTo>
                    <a:pt x="328" y="576"/>
                  </a:lnTo>
                  <a:lnTo>
                    <a:pt x="328" y="576"/>
                  </a:lnTo>
                  <a:lnTo>
                    <a:pt x="302" y="574"/>
                  </a:lnTo>
                  <a:lnTo>
                    <a:pt x="278" y="570"/>
                  </a:lnTo>
                  <a:lnTo>
                    <a:pt x="254" y="564"/>
                  </a:lnTo>
                  <a:lnTo>
                    <a:pt x="232" y="556"/>
                  </a:lnTo>
                  <a:lnTo>
                    <a:pt x="210" y="546"/>
                  </a:lnTo>
                  <a:lnTo>
                    <a:pt x="190" y="534"/>
                  </a:lnTo>
                  <a:lnTo>
                    <a:pt x="170" y="520"/>
                  </a:lnTo>
                  <a:lnTo>
                    <a:pt x="152" y="504"/>
                  </a:lnTo>
                  <a:lnTo>
                    <a:pt x="136" y="486"/>
                  </a:lnTo>
                  <a:lnTo>
                    <a:pt x="122" y="466"/>
                  </a:lnTo>
                  <a:lnTo>
                    <a:pt x="110" y="446"/>
                  </a:lnTo>
                  <a:lnTo>
                    <a:pt x="100" y="424"/>
                  </a:lnTo>
                  <a:lnTo>
                    <a:pt x="92" y="402"/>
                  </a:lnTo>
                  <a:lnTo>
                    <a:pt x="86" y="378"/>
                  </a:lnTo>
                  <a:lnTo>
                    <a:pt x="82" y="354"/>
                  </a:lnTo>
                  <a:lnTo>
                    <a:pt x="80" y="328"/>
                  </a:lnTo>
                  <a:lnTo>
                    <a:pt x="80" y="32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  <a:sp3d extrusionH="114300" prstMaterial="matte">
              <a:bevelT w="38100" h="38100"/>
            </a:sp3d>
          </p:spPr>
          <p:txBody>
            <a:bodyPr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latin typeface="+mn-lt"/>
                <a:ea typeface="+mn-ea"/>
              </a:endParaRPr>
            </a:p>
          </p:txBody>
        </p:sp>
        <p:sp>
          <p:nvSpPr>
            <p:cNvPr id="82" name="Freeform 5"/>
            <p:cNvSpPr>
              <a:spLocks noEditPoints="1"/>
            </p:cNvSpPr>
            <p:nvPr/>
          </p:nvSpPr>
          <p:spPr bwMode="auto">
            <a:xfrm>
              <a:off x="2850" y="906"/>
              <a:ext cx="944" cy="944"/>
            </a:xfrm>
            <a:custGeom>
              <a:avLst/>
              <a:gdLst/>
              <a:ahLst/>
              <a:cxnLst>
                <a:cxn ang="0">
                  <a:pos x="0" y="496"/>
                </a:cxn>
                <a:cxn ang="0">
                  <a:pos x="10" y="568"/>
                </a:cxn>
                <a:cxn ang="0">
                  <a:pos x="58" y="696"/>
                </a:cxn>
                <a:cxn ang="0">
                  <a:pos x="138" y="806"/>
                </a:cxn>
                <a:cxn ang="0">
                  <a:pos x="248" y="886"/>
                </a:cxn>
                <a:cxn ang="0">
                  <a:pos x="376" y="934"/>
                </a:cxn>
                <a:cxn ang="0">
                  <a:pos x="448" y="944"/>
                </a:cxn>
                <a:cxn ang="0">
                  <a:pos x="496" y="944"/>
                </a:cxn>
                <a:cxn ang="0">
                  <a:pos x="568" y="934"/>
                </a:cxn>
                <a:cxn ang="0">
                  <a:pos x="696" y="886"/>
                </a:cxn>
                <a:cxn ang="0">
                  <a:pos x="806" y="806"/>
                </a:cxn>
                <a:cxn ang="0">
                  <a:pos x="886" y="696"/>
                </a:cxn>
                <a:cxn ang="0">
                  <a:pos x="934" y="568"/>
                </a:cxn>
                <a:cxn ang="0">
                  <a:pos x="944" y="496"/>
                </a:cxn>
                <a:cxn ang="0">
                  <a:pos x="944" y="448"/>
                </a:cxn>
                <a:cxn ang="0">
                  <a:pos x="934" y="376"/>
                </a:cxn>
                <a:cxn ang="0">
                  <a:pos x="886" y="248"/>
                </a:cxn>
                <a:cxn ang="0">
                  <a:pos x="806" y="138"/>
                </a:cxn>
                <a:cxn ang="0">
                  <a:pos x="696" y="58"/>
                </a:cxn>
                <a:cxn ang="0">
                  <a:pos x="568" y="10"/>
                </a:cxn>
                <a:cxn ang="0">
                  <a:pos x="496" y="0"/>
                </a:cxn>
                <a:cxn ang="0">
                  <a:pos x="448" y="0"/>
                </a:cxn>
                <a:cxn ang="0">
                  <a:pos x="376" y="10"/>
                </a:cxn>
                <a:cxn ang="0">
                  <a:pos x="248" y="58"/>
                </a:cxn>
                <a:cxn ang="0">
                  <a:pos x="138" y="138"/>
                </a:cxn>
                <a:cxn ang="0">
                  <a:pos x="58" y="248"/>
                </a:cxn>
                <a:cxn ang="0">
                  <a:pos x="10" y="376"/>
                </a:cxn>
                <a:cxn ang="0">
                  <a:pos x="0" y="448"/>
                </a:cxn>
                <a:cxn ang="0">
                  <a:pos x="80" y="472"/>
                </a:cxn>
                <a:cxn ang="0">
                  <a:pos x="88" y="394"/>
                </a:cxn>
                <a:cxn ang="0">
                  <a:pos x="128" y="286"/>
                </a:cxn>
                <a:cxn ang="0">
                  <a:pos x="194" y="194"/>
                </a:cxn>
                <a:cxn ang="0">
                  <a:pos x="286" y="128"/>
                </a:cxn>
                <a:cxn ang="0">
                  <a:pos x="394" y="88"/>
                </a:cxn>
                <a:cxn ang="0">
                  <a:pos x="472" y="80"/>
                </a:cxn>
                <a:cxn ang="0">
                  <a:pos x="588" y="98"/>
                </a:cxn>
                <a:cxn ang="0">
                  <a:pos x="692" y="148"/>
                </a:cxn>
                <a:cxn ang="0">
                  <a:pos x="774" y="222"/>
                </a:cxn>
                <a:cxn ang="0">
                  <a:pos x="834" y="320"/>
                </a:cxn>
                <a:cxn ang="0">
                  <a:pos x="862" y="432"/>
                </a:cxn>
                <a:cxn ang="0">
                  <a:pos x="862" y="512"/>
                </a:cxn>
                <a:cxn ang="0">
                  <a:pos x="834" y="624"/>
                </a:cxn>
                <a:cxn ang="0">
                  <a:pos x="774" y="722"/>
                </a:cxn>
                <a:cxn ang="0">
                  <a:pos x="692" y="796"/>
                </a:cxn>
                <a:cxn ang="0">
                  <a:pos x="588" y="846"/>
                </a:cxn>
                <a:cxn ang="0">
                  <a:pos x="472" y="864"/>
                </a:cxn>
                <a:cxn ang="0">
                  <a:pos x="394" y="856"/>
                </a:cxn>
                <a:cxn ang="0">
                  <a:pos x="286" y="816"/>
                </a:cxn>
                <a:cxn ang="0">
                  <a:pos x="194" y="750"/>
                </a:cxn>
                <a:cxn ang="0">
                  <a:pos x="128" y="658"/>
                </a:cxn>
                <a:cxn ang="0">
                  <a:pos x="88" y="550"/>
                </a:cxn>
                <a:cxn ang="0">
                  <a:pos x="80" y="472"/>
                </a:cxn>
              </a:cxnLst>
              <a:rect l="0" t="0" r="r" b="b"/>
              <a:pathLst>
                <a:path w="944" h="944">
                  <a:moveTo>
                    <a:pt x="0" y="472"/>
                  </a:moveTo>
                  <a:lnTo>
                    <a:pt x="0" y="472"/>
                  </a:lnTo>
                  <a:lnTo>
                    <a:pt x="0" y="496"/>
                  </a:lnTo>
                  <a:lnTo>
                    <a:pt x="2" y="520"/>
                  </a:lnTo>
                  <a:lnTo>
                    <a:pt x="6" y="544"/>
                  </a:lnTo>
                  <a:lnTo>
                    <a:pt x="10" y="568"/>
                  </a:lnTo>
                  <a:lnTo>
                    <a:pt x="22" y="612"/>
                  </a:lnTo>
                  <a:lnTo>
                    <a:pt x="38" y="656"/>
                  </a:lnTo>
                  <a:lnTo>
                    <a:pt x="58" y="696"/>
                  </a:lnTo>
                  <a:lnTo>
                    <a:pt x="80" y="736"/>
                  </a:lnTo>
                  <a:lnTo>
                    <a:pt x="108" y="772"/>
                  </a:lnTo>
                  <a:lnTo>
                    <a:pt x="138" y="806"/>
                  </a:lnTo>
                  <a:lnTo>
                    <a:pt x="172" y="836"/>
                  </a:lnTo>
                  <a:lnTo>
                    <a:pt x="208" y="864"/>
                  </a:lnTo>
                  <a:lnTo>
                    <a:pt x="248" y="886"/>
                  </a:lnTo>
                  <a:lnTo>
                    <a:pt x="288" y="906"/>
                  </a:lnTo>
                  <a:lnTo>
                    <a:pt x="332" y="922"/>
                  </a:lnTo>
                  <a:lnTo>
                    <a:pt x="376" y="934"/>
                  </a:lnTo>
                  <a:lnTo>
                    <a:pt x="400" y="938"/>
                  </a:lnTo>
                  <a:lnTo>
                    <a:pt x="424" y="942"/>
                  </a:lnTo>
                  <a:lnTo>
                    <a:pt x="448" y="944"/>
                  </a:lnTo>
                  <a:lnTo>
                    <a:pt x="472" y="944"/>
                  </a:lnTo>
                  <a:lnTo>
                    <a:pt x="472" y="944"/>
                  </a:lnTo>
                  <a:lnTo>
                    <a:pt x="496" y="944"/>
                  </a:lnTo>
                  <a:lnTo>
                    <a:pt x="520" y="942"/>
                  </a:lnTo>
                  <a:lnTo>
                    <a:pt x="544" y="938"/>
                  </a:lnTo>
                  <a:lnTo>
                    <a:pt x="568" y="934"/>
                  </a:lnTo>
                  <a:lnTo>
                    <a:pt x="612" y="922"/>
                  </a:lnTo>
                  <a:lnTo>
                    <a:pt x="656" y="906"/>
                  </a:lnTo>
                  <a:lnTo>
                    <a:pt x="696" y="886"/>
                  </a:lnTo>
                  <a:lnTo>
                    <a:pt x="736" y="864"/>
                  </a:lnTo>
                  <a:lnTo>
                    <a:pt x="772" y="836"/>
                  </a:lnTo>
                  <a:lnTo>
                    <a:pt x="806" y="806"/>
                  </a:lnTo>
                  <a:lnTo>
                    <a:pt x="836" y="772"/>
                  </a:lnTo>
                  <a:lnTo>
                    <a:pt x="864" y="736"/>
                  </a:lnTo>
                  <a:lnTo>
                    <a:pt x="886" y="696"/>
                  </a:lnTo>
                  <a:lnTo>
                    <a:pt x="906" y="656"/>
                  </a:lnTo>
                  <a:lnTo>
                    <a:pt x="922" y="612"/>
                  </a:lnTo>
                  <a:lnTo>
                    <a:pt x="934" y="568"/>
                  </a:lnTo>
                  <a:lnTo>
                    <a:pt x="938" y="544"/>
                  </a:lnTo>
                  <a:lnTo>
                    <a:pt x="942" y="520"/>
                  </a:lnTo>
                  <a:lnTo>
                    <a:pt x="944" y="496"/>
                  </a:lnTo>
                  <a:lnTo>
                    <a:pt x="944" y="472"/>
                  </a:lnTo>
                  <a:lnTo>
                    <a:pt x="944" y="472"/>
                  </a:lnTo>
                  <a:lnTo>
                    <a:pt x="944" y="448"/>
                  </a:lnTo>
                  <a:lnTo>
                    <a:pt x="942" y="424"/>
                  </a:lnTo>
                  <a:lnTo>
                    <a:pt x="938" y="400"/>
                  </a:lnTo>
                  <a:lnTo>
                    <a:pt x="934" y="376"/>
                  </a:lnTo>
                  <a:lnTo>
                    <a:pt x="922" y="332"/>
                  </a:lnTo>
                  <a:lnTo>
                    <a:pt x="906" y="288"/>
                  </a:lnTo>
                  <a:lnTo>
                    <a:pt x="886" y="248"/>
                  </a:lnTo>
                  <a:lnTo>
                    <a:pt x="864" y="208"/>
                  </a:lnTo>
                  <a:lnTo>
                    <a:pt x="836" y="172"/>
                  </a:lnTo>
                  <a:lnTo>
                    <a:pt x="806" y="138"/>
                  </a:lnTo>
                  <a:lnTo>
                    <a:pt x="772" y="108"/>
                  </a:lnTo>
                  <a:lnTo>
                    <a:pt x="736" y="80"/>
                  </a:lnTo>
                  <a:lnTo>
                    <a:pt x="696" y="58"/>
                  </a:lnTo>
                  <a:lnTo>
                    <a:pt x="656" y="38"/>
                  </a:lnTo>
                  <a:lnTo>
                    <a:pt x="612" y="22"/>
                  </a:lnTo>
                  <a:lnTo>
                    <a:pt x="568" y="10"/>
                  </a:lnTo>
                  <a:lnTo>
                    <a:pt x="544" y="6"/>
                  </a:lnTo>
                  <a:lnTo>
                    <a:pt x="520" y="2"/>
                  </a:lnTo>
                  <a:lnTo>
                    <a:pt x="496" y="0"/>
                  </a:lnTo>
                  <a:lnTo>
                    <a:pt x="472" y="0"/>
                  </a:lnTo>
                  <a:lnTo>
                    <a:pt x="472" y="0"/>
                  </a:lnTo>
                  <a:lnTo>
                    <a:pt x="448" y="0"/>
                  </a:lnTo>
                  <a:lnTo>
                    <a:pt x="424" y="2"/>
                  </a:lnTo>
                  <a:lnTo>
                    <a:pt x="400" y="6"/>
                  </a:lnTo>
                  <a:lnTo>
                    <a:pt x="376" y="10"/>
                  </a:lnTo>
                  <a:lnTo>
                    <a:pt x="332" y="22"/>
                  </a:lnTo>
                  <a:lnTo>
                    <a:pt x="288" y="38"/>
                  </a:lnTo>
                  <a:lnTo>
                    <a:pt x="248" y="58"/>
                  </a:lnTo>
                  <a:lnTo>
                    <a:pt x="208" y="80"/>
                  </a:lnTo>
                  <a:lnTo>
                    <a:pt x="172" y="108"/>
                  </a:lnTo>
                  <a:lnTo>
                    <a:pt x="138" y="138"/>
                  </a:lnTo>
                  <a:lnTo>
                    <a:pt x="108" y="172"/>
                  </a:lnTo>
                  <a:lnTo>
                    <a:pt x="80" y="208"/>
                  </a:lnTo>
                  <a:lnTo>
                    <a:pt x="58" y="248"/>
                  </a:lnTo>
                  <a:lnTo>
                    <a:pt x="38" y="288"/>
                  </a:lnTo>
                  <a:lnTo>
                    <a:pt x="22" y="332"/>
                  </a:lnTo>
                  <a:lnTo>
                    <a:pt x="10" y="376"/>
                  </a:lnTo>
                  <a:lnTo>
                    <a:pt x="6" y="400"/>
                  </a:lnTo>
                  <a:lnTo>
                    <a:pt x="2" y="424"/>
                  </a:lnTo>
                  <a:lnTo>
                    <a:pt x="0" y="448"/>
                  </a:lnTo>
                  <a:lnTo>
                    <a:pt x="0" y="472"/>
                  </a:lnTo>
                  <a:lnTo>
                    <a:pt x="0" y="472"/>
                  </a:lnTo>
                  <a:close/>
                  <a:moveTo>
                    <a:pt x="80" y="472"/>
                  </a:moveTo>
                  <a:lnTo>
                    <a:pt x="80" y="472"/>
                  </a:lnTo>
                  <a:lnTo>
                    <a:pt x="82" y="432"/>
                  </a:lnTo>
                  <a:lnTo>
                    <a:pt x="88" y="394"/>
                  </a:lnTo>
                  <a:lnTo>
                    <a:pt x="98" y="356"/>
                  </a:lnTo>
                  <a:lnTo>
                    <a:pt x="110" y="320"/>
                  </a:lnTo>
                  <a:lnTo>
                    <a:pt x="128" y="286"/>
                  </a:lnTo>
                  <a:lnTo>
                    <a:pt x="148" y="252"/>
                  </a:lnTo>
                  <a:lnTo>
                    <a:pt x="170" y="222"/>
                  </a:lnTo>
                  <a:lnTo>
                    <a:pt x="194" y="194"/>
                  </a:lnTo>
                  <a:lnTo>
                    <a:pt x="222" y="170"/>
                  </a:lnTo>
                  <a:lnTo>
                    <a:pt x="252" y="148"/>
                  </a:lnTo>
                  <a:lnTo>
                    <a:pt x="286" y="128"/>
                  </a:lnTo>
                  <a:lnTo>
                    <a:pt x="320" y="110"/>
                  </a:lnTo>
                  <a:lnTo>
                    <a:pt x="356" y="98"/>
                  </a:lnTo>
                  <a:lnTo>
                    <a:pt x="394" y="88"/>
                  </a:lnTo>
                  <a:lnTo>
                    <a:pt x="432" y="82"/>
                  </a:lnTo>
                  <a:lnTo>
                    <a:pt x="472" y="80"/>
                  </a:lnTo>
                  <a:lnTo>
                    <a:pt x="472" y="80"/>
                  </a:lnTo>
                  <a:lnTo>
                    <a:pt x="512" y="82"/>
                  </a:lnTo>
                  <a:lnTo>
                    <a:pt x="550" y="88"/>
                  </a:lnTo>
                  <a:lnTo>
                    <a:pt x="588" y="98"/>
                  </a:lnTo>
                  <a:lnTo>
                    <a:pt x="624" y="110"/>
                  </a:lnTo>
                  <a:lnTo>
                    <a:pt x="658" y="128"/>
                  </a:lnTo>
                  <a:lnTo>
                    <a:pt x="692" y="148"/>
                  </a:lnTo>
                  <a:lnTo>
                    <a:pt x="722" y="170"/>
                  </a:lnTo>
                  <a:lnTo>
                    <a:pt x="750" y="194"/>
                  </a:lnTo>
                  <a:lnTo>
                    <a:pt x="774" y="222"/>
                  </a:lnTo>
                  <a:lnTo>
                    <a:pt x="796" y="252"/>
                  </a:lnTo>
                  <a:lnTo>
                    <a:pt x="816" y="286"/>
                  </a:lnTo>
                  <a:lnTo>
                    <a:pt x="834" y="320"/>
                  </a:lnTo>
                  <a:lnTo>
                    <a:pt x="846" y="356"/>
                  </a:lnTo>
                  <a:lnTo>
                    <a:pt x="856" y="394"/>
                  </a:lnTo>
                  <a:lnTo>
                    <a:pt x="862" y="432"/>
                  </a:lnTo>
                  <a:lnTo>
                    <a:pt x="864" y="472"/>
                  </a:lnTo>
                  <a:lnTo>
                    <a:pt x="864" y="472"/>
                  </a:lnTo>
                  <a:lnTo>
                    <a:pt x="862" y="512"/>
                  </a:lnTo>
                  <a:lnTo>
                    <a:pt x="856" y="550"/>
                  </a:lnTo>
                  <a:lnTo>
                    <a:pt x="846" y="588"/>
                  </a:lnTo>
                  <a:lnTo>
                    <a:pt x="834" y="624"/>
                  </a:lnTo>
                  <a:lnTo>
                    <a:pt x="816" y="658"/>
                  </a:lnTo>
                  <a:lnTo>
                    <a:pt x="796" y="692"/>
                  </a:lnTo>
                  <a:lnTo>
                    <a:pt x="774" y="722"/>
                  </a:lnTo>
                  <a:lnTo>
                    <a:pt x="750" y="750"/>
                  </a:lnTo>
                  <a:lnTo>
                    <a:pt x="722" y="774"/>
                  </a:lnTo>
                  <a:lnTo>
                    <a:pt x="692" y="796"/>
                  </a:lnTo>
                  <a:lnTo>
                    <a:pt x="658" y="816"/>
                  </a:lnTo>
                  <a:lnTo>
                    <a:pt x="624" y="834"/>
                  </a:lnTo>
                  <a:lnTo>
                    <a:pt x="588" y="846"/>
                  </a:lnTo>
                  <a:lnTo>
                    <a:pt x="550" y="856"/>
                  </a:lnTo>
                  <a:lnTo>
                    <a:pt x="512" y="862"/>
                  </a:lnTo>
                  <a:lnTo>
                    <a:pt x="472" y="864"/>
                  </a:lnTo>
                  <a:lnTo>
                    <a:pt x="472" y="864"/>
                  </a:lnTo>
                  <a:lnTo>
                    <a:pt x="432" y="862"/>
                  </a:lnTo>
                  <a:lnTo>
                    <a:pt x="394" y="856"/>
                  </a:lnTo>
                  <a:lnTo>
                    <a:pt x="356" y="846"/>
                  </a:lnTo>
                  <a:lnTo>
                    <a:pt x="320" y="834"/>
                  </a:lnTo>
                  <a:lnTo>
                    <a:pt x="286" y="816"/>
                  </a:lnTo>
                  <a:lnTo>
                    <a:pt x="252" y="796"/>
                  </a:lnTo>
                  <a:lnTo>
                    <a:pt x="222" y="774"/>
                  </a:lnTo>
                  <a:lnTo>
                    <a:pt x="194" y="750"/>
                  </a:lnTo>
                  <a:lnTo>
                    <a:pt x="170" y="722"/>
                  </a:lnTo>
                  <a:lnTo>
                    <a:pt x="148" y="692"/>
                  </a:lnTo>
                  <a:lnTo>
                    <a:pt x="128" y="658"/>
                  </a:lnTo>
                  <a:lnTo>
                    <a:pt x="110" y="624"/>
                  </a:lnTo>
                  <a:lnTo>
                    <a:pt x="98" y="588"/>
                  </a:lnTo>
                  <a:lnTo>
                    <a:pt x="88" y="550"/>
                  </a:lnTo>
                  <a:lnTo>
                    <a:pt x="82" y="512"/>
                  </a:lnTo>
                  <a:lnTo>
                    <a:pt x="80" y="472"/>
                  </a:lnTo>
                  <a:lnTo>
                    <a:pt x="80" y="47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  <a:sp3d extrusionH="114300" prstMaterial="matte">
              <a:bevelT w="38100" h="38100"/>
            </a:sp3d>
          </p:spPr>
          <p:txBody>
            <a:bodyPr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latin typeface="+mn-lt"/>
                <a:ea typeface="+mn-ea"/>
              </a:endParaRPr>
            </a:p>
          </p:txBody>
        </p:sp>
        <p:sp>
          <p:nvSpPr>
            <p:cNvPr id="83" name="Freeform 6"/>
            <p:cNvSpPr>
              <a:spLocks noEditPoints="1"/>
            </p:cNvSpPr>
            <p:nvPr/>
          </p:nvSpPr>
          <p:spPr bwMode="auto">
            <a:xfrm>
              <a:off x="2706" y="762"/>
              <a:ext cx="1232" cy="1232"/>
            </a:xfrm>
            <a:custGeom>
              <a:avLst/>
              <a:gdLst/>
              <a:ahLst/>
              <a:cxnLst>
                <a:cxn ang="0">
                  <a:pos x="8" y="710"/>
                </a:cxn>
                <a:cxn ang="0">
                  <a:pos x="48" y="856"/>
                </a:cxn>
                <a:cxn ang="0">
                  <a:pos x="122" y="984"/>
                </a:cxn>
                <a:cxn ang="0">
                  <a:pos x="224" y="1092"/>
                </a:cxn>
                <a:cxn ang="0">
                  <a:pos x="350" y="1172"/>
                </a:cxn>
                <a:cxn ang="0">
                  <a:pos x="492" y="1220"/>
                </a:cxn>
                <a:cxn ang="0">
                  <a:pos x="616" y="1232"/>
                </a:cxn>
                <a:cxn ang="0">
                  <a:pos x="770" y="1212"/>
                </a:cxn>
                <a:cxn ang="0">
                  <a:pos x="910" y="1158"/>
                </a:cxn>
                <a:cxn ang="0">
                  <a:pos x="1030" y="1072"/>
                </a:cxn>
                <a:cxn ang="0">
                  <a:pos x="1126" y="960"/>
                </a:cxn>
                <a:cxn ang="0">
                  <a:pos x="1194" y="828"/>
                </a:cxn>
                <a:cxn ang="0">
                  <a:pos x="1228" y="678"/>
                </a:cxn>
                <a:cxn ang="0">
                  <a:pos x="1228" y="554"/>
                </a:cxn>
                <a:cxn ang="0">
                  <a:pos x="1194" y="404"/>
                </a:cxn>
                <a:cxn ang="0">
                  <a:pos x="1126" y="272"/>
                </a:cxn>
                <a:cxn ang="0">
                  <a:pos x="1030" y="160"/>
                </a:cxn>
                <a:cxn ang="0">
                  <a:pos x="910" y="74"/>
                </a:cxn>
                <a:cxn ang="0">
                  <a:pos x="770" y="20"/>
                </a:cxn>
                <a:cxn ang="0">
                  <a:pos x="616" y="0"/>
                </a:cxn>
                <a:cxn ang="0">
                  <a:pos x="492" y="12"/>
                </a:cxn>
                <a:cxn ang="0">
                  <a:pos x="350" y="60"/>
                </a:cxn>
                <a:cxn ang="0">
                  <a:pos x="224" y="140"/>
                </a:cxn>
                <a:cxn ang="0">
                  <a:pos x="122" y="248"/>
                </a:cxn>
                <a:cxn ang="0">
                  <a:pos x="48" y="376"/>
                </a:cxn>
                <a:cxn ang="0">
                  <a:pos x="8" y="522"/>
                </a:cxn>
                <a:cxn ang="0">
                  <a:pos x="80" y="616"/>
                </a:cxn>
                <a:cxn ang="0">
                  <a:pos x="90" y="508"/>
                </a:cxn>
                <a:cxn ang="0">
                  <a:pos x="132" y="384"/>
                </a:cxn>
                <a:cxn ang="0">
                  <a:pos x="202" y="276"/>
                </a:cxn>
                <a:cxn ang="0">
                  <a:pos x="296" y="186"/>
                </a:cxn>
                <a:cxn ang="0">
                  <a:pos x="408" y="122"/>
                </a:cxn>
                <a:cxn ang="0">
                  <a:pos x="534" y="86"/>
                </a:cxn>
                <a:cxn ang="0">
                  <a:pos x="644" y="80"/>
                </a:cxn>
                <a:cxn ang="0">
                  <a:pos x="776" y="104"/>
                </a:cxn>
                <a:cxn ang="0">
                  <a:pos x="894" y="158"/>
                </a:cxn>
                <a:cxn ang="0">
                  <a:pos x="994" y="238"/>
                </a:cxn>
                <a:cxn ang="0">
                  <a:pos x="1074" y="338"/>
                </a:cxn>
                <a:cxn ang="0">
                  <a:pos x="1128" y="456"/>
                </a:cxn>
                <a:cxn ang="0">
                  <a:pos x="1152" y="588"/>
                </a:cxn>
                <a:cxn ang="0">
                  <a:pos x="1146" y="698"/>
                </a:cxn>
                <a:cxn ang="0">
                  <a:pos x="1110" y="824"/>
                </a:cxn>
                <a:cxn ang="0">
                  <a:pos x="1046" y="936"/>
                </a:cxn>
                <a:cxn ang="0">
                  <a:pos x="956" y="1030"/>
                </a:cxn>
                <a:cxn ang="0">
                  <a:pos x="848" y="1100"/>
                </a:cxn>
                <a:cxn ang="0">
                  <a:pos x="724" y="1142"/>
                </a:cxn>
                <a:cxn ang="0">
                  <a:pos x="616" y="1152"/>
                </a:cxn>
                <a:cxn ang="0">
                  <a:pos x="482" y="1136"/>
                </a:cxn>
                <a:cxn ang="0">
                  <a:pos x="360" y="1088"/>
                </a:cxn>
                <a:cxn ang="0">
                  <a:pos x="256" y="1012"/>
                </a:cxn>
                <a:cxn ang="0">
                  <a:pos x="172" y="916"/>
                </a:cxn>
                <a:cxn ang="0">
                  <a:pos x="112" y="800"/>
                </a:cxn>
                <a:cxn ang="0">
                  <a:pos x="82" y="670"/>
                </a:cxn>
              </a:cxnLst>
              <a:rect l="0" t="0" r="r" b="b"/>
              <a:pathLst>
                <a:path w="1232" h="1232">
                  <a:moveTo>
                    <a:pt x="0" y="616"/>
                  </a:moveTo>
                  <a:lnTo>
                    <a:pt x="0" y="616"/>
                  </a:lnTo>
                  <a:lnTo>
                    <a:pt x="0" y="648"/>
                  </a:lnTo>
                  <a:lnTo>
                    <a:pt x="4" y="678"/>
                  </a:lnTo>
                  <a:lnTo>
                    <a:pt x="8" y="710"/>
                  </a:lnTo>
                  <a:lnTo>
                    <a:pt x="12" y="740"/>
                  </a:lnTo>
                  <a:lnTo>
                    <a:pt x="20" y="770"/>
                  </a:lnTo>
                  <a:lnTo>
                    <a:pt x="28" y="798"/>
                  </a:lnTo>
                  <a:lnTo>
                    <a:pt x="38" y="828"/>
                  </a:lnTo>
                  <a:lnTo>
                    <a:pt x="48" y="856"/>
                  </a:lnTo>
                  <a:lnTo>
                    <a:pt x="60" y="882"/>
                  </a:lnTo>
                  <a:lnTo>
                    <a:pt x="74" y="910"/>
                  </a:lnTo>
                  <a:lnTo>
                    <a:pt x="90" y="936"/>
                  </a:lnTo>
                  <a:lnTo>
                    <a:pt x="106" y="960"/>
                  </a:lnTo>
                  <a:lnTo>
                    <a:pt x="122" y="984"/>
                  </a:lnTo>
                  <a:lnTo>
                    <a:pt x="140" y="1008"/>
                  </a:lnTo>
                  <a:lnTo>
                    <a:pt x="160" y="1030"/>
                  </a:lnTo>
                  <a:lnTo>
                    <a:pt x="180" y="1052"/>
                  </a:lnTo>
                  <a:lnTo>
                    <a:pt x="202" y="1072"/>
                  </a:lnTo>
                  <a:lnTo>
                    <a:pt x="224" y="1092"/>
                  </a:lnTo>
                  <a:lnTo>
                    <a:pt x="248" y="1110"/>
                  </a:lnTo>
                  <a:lnTo>
                    <a:pt x="272" y="1126"/>
                  </a:lnTo>
                  <a:lnTo>
                    <a:pt x="296" y="1142"/>
                  </a:lnTo>
                  <a:lnTo>
                    <a:pt x="322" y="1158"/>
                  </a:lnTo>
                  <a:lnTo>
                    <a:pt x="350" y="1172"/>
                  </a:lnTo>
                  <a:lnTo>
                    <a:pt x="376" y="1184"/>
                  </a:lnTo>
                  <a:lnTo>
                    <a:pt x="404" y="1194"/>
                  </a:lnTo>
                  <a:lnTo>
                    <a:pt x="434" y="1204"/>
                  </a:lnTo>
                  <a:lnTo>
                    <a:pt x="462" y="1212"/>
                  </a:lnTo>
                  <a:lnTo>
                    <a:pt x="492" y="1220"/>
                  </a:lnTo>
                  <a:lnTo>
                    <a:pt x="522" y="1224"/>
                  </a:lnTo>
                  <a:lnTo>
                    <a:pt x="554" y="1228"/>
                  </a:lnTo>
                  <a:lnTo>
                    <a:pt x="584" y="1232"/>
                  </a:lnTo>
                  <a:lnTo>
                    <a:pt x="616" y="1232"/>
                  </a:lnTo>
                  <a:lnTo>
                    <a:pt x="616" y="1232"/>
                  </a:lnTo>
                  <a:lnTo>
                    <a:pt x="648" y="1232"/>
                  </a:lnTo>
                  <a:lnTo>
                    <a:pt x="678" y="1228"/>
                  </a:lnTo>
                  <a:lnTo>
                    <a:pt x="710" y="1224"/>
                  </a:lnTo>
                  <a:lnTo>
                    <a:pt x="740" y="1220"/>
                  </a:lnTo>
                  <a:lnTo>
                    <a:pt x="770" y="1212"/>
                  </a:lnTo>
                  <a:lnTo>
                    <a:pt x="798" y="1204"/>
                  </a:lnTo>
                  <a:lnTo>
                    <a:pt x="828" y="1194"/>
                  </a:lnTo>
                  <a:lnTo>
                    <a:pt x="856" y="1184"/>
                  </a:lnTo>
                  <a:lnTo>
                    <a:pt x="882" y="1172"/>
                  </a:lnTo>
                  <a:lnTo>
                    <a:pt x="910" y="1158"/>
                  </a:lnTo>
                  <a:lnTo>
                    <a:pt x="936" y="1142"/>
                  </a:lnTo>
                  <a:lnTo>
                    <a:pt x="960" y="1126"/>
                  </a:lnTo>
                  <a:lnTo>
                    <a:pt x="984" y="1110"/>
                  </a:lnTo>
                  <a:lnTo>
                    <a:pt x="1008" y="1092"/>
                  </a:lnTo>
                  <a:lnTo>
                    <a:pt x="1030" y="1072"/>
                  </a:lnTo>
                  <a:lnTo>
                    <a:pt x="1052" y="1052"/>
                  </a:lnTo>
                  <a:lnTo>
                    <a:pt x="1072" y="1030"/>
                  </a:lnTo>
                  <a:lnTo>
                    <a:pt x="1092" y="1008"/>
                  </a:lnTo>
                  <a:lnTo>
                    <a:pt x="1110" y="984"/>
                  </a:lnTo>
                  <a:lnTo>
                    <a:pt x="1126" y="960"/>
                  </a:lnTo>
                  <a:lnTo>
                    <a:pt x="1142" y="936"/>
                  </a:lnTo>
                  <a:lnTo>
                    <a:pt x="1158" y="910"/>
                  </a:lnTo>
                  <a:lnTo>
                    <a:pt x="1172" y="882"/>
                  </a:lnTo>
                  <a:lnTo>
                    <a:pt x="1184" y="856"/>
                  </a:lnTo>
                  <a:lnTo>
                    <a:pt x="1194" y="828"/>
                  </a:lnTo>
                  <a:lnTo>
                    <a:pt x="1204" y="798"/>
                  </a:lnTo>
                  <a:lnTo>
                    <a:pt x="1212" y="770"/>
                  </a:lnTo>
                  <a:lnTo>
                    <a:pt x="1220" y="740"/>
                  </a:lnTo>
                  <a:lnTo>
                    <a:pt x="1224" y="710"/>
                  </a:lnTo>
                  <a:lnTo>
                    <a:pt x="1228" y="678"/>
                  </a:lnTo>
                  <a:lnTo>
                    <a:pt x="1232" y="648"/>
                  </a:lnTo>
                  <a:lnTo>
                    <a:pt x="1232" y="616"/>
                  </a:lnTo>
                  <a:lnTo>
                    <a:pt x="1232" y="616"/>
                  </a:lnTo>
                  <a:lnTo>
                    <a:pt x="1232" y="584"/>
                  </a:lnTo>
                  <a:lnTo>
                    <a:pt x="1228" y="554"/>
                  </a:lnTo>
                  <a:lnTo>
                    <a:pt x="1224" y="522"/>
                  </a:lnTo>
                  <a:lnTo>
                    <a:pt x="1220" y="492"/>
                  </a:lnTo>
                  <a:lnTo>
                    <a:pt x="1212" y="462"/>
                  </a:lnTo>
                  <a:lnTo>
                    <a:pt x="1204" y="434"/>
                  </a:lnTo>
                  <a:lnTo>
                    <a:pt x="1194" y="404"/>
                  </a:lnTo>
                  <a:lnTo>
                    <a:pt x="1184" y="376"/>
                  </a:lnTo>
                  <a:lnTo>
                    <a:pt x="1172" y="350"/>
                  </a:lnTo>
                  <a:lnTo>
                    <a:pt x="1158" y="322"/>
                  </a:lnTo>
                  <a:lnTo>
                    <a:pt x="1142" y="296"/>
                  </a:lnTo>
                  <a:lnTo>
                    <a:pt x="1126" y="272"/>
                  </a:lnTo>
                  <a:lnTo>
                    <a:pt x="1110" y="248"/>
                  </a:lnTo>
                  <a:lnTo>
                    <a:pt x="1092" y="224"/>
                  </a:lnTo>
                  <a:lnTo>
                    <a:pt x="1072" y="202"/>
                  </a:lnTo>
                  <a:lnTo>
                    <a:pt x="1052" y="180"/>
                  </a:lnTo>
                  <a:lnTo>
                    <a:pt x="1030" y="160"/>
                  </a:lnTo>
                  <a:lnTo>
                    <a:pt x="1008" y="140"/>
                  </a:lnTo>
                  <a:lnTo>
                    <a:pt x="984" y="122"/>
                  </a:lnTo>
                  <a:lnTo>
                    <a:pt x="960" y="106"/>
                  </a:lnTo>
                  <a:lnTo>
                    <a:pt x="936" y="90"/>
                  </a:lnTo>
                  <a:lnTo>
                    <a:pt x="910" y="74"/>
                  </a:lnTo>
                  <a:lnTo>
                    <a:pt x="882" y="60"/>
                  </a:lnTo>
                  <a:lnTo>
                    <a:pt x="856" y="48"/>
                  </a:lnTo>
                  <a:lnTo>
                    <a:pt x="828" y="38"/>
                  </a:lnTo>
                  <a:lnTo>
                    <a:pt x="798" y="28"/>
                  </a:lnTo>
                  <a:lnTo>
                    <a:pt x="770" y="20"/>
                  </a:lnTo>
                  <a:lnTo>
                    <a:pt x="740" y="12"/>
                  </a:lnTo>
                  <a:lnTo>
                    <a:pt x="710" y="8"/>
                  </a:lnTo>
                  <a:lnTo>
                    <a:pt x="678" y="4"/>
                  </a:lnTo>
                  <a:lnTo>
                    <a:pt x="648" y="0"/>
                  </a:lnTo>
                  <a:lnTo>
                    <a:pt x="616" y="0"/>
                  </a:lnTo>
                  <a:lnTo>
                    <a:pt x="616" y="0"/>
                  </a:lnTo>
                  <a:lnTo>
                    <a:pt x="584" y="0"/>
                  </a:lnTo>
                  <a:lnTo>
                    <a:pt x="554" y="4"/>
                  </a:lnTo>
                  <a:lnTo>
                    <a:pt x="522" y="8"/>
                  </a:lnTo>
                  <a:lnTo>
                    <a:pt x="492" y="12"/>
                  </a:lnTo>
                  <a:lnTo>
                    <a:pt x="462" y="20"/>
                  </a:lnTo>
                  <a:lnTo>
                    <a:pt x="434" y="28"/>
                  </a:lnTo>
                  <a:lnTo>
                    <a:pt x="404" y="38"/>
                  </a:lnTo>
                  <a:lnTo>
                    <a:pt x="376" y="48"/>
                  </a:lnTo>
                  <a:lnTo>
                    <a:pt x="350" y="60"/>
                  </a:lnTo>
                  <a:lnTo>
                    <a:pt x="322" y="74"/>
                  </a:lnTo>
                  <a:lnTo>
                    <a:pt x="296" y="90"/>
                  </a:lnTo>
                  <a:lnTo>
                    <a:pt x="272" y="106"/>
                  </a:lnTo>
                  <a:lnTo>
                    <a:pt x="248" y="122"/>
                  </a:lnTo>
                  <a:lnTo>
                    <a:pt x="224" y="140"/>
                  </a:lnTo>
                  <a:lnTo>
                    <a:pt x="202" y="160"/>
                  </a:lnTo>
                  <a:lnTo>
                    <a:pt x="180" y="180"/>
                  </a:lnTo>
                  <a:lnTo>
                    <a:pt x="160" y="202"/>
                  </a:lnTo>
                  <a:lnTo>
                    <a:pt x="140" y="224"/>
                  </a:lnTo>
                  <a:lnTo>
                    <a:pt x="122" y="248"/>
                  </a:lnTo>
                  <a:lnTo>
                    <a:pt x="106" y="272"/>
                  </a:lnTo>
                  <a:lnTo>
                    <a:pt x="90" y="296"/>
                  </a:lnTo>
                  <a:lnTo>
                    <a:pt x="74" y="322"/>
                  </a:lnTo>
                  <a:lnTo>
                    <a:pt x="60" y="350"/>
                  </a:lnTo>
                  <a:lnTo>
                    <a:pt x="48" y="376"/>
                  </a:lnTo>
                  <a:lnTo>
                    <a:pt x="38" y="404"/>
                  </a:lnTo>
                  <a:lnTo>
                    <a:pt x="28" y="434"/>
                  </a:lnTo>
                  <a:lnTo>
                    <a:pt x="20" y="462"/>
                  </a:lnTo>
                  <a:lnTo>
                    <a:pt x="12" y="492"/>
                  </a:lnTo>
                  <a:lnTo>
                    <a:pt x="8" y="522"/>
                  </a:lnTo>
                  <a:lnTo>
                    <a:pt x="4" y="554"/>
                  </a:lnTo>
                  <a:lnTo>
                    <a:pt x="0" y="584"/>
                  </a:lnTo>
                  <a:lnTo>
                    <a:pt x="0" y="616"/>
                  </a:lnTo>
                  <a:lnTo>
                    <a:pt x="0" y="616"/>
                  </a:lnTo>
                  <a:close/>
                  <a:moveTo>
                    <a:pt x="80" y="616"/>
                  </a:moveTo>
                  <a:lnTo>
                    <a:pt x="80" y="616"/>
                  </a:lnTo>
                  <a:lnTo>
                    <a:pt x="80" y="588"/>
                  </a:lnTo>
                  <a:lnTo>
                    <a:pt x="82" y="562"/>
                  </a:lnTo>
                  <a:lnTo>
                    <a:pt x="86" y="534"/>
                  </a:lnTo>
                  <a:lnTo>
                    <a:pt x="90" y="508"/>
                  </a:lnTo>
                  <a:lnTo>
                    <a:pt x="96" y="482"/>
                  </a:lnTo>
                  <a:lnTo>
                    <a:pt x="104" y="456"/>
                  </a:lnTo>
                  <a:lnTo>
                    <a:pt x="112" y="432"/>
                  </a:lnTo>
                  <a:lnTo>
                    <a:pt x="122" y="408"/>
                  </a:lnTo>
                  <a:lnTo>
                    <a:pt x="132" y="384"/>
                  </a:lnTo>
                  <a:lnTo>
                    <a:pt x="144" y="360"/>
                  </a:lnTo>
                  <a:lnTo>
                    <a:pt x="158" y="338"/>
                  </a:lnTo>
                  <a:lnTo>
                    <a:pt x="172" y="316"/>
                  </a:lnTo>
                  <a:lnTo>
                    <a:pt x="186" y="296"/>
                  </a:lnTo>
                  <a:lnTo>
                    <a:pt x="202" y="276"/>
                  </a:lnTo>
                  <a:lnTo>
                    <a:pt x="220" y="256"/>
                  </a:lnTo>
                  <a:lnTo>
                    <a:pt x="238" y="238"/>
                  </a:lnTo>
                  <a:lnTo>
                    <a:pt x="256" y="220"/>
                  </a:lnTo>
                  <a:lnTo>
                    <a:pt x="276" y="202"/>
                  </a:lnTo>
                  <a:lnTo>
                    <a:pt x="296" y="186"/>
                  </a:lnTo>
                  <a:lnTo>
                    <a:pt x="316" y="172"/>
                  </a:lnTo>
                  <a:lnTo>
                    <a:pt x="338" y="158"/>
                  </a:lnTo>
                  <a:lnTo>
                    <a:pt x="360" y="144"/>
                  </a:lnTo>
                  <a:lnTo>
                    <a:pt x="384" y="132"/>
                  </a:lnTo>
                  <a:lnTo>
                    <a:pt x="408" y="122"/>
                  </a:lnTo>
                  <a:lnTo>
                    <a:pt x="432" y="112"/>
                  </a:lnTo>
                  <a:lnTo>
                    <a:pt x="456" y="104"/>
                  </a:lnTo>
                  <a:lnTo>
                    <a:pt x="482" y="96"/>
                  </a:lnTo>
                  <a:lnTo>
                    <a:pt x="508" y="90"/>
                  </a:lnTo>
                  <a:lnTo>
                    <a:pt x="534" y="86"/>
                  </a:lnTo>
                  <a:lnTo>
                    <a:pt x="562" y="82"/>
                  </a:lnTo>
                  <a:lnTo>
                    <a:pt x="588" y="80"/>
                  </a:lnTo>
                  <a:lnTo>
                    <a:pt x="616" y="80"/>
                  </a:lnTo>
                  <a:lnTo>
                    <a:pt x="616" y="80"/>
                  </a:lnTo>
                  <a:lnTo>
                    <a:pt x="644" y="80"/>
                  </a:lnTo>
                  <a:lnTo>
                    <a:pt x="670" y="82"/>
                  </a:lnTo>
                  <a:lnTo>
                    <a:pt x="698" y="86"/>
                  </a:lnTo>
                  <a:lnTo>
                    <a:pt x="724" y="90"/>
                  </a:lnTo>
                  <a:lnTo>
                    <a:pt x="750" y="96"/>
                  </a:lnTo>
                  <a:lnTo>
                    <a:pt x="776" y="104"/>
                  </a:lnTo>
                  <a:lnTo>
                    <a:pt x="800" y="112"/>
                  </a:lnTo>
                  <a:lnTo>
                    <a:pt x="824" y="122"/>
                  </a:lnTo>
                  <a:lnTo>
                    <a:pt x="848" y="132"/>
                  </a:lnTo>
                  <a:lnTo>
                    <a:pt x="872" y="144"/>
                  </a:lnTo>
                  <a:lnTo>
                    <a:pt x="894" y="158"/>
                  </a:lnTo>
                  <a:lnTo>
                    <a:pt x="916" y="172"/>
                  </a:lnTo>
                  <a:lnTo>
                    <a:pt x="936" y="186"/>
                  </a:lnTo>
                  <a:lnTo>
                    <a:pt x="956" y="202"/>
                  </a:lnTo>
                  <a:lnTo>
                    <a:pt x="976" y="220"/>
                  </a:lnTo>
                  <a:lnTo>
                    <a:pt x="994" y="238"/>
                  </a:lnTo>
                  <a:lnTo>
                    <a:pt x="1012" y="256"/>
                  </a:lnTo>
                  <a:lnTo>
                    <a:pt x="1030" y="276"/>
                  </a:lnTo>
                  <a:lnTo>
                    <a:pt x="1046" y="296"/>
                  </a:lnTo>
                  <a:lnTo>
                    <a:pt x="1060" y="316"/>
                  </a:lnTo>
                  <a:lnTo>
                    <a:pt x="1074" y="338"/>
                  </a:lnTo>
                  <a:lnTo>
                    <a:pt x="1088" y="360"/>
                  </a:lnTo>
                  <a:lnTo>
                    <a:pt x="1100" y="384"/>
                  </a:lnTo>
                  <a:lnTo>
                    <a:pt x="1110" y="408"/>
                  </a:lnTo>
                  <a:lnTo>
                    <a:pt x="1120" y="432"/>
                  </a:lnTo>
                  <a:lnTo>
                    <a:pt x="1128" y="456"/>
                  </a:lnTo>
                  <a:lnTo>
                    <a:pt x="1136" y="482"/>
                  </a:lnTo>
                  <a:lnTo>
                    <a:pt x="1142" y="508"/>
                  </a:lnTo>
                  <a:lnTo>
                    <a:pt x="1146" y="534"/>
                  </a:lnTo>
                  <a:lnTo>
                    <a:pt x="1150" y="562"/>
                  </a:lnTo>
                  <a:lnTo>
                    <a:pt x="1152" y="588"/>
                  </a:lnTo>
                  <a:lnTo>
                    <a:pt x="1152" y="616"/>
                  </a:lnTo>
                  <a:lnTo>
                    <a:pt x="1152" y="616"/>
                  </a:lnTo>
                  <a:lnTo>
                    <a:pt x="1152" y="644"/>
                  </a:lnTo>
                  <a:lnTo>
                    <a:pt x="1150" y="670"/>
                  </a:lnTo>
                  <a:lnTo>
                    <a:pt x="1146" y="698"/>
                  </a:lnTo>
                  <a:lnTo>
                    <a:pt x="1142" y="724"/>
                  </a:lnTo>
                  <a:lnTo>
                    <a:pt x="1136" y="750"/>
                  </a:lnTo>
                  <a:lnTo>
                    <a:pt x="1128" y="776"/>
                  </a:lnTo>
                  <a:lnTo>
                    <a:pt x="1120" y="800"/>
                  </a:lnTo>
                  <a:lnTo>
                    <a:pt x="1110" y="824"/>
                  </a:lnTo>
                  <a:lnTo>
                    <a:pt x="1100" y="848"/>
                  </a:lnTo>
                  <a:lnTo>
                    <a:pt x="1088" y="872"/>
                  </a:lnTo>
                  <a:lnTo>
                    <a:pt x="1074" y="894"/>
                  </a:lnTo>
                  <a:lnTo>
                    <a:pt x="1060" y="916"/>
                  </a:lnTo>
                  <a:lnTo>
                    <a:pt x="1046" y="936"/>
                  </a:lnTo>
                  <a:lnTo>
                    <a:pt x="1030" y="956"/>
                  </a:lnTo>
                  <a:lnTo>
                    <a:pt x="1012" y="976"/>
                  </a:lnTo>
                  <a:lnTo>
                    <a:pt x="994" y="994"/>
                  </a:lnTo>
                  <a:lnTo>
                    <a:pt x="976" y="1012"/>
                  </a:lnTo>
                  <a:lnTo>
                    <a:pt x="956" y="1030"/>
                  </a:lnTo>
                  <a:lnTo>
                    <a:pt x="936" y="1046"/>
                  </a:lnTo>
                  <a:lnTo>
                    <a:pt x="916" y="1060"/>
                  </a:lnTo>
                  <a:lnTo>
                    <a:pt x="894" y="1074"/>
                  </a:lnTo>
                  <a:lnTo>
                    <a:pt x="872" y="1088"/>
                  </a:lnTo>
                  <a:lnTo>
                    <a:pt x="848" y="1100"/>
                  </a:lnTo>
                  <a:lnTo>
                    <a:pt x="824" y="1110"/>
                  </a:lnTo>
                  <a:lnTo>
                    <a:pt x="800" y="1120"/>
                  </a:lnTo>
                  <a:lnTo>
                    <a:pt x="776" y="1128"/>
                  </a:lnTo>
                  <a:lnTo>
                    <a:pt x="750" y="1136"/>
                  </a:lnTo>
                  <a:lnTo>
                    <a:pt x="724" y="1142"/>
                  </a:lnTo>
                  <a:lnTo>
                    <a:pt x="698" y="1146"/>
                  </a:lnTo>
                  <a:lnTo>
                    <a:pt x="670" y="1150"/>
                  </a:lnTo>
                  <a:lnTo>
                    <a:pt x="644" y="1152"/>
                  </a:lnTo>
                  <a:lnTo>
                    <a:pt x="616" y="1152"/>
                  </a:lnTo>
                  <a:lnTo>
                    <a:pt x="616" y="1152"/>
                  </a:lnTo>
                  <a:lnTo>
                    <a:pt x="588" y="1152"/>
                  </a:lnTo>
                  <a:lnTo>
                    <a:pt x="562" y="1150"/>
                  </a:lnTo>
                  <a:lnTo>
                    <a:pt x="534" y="1146"/>
                  </a:lnTo>
                  <a:lnTo>
                    <a:pt x="508" y="1142"/>
                  </a:lnTo>
                  <a:lnTo>
                    <a:pt x="482" y="1136"/>
                  </a:lnTo>
                  <a:lnTo>
                    <a:pt x="456" y="1128"/>
                  </a:lnTo>
                  <a:lnTo>
                    <a:pt x="432" y="1120"/>
                  </a:lnTo>
                  <a:lnTo>
                    <a:pt x="408" y="1110"/>
                  </a:lnTo>
                  <a:lnTo>
                    <a:pt x="384" y="1100"/>
                  </a:lnTo>
                  <a:lnTo>
                    <a:pt x="360" y="1088"/>
                  </a:lnTo>
                  <a:lnTo>
                    <a:pt x="338" y="1074"/>
                  </a:lnTo>
                  <a:lnTo>
                    <a:pt x="316" y="1060"/>
                  </a:lnTo>
                  <a:lnTo>
                    <a:pt x="296" y="1046"/>
                  </a:lnTo>
                  <a:lnTo>
                    <a:pt x="276" y="1030"/>
                  </a:lnTo>
                  <a:lnTo>
                    <a:pt x="256" y="1012"/>
                  </a:lnTo>
                  <a:lnTo>
                    <a:pt x="238" y="994"/>
                  </a:lnTo>
                  <a:lnTo>
                    <a:pt x="220" y="976"/>
                  </a:lnTo>
                  <a:lnTo>
                    <a:pt x="202" y="956"/>
                  </a:lnTo>
                  <a:lnTo>
                    <a:pt x="186" y="936"/>
                  </a:lnTo>
                  <a:lnTo>
                    <a:pt x="172" y="916"/>
                  </a:lnTo>
                  <a:lnTo>
                    <a:pt x="158" y="894"/>
                  </a:lnTo>
                  <a:lnTo>
                    <a:pt x="144" y="872"/>
                  </a:lnTo>
                  <a:lnTo>
                    <a:pt x="132" y="848"/>
                  </a:lnTo>
                  <a:lnTo>
                    <a:pt x="122" y="824"/>
                  </a:lnTo>
                  <a:lnTo>
                    <a:pt x="112" y="800"/>
                  </a:lnTo>
                  <a:lnTo>
                    <a:pt x="104" y="776"/>
                  </a:lnTo>
                  <a:lnTo>
                    <a:pt x="96" y="750"/>
                  </a:lnTo>
                  <a:lnTo>
                    <a:pt x="90" y="724"/>
                  </a:lnTo>
                  <a:lnTo>
                    <a:pt x="86" y="698"/>
                  </a:lnTo>
                  <a:lnTo>
                    <a:pt x="82" y="670"/>
                  </a:lnTo>
                  <a:lnTo>
                    <a:pt x="80" y="644"/>
                  </a:lnTo>
                  <a:lnTo>
                    <a:pt x="80" y="616"/>
                  </a:lnTo>
                  <a:lnTo>
                    <a:pt x="80" y="6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  <a:sp3d extrusionH="114300" prstMaterial="matte">
              <a:bevelT w="38100" h="38100"/>
            </a:sp3d>
          </p:spPr>
          <p:txBody>
            <a:bodyPr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latin typeface="+mn-lt"/>
                <a:ea typeface="+mn-ea"/>
              </a:endParaRPr>
            </a:p>
          </p:txBody>
        </p:sp>
      </p:grpSp>
      <p:pic>
        <p:nvPicPr>
          <p:cNvPr id="84" name="Picture 4" descr="D:\02.업무_문서\97.PPT템플릿\1. 각종 아이콘\원_파랑.png"/>
          <p:cNvPicPr>
            <a:picLocks noChangeAspect="1" noChangeArrowheads="1"/>
          </p:cNvPicPr>
          <p:nvPr/>
        </p:nvPicPr>
        <p:blipFill>
          <a:blip r:embed="rId3">
            <a:lum bright="12000" contras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7321" y="2442753"/>
            <a:ext cx="1879383" cy="1473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" name="직사각형 84"/>
          <p:cNvSpPr/>
          <p:nvPr/>
        </p:nvSpPr>
        <p:spPr>
          <a:xfrm>
            <a:off x="93407" y="4221088"/>
            <a:ext cx="4118553" cy="50006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500" b="1" dirty="0"/>
              <a:t>기업의 안전한 보안 환경을 유지해 드립니다</a:t>
            </a:r>
            <a:r>
              <a:rPr kumimoji="0" lang="en-US" altLang="ko-KR" sz="1500" b="1" dirty="0"/>
              <a:t>!</a:t>
            </a:r>
            <a:endParaRPr kumimoji="0" lang="ko-KR" altLang="en-US" sz="1500" b="1" dirty="0"/>
          </a:p>
        </p:txBody>
      </p:sp>
      <p:grpSp>
        <p:nvGrpSpPr>
          <p:cNvPr id="86" name="그룹 60"/>
          <p:cNvGrpSpPr>
            <a:grpSpLocks/>
          </p:cNvGrpSpPr>
          <p:nvPr/>
        </p:nvGrpSpPr>
        <p:grpSpPr bwMode="auto">
          <a:xfrm>
            <a:off x="158699" y="4806092"/>
            <a:ext cx="1821013" cy="580121"/>
            <a:chOff x="3214678" y="3930270"/>
            <a:chExt cx="1543061" cy="651263"/>
          </a:xfrm>
        </p:grpSpPr>
        <p:sp>
          <p:nvSpPr>
            <p:cNvPr id="87" name="AutoShape 25"/>
            <p:cNvSpPr>
              <a:spLocks noChangeArrowheads="1"/>
            </p:cNvSpPr>
            <p:nvPr/>
          </p:nvSpPr>
          <p:spPr bwMode="auto">
            <a:xfrm>
              <a:off x="3257841" y="3930270"/>
              <a:ext cx="1499898" cy="608375"/>
            </a:xfrm>
            <a:prstGeom prst="roundRect">
              <a:avLst>
                <a:gd name="adj" fmla="val 16667"/>
              </a:avLst>
            </a:prstGeom>
            <a:ln>
              <a:noFill/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lIns="91423" tIns="45711" rIns="91423" bIns="45711" anchor="ctr">
              <a:flatTx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1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88" name="AutoShape 25"/>
            <p:cNvSpPr>
              <a:spLocks noChangeArrowheads="1"/>
            </p:cNvSpPr>
            <p:nvPr/>
          </p:nvSpPr>
          <p:spPr bwMode="auto">
            <a:xfrm>
              <a:off x="3214678" y="3973159"/>
              <a:ext cx="1499898" cy="608374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lIns="91423" tIns="45711" rIns="91423" bIns="45711" anchor="ctr">
              <a:flatTx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100" dirty="0">
                  <a:solidFill>
                    <a:srgbClr val="000000"/>
                  </a:solidFill>
                  <a:cs typeface="Arial" pitchFamily="34" charset="0"/>
                </a:rPr>
                <a:t>보안 위협 상황 </a:t>
              </a:r>
              <a:endParaRPr kumimoji="0" lang="en-US" altLang="ko-KR" sz="1100" dirty="0">
                <a:solidFill>
                  <a:srgbClr val="000000"/>
                </a:solidFill>
                <a:cs typeface="Arial" pitchFamily="34" charset="0"/>
              </a:endParaRPr>
            </a:p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100" dirty="0">
                  <a:solidFill>
                    <a:srgbClr val="000000"/>
                  </a:solidFill>
                  <a:cs typeface="Arial" pitchFamily="34" charset="0"/>
                </a:rPr>
                <a:t>발생시 신속한 대응</a:t>
              </a:r>
            </a:p>
          </p:txBody>
        </p:sp>
      </p:grpSp>
      <p:grpSp>
        <p:nvGrpSpPr>
          <p:cNvPr id="89" name="그룹 64"/>
          <p:cNvGrpSpPr>
            <a:grpSpLocks/>
          </p:cNvGrpSpPr>
          <p:nvPr/>
        </p:nvGrpSpPr>
        <p:grpSpPr bwMode="auto">
          <a:xfrm>
            <a:off x="158699" y="5518880"/>
            <a:ext cx="1821013" cy="581535"/>
            <a:chOff x="3214678" y="4714884"/>
            <a:chExt cx="1543061" cy="651263"/>
          </a:xfrm>
        </p:grpSpPr>
        <p:sp>
          <p:nvSpPr>
            <p:cNvPr id="90" name="AutoShape 25"/>
            <p:cNvSpPr>
              <a:spLocks noChangeArrowheads="1"/>
            </p:cNvSpPr>
            <p:nvPr/>
          </p:nvSpPr>
          <p:spPr bwMode="auto">
            <a:xfrm>
              <a:off x="3257841" y="4714884"/>
              <a:ext cx="1499898" cy="608480"/>
            </a:xfrm>
            <a:prstGeom prst="roundRect">
              <a:avLst>
                <a:gd name="adj" fmla="val 16667"/>
              </a:avLst>
            </a:prstGeom>
            <a:ln>
              <a:noFill/>
              <a:headEnd/>
              <a:tailEnd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wrap="none" lIns="91423" tIns="45711" rIns="91423" bIns="45711" anchor="ctr">
              <a:flatTx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1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91" name="AutoShape 25"/>
            <p:cNvSpPr>
              <a:spLocks noChangeArrowheads="1"/>
            </p:cNvSpPr>
            <p:nvPr/>
          </p:nvSpPr>
          <p:spPr bwMode="auto">
            <a:xfrm>
              <a:off x="3214678" y="4757667"/>
              <a:ext cx="1499898" cy="608480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lIns="91423" tIns="45711" rIns="91423" bIns="45711" anchor="ctr">
              <a:flatTx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100" dirty="0">
                  <a:solidFill>
                    <a:srgbClr val="000000"/>
                  </a:solidFill>
                  <a:cs typeface="Arial" pitchFamily="34" charset="0"/>
                </a:rPr>
                <a:t>일관된 보안 정책 적용</a:t>
              </a:r>
              <a:r>
                <a:rPr kumimoji="0" lang="en-US" altLang="ko-KR" sz="1100" dirty="0">
                  <a:solidFill>
                    <a:srgbClr val="000000"/>
                  </a:solidFill>
                  <a:cs typeface="Arial" pitchFamily="34" charset="0"/>
                </a:rPr>
                <a:t>,</a:t>
              </a:r>
              <a:r>
                <a:rPr kumimoji="0" lang="ko-KR" altLang="en-US" sz="1100" dirty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kumimoji="0" lang="en-US" altLang="ko-KR" sz="1100" dirty="0">
                <a:solidFill>
                  <a:srgbClr val="000000"/>
                </a:solidFill>
                <a:cs typeface="Arial" pitchFamily="34" charset="0"/>
              </a:endParaRPr>
            </a:p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100" dirty="0">
                  <a:solidFill>
                    <a:srgbClr val="000000"/>
                  </a:solidFill>
                  <a:cs typeface="Arial" pitchFamily="34" charset="0"/>
                </a:rPr>
                <a:t>능동적 보안 관리</a:t>
              </a:r>
            </a:p>
          </p:txBody>
        </p:sp>
      </p:grpSp>
      <p:grpSp>
        <p:nvGrpSpPr>
          <p:cNvPr id="92" name="그룹 68"/>
          <p:cNvGrpSpPr>
            <a:grpSpLocks/>
          </p:cNvGrpSpPr>
          <p:nvPr/>
        </p:nvGrpSpPr>
        <p:grpSpPr bwMode="auto">
          <a:xfrm>
            <a:off x="158699" y="6233255"/>
            <a:ext cx="1821013" cy="580121"/>
            <a:chOff x="3214678" y="5429264"/>
            <a:chExt cx="1543061" cy="651263"/>
          </a:xfrm>
        </p:grpSpPr>
        <p:sp>
          <p:nvSpPr>
            <p:cNvPr id="93" name="AutoShape 25"/>
            <p:cNvSpPr>
              <a:spLocks noChangeArrowheads="1"/>
            </p:cNvSpPr>
            <p:nvPr/>
          </p:nvSpPr>
          <p:spPr bwMode="auto">
            <a:xfrm>
              <a:off x="3257841" y="5429264"/>
              <a:ext cx="1499898" cy="608374"/>
            </a:xfrm>
            <a:prstGeom prst="roundRect">
              <a:avLst>
                <a:gd name="adj" fmla="val 16667"/>
              </a:avLst>
            </a:prstGeom>
            <a:ln>
              <a:noFill/>
              <a:headEnd/>
              <a:tailEnd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none" lIns="91423" tIns="45711" rIns="91423" bIns="45711" anchor="ctr">
              <a:flatTx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1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94" name="AutoShape 25"/>
            <p:cNvSpPr>
              <a:spLocks noChangeArrowheads="1"/>
            </p:cNvSpPr>
            <p:nvPr/>
          </p:nvSpPr>
          <p:spPr bwMode="auto">
            <a:xfrm>
              <a:off x="3214678" y="5472152"/>
              <a:ext cx="1499898" cy="608375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1423" tIns="45711" rIns="91423" bIns="45711" anchor="ctr">
              <a:flatTx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100" dirty="0">
                  <a:solidFill>
                    <a:srgbClr val="000000"/>
                  </a:solidFill>
                  <a:cs typeface="Arial" pitchFamily="34" charset="0"/>
                </a:rPr>
                <a:t>효율적 자산 관리</a:t>
              </a:r>
            </a:p>
          </p:txBody>
        </p:sp>
      </p:grpSp>
      <p:pic>
        <p:nvPicPr>
          <p:cNvPr id="95" name="Picture 16" descr="green and blue 3d disc with glo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8959" y="2569738"/>
            <a:ext cx="1594728" cy="1534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6" name="Picture 20" descr="blue 3d disc with glow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5325" y="2644946"/>
            <a:ext cx="1226761" cy="1308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23" descr="blue 3d disc with glow"/>
          <p:cNvPicPr>
            <a:picLocks noChangeArrowheads="1"/>
          </p:cNvPicPr>
          <p:nvPr/>
        </p:nvPicPr>
        <p:blipFill>
          <a:blip r:embed="rId5">
            <a:lum brigh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624" y="3861048"/>
            <a:ext cx="1562118" cy="1224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그룹 1"/>
          <p:cNvGrpSpPr/>
          <p:nvPr/>
        </p:nvGrpSpPr>
        <p:grpSpPr>
          <a:xfrm>
            <a:off x="2230760" y="4914246"/>
            <a:ext cx="1981200" cy="1752600"/>
            <a:chOff x="381000" y="2057400"/>
            <a:chExt cx="1981200" cy="1752600"/>
          </a:xfrm>
        </p:grpSpPr>
        <p:sp>
          <p:nvSpPr>
            <p:cNvPr id="98" name="모서리가 둥근 직사각형 97"/>
            <p:cNvSpPr/>
            <p:nvPr/>
          </p:nvSpPr>
          <p:spPr>
            <a:xfrm>
              <a:off x="381000" y="2057400"/>
              <a:ext cx="1981200" cy="685800"/>
            </a:xfrm>
            <a:prstGeom prst="roundRect">
              <a:avLst/>
            </a:prstGeom>
            <a:ln w="57150"/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0" lang="ko-KR" altLang="en-US" b="1" dirty="0" smtClean="0">
                  <a:solidFill>
                    <a:prstClr val="black"/>
                  </a:solidFill>
                </a:rPr>
                <a:t>위장 메일 발송</a:t>
              </a:r>
              <a:endParaRPr kumimoji="0" lang="ko-KR" altLang="en-US" b="1" dirty="0">
                <a:solidFill>
                  <a:prstClr val="black"/>
                </a:solidFill>
              </a:endParaRPr>
            </a:p>
          </p:txBody>
        </p:sp>
        <p:sp>
          <p:nvSpPr>
            <p:cNvPr id="99" name="모서리가 둥근 직사각형 98"/>
            <p:cNvSpPr/>
            <p:nvPr/>
          </p:nvSpPr>
          <p:spPr>
            <a:xfrm>
              <a:off x="381000" y="3124200"/>
              <a:ext cx="1981200" cy="685800"/>
            </a:xfrm>
            <a:prstGeom prst="roundRect">
              <a:avLst/>
            </a:prstGeom>
            <a:ln w="57150"/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0" lang="en-US" altLang="ko-KR" b="1" dirty="0" smtClean="0">
                  <a:solidFill>
                    <a:prstClr val="black"/>
                  </a:solidFill>
                </a:rPr>
                <a:t>Zeus </a:t>
              </a:r>
              <a:r>
                <a:rPr kumimoji="0" lang="ko-KR" altLang="en-US" b="1" dirty="0" smtClean="0">
                  <a:solidFill>
                    <a:prstClr val="black"/>
                  </a:solidFill>
                </a:rPr>
                <a:t>감염</a:t>
              </a:r>
              <a:endParaRPr kumimoji="0" lang="ko-KR" altLang="en-US" b="1" dirty="0">
                <a:solidFill>
                  <a:prstClr val="black"/>
                </a:solidFill>
              </a:endParaRPr>
            </a:p>
          </p:txBody>
        </p:sp>
        <p:sp>
          <p:nvSpPr>
            <p:cNvPr id="100" name="아래쪽 화살표 99"/>
            <p:cNvSpPr/>
            <p:nvPr/>
          </p:nvSpPr>
          <p:spPr>
            <a:xfrm>
              <a:off x="1143000" y="2819400"/>
              <a:ext cx="457200" cy="228600"/>
            </a:xfrm>
            <a:prstGeom prst="downArrow">
              <a:avLst/>
            </a:prstGeom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kumimoji="0" lang="ko-KR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01" name="자유형 100"/>
          <p:cNvSpPr/>
          <p:nvPr/>
        </p:nvSpPr>
        <p:spPr>
          <a:xfrm>
            <a:off x="3694964" y="3861048"/>
            <a:ext cx="5400599" cy="2688299"/>
          </a:xfrm>
          <a:custGeom>
            <a:avLst/>
            <a:gdLst>
              <a:gd name="connsiteX0" fmla="*/ 0 w 5161084"/>
              <a:gd name="connsiteY0" fmla="*/ 3014297 h 3327889"/>
              <a:gd name="connsiteX1" fmla="*/ 1151792 w 5161084"/>
              <a:gd name="connsiteY1" fmla="*/ 2794489 h 3327889"/>
              <a:gd name="connsiteX2" fmla="*/ 1899138 w 5161084"/>
              <a:gd name="connsiteY2" fmla="*/ 1123950 h 3327889"/>
              <a:gd name="connsiteX3" fmla="*/ 2927838 w 5161084"/>
              <a:gd name="connsiteY3" fmla="*/ 332643 h 3327889"/>
              <a:gd name="connsiteX4" fmla="*/ 3745523 w 5161084"/>
              <a:gd name="connsiteY4" fmla="*/ 429358 h 3327889"/>
              <a:gd name="connsiteX5" fmla="*/ 4466492 w 5161084"/>
              <a:gd name="connsiteY5" fmla="*/ 2908789 h 3327889"/>
              <a:gd name="connsiteX6" fmla="*/ 5161084 w 5161084"/>
              <a:gd name="connsiteY6" fmla="*/ 2943958 h 3327889"/>
              <a:gd name="connsiteX0" fmla="*/ 0 w 5161084"/>
              <a:gd name="connsiteY0" fmla="*/ 3014297 h 3327889"/>
              <a:gd name="connsiteX1" fmla="*/ 1118737 w 5161084"/>
              <a:gd name="connsiteY1" fmla="*/ 2514360 h 3327889"/>
              <a:gd name="connsiteX2" fmla="*/ 1899138 w 5161084"/>
              <a:gd name="connsiteY2" fmla="*/ 1123950 h 3327889"/>
              <a:gd name="connsiteX3" fmla="*/ 2927838 w 5161084"/>
              <a:gd name="connsiteY3" fmla="*/ 332643 h 3327889"/>
              <a:gd name="connsiteX4" fmla="*/ 3745523 w 5161084"/>
              <a:gd name="connsiteY4" fmla="*/ 429358 h 3327889"/>
              <a:gd name="connsiteX5" fmla="*/ 4466492 w 5161084"/>
              <a:gd name="connsiteY5" fmla="*/ 2908789 h 3327889"/>
              <a:gd name="connsiteX6" fmla="*/ 5161084 w 5161084"/>
              <a:gd name="connsiteY6" fmla="*/ 2943958 h 3327889"/>
              <a:gd name="connsiteX0" fmla="*/ 0 w 5161084"/>
              <a:gd name="connsiteY0" fmla="*/ 3014297 h 3327889"/>
              <a:gd name="connsiteX1" fmla="*/ 1118737 w 5161084"/>
              <a:gd name="connsiteY1" fmla="*/ 2514360 h 3327889"/>
              <a:gd name="connsiteX2" fmla="*/ 1838817 w 5161084"/>
              <a:gd name="connsiteY2" fmla="*/ 930184 h 3327889"/>
              <a:gd name="connsiteX3" fmla="*/ 2927838 w 5161084"/>
              <a:gd name="connsiteY3" fmla="*/ 332643 h 3327889"/>
              <a:gd name="connsiteX4" fmla="*/ 3745523 w 5161084"/>
              <a:gd name="connsiteY4" fmla="*/ 429358 h 3327889"/>
              <a:gd name="connsiteX5" fmla="*/ 4466492 w 5161084"/>
              <a:gd name="connsiteY5" fmla="*/ 2908789 h 3327889"/>
              <a:gd name="connsiteX6" fmla="*/ 5161084 w 5161084"/>
              <a:gd name="connsiteY6" fmla="*/ 2943958 h 3327889"/>
              <a:gd name="connsiteX0" fmla="*/ 0 w 5161084"/>
              <a:gd name="connsiteY0" fmla="*/ 3022718 h 3336310"/>
              <a:gd name="connsiteX1" fmla="*/ 1118737 w 5161084"/>
              <a:gd name="connsiteY1" fmla="*/ 2522781 h 3336310"/>
              <a:gd name="connsiteX2" fmla="*/ 1838817 w 5161084"/>
              <a:gd name="connsiteY2" fmla="*/ 938605 h 3336310"/>
              <a:gd name="connsiteX3" fmla="*/ 2774921 w 5161084"/>
              <a:gd name="connsiteY3" fmla="*/ 290533 h 3336310"/>
              <a:gd name="connsiteX4" fmla="*/ 3745523 w 5161084"/>
              <a:gd name="connsiteY4" fmla="*/ 437779 h 3336310"/>
              <a:gd name="connsiteX5" fmla="*/ 4466492 w 5161084"/>
              <a:gd name="connsiteY5" fmla="*/ 2917210 h 3336310"/>
              <a:gd name="connsiteX6" fmla="*/ 5161084 w 5161084"/>
              <a:gd name="connsiteY6" fmla="*/ 2952379 h 3336310"/>
              <a:gd name="connsiteX0" fmla="*/ 0 w 5161084"/>
              <a:gd name="connsiteY0" fmla="*/ 2881932 h 3172060"/>
              <a:gd name="connsiteX1" fmla="*/ 1118737 w 5161084"/>
              <a:gd name="connsiteY1" fmla="*/ 2381995 h 3172060"/>
              <a:gd name="connsiteX2" fmla="*/ 1838817 w 5161084"/>
              <a:gd name="connsiteY2" fmla="*/ 797819 h 3172060"/>
              <a:gd name="connsiteX3" fmla="*/ 2774921 w 5161084"/>
              <a:gd name="connsiteY3" fmla="*/ 149747 h 3172060"/>
              <a:gd name="connsiteX4" fmla="*/ 3855041 w 5161084"/>
              <a:gd name="connsiteY4" fmla="*/ 437779 h 3172060"/>
              <a:gd name="connsiteX5" fmla="*/ 4466492 w 5161084"/>
              <a:gd name="connsiteY5" fmla="*/ 2776424 h 3172060"/>
              <a:gd name="connsiteX6" fmla="*/ 5161084 w 5161084"/>
              <a:gd name="connsiteY6" fmla="*/ 2811593 h 3172060"/>
              <a:gd name="connsiteX0" fmla="*/ 0 w 5161084"/>
              <a:gd name="connsiteY0" fmla="*/ 2840197 h 2887822"/>
              <a:gd name="connsiteX1" fmla="*/ 1118737 w 5161084"/>
              <a:gd name="connsiteY1" fmla="*/ 2340260 h 2887822"/>
              <a:gd name="connsiteX2" fmla="*/ 1838817 w 5161084"/>
              <a:gd name="connsiteY2" fmla="*/ 756084 h 2887822"/>
              <a:gd name="connsiteX3" fmla="*/ 2774921 w 5161084"/>
              <a:gd name="connsiteY3" fmla="*/ 108012 h 2887822"/>
              <a:gd name="connsiteX4" fmla="*/ 3855041 w 5161084"/>
              <a:gd name="connsiteY4" fmla="*/ 396044 h 2887822"/>
              <a:gd name="connsiteX5" fmla="*/ 4287089 w 5161084"/>
              <a:gd name="connsiteY5" fmla="*/ 2484276 h 2887822"/>
              <a:gd name="connsiteX6" fmla="*/ 5161084 w 5161084"/>
              <a:gd name="connsiteY6" fmla="*/ 2769858 h 2887822"/>
              <a:gd name="connsiteX0" fmla="*/ 0 w 5151185"/>
              <a:gd name="connsiteY0" fmla="*/ 2840197 h 2892321"/>
              <a:gd name="connsiteX1" fmla="*/ 1118737 w 5151185"/>
              <a:gd name="connsiteY1" fmla="*/ 2340260 h 2892321"/>
              <a:gd name="connsiteX2" fmla="*/ 1838817 w 5151185"/>
              <a:gd name="connsiteY2" fmla="*/ 756084 h 2892321"/>
              <a:gd name="connsiteX3" fmla="*/ 2774921 w 5151185"/>
              <a:gd name="connsiteY3" fmla="*/ 108012 h 2892321"/>
              <a:gd name="connsiteX4" fmla="*/ 3855041 w 5151185"/>
              <a:gd name="connsiteY4" fmla="*/ 396044 h 2892321"/>
              <a:gd name="connsiteX5" fmla="*/ 4287089 w 5151185"/>
              <a:gd name="connsiteY5" fmla="*/ 2484276 h 2892321"/>
              <a:gd name="connsiteX6" fmla="*/ 5151185 w 5151185"/>
              <a:gd name="connsiteY6" fmla="*/ 2844316 h 2892321"/>
              <a:gd name="connsiteX0" fmla="*/ 0 w 5151185"/>
              <a:gd name="connsiteY0" fmla="*/ 2840197 h 2892321"/>
              <a:gd name="connsiteX1" fmla="*/ 1118737 w 5151185"/>
              <a:gd name="connsiteY1" fmla="*/ 2340260 h 2892321"/>
              <a:gd name="connsiteX2" fmla="*/ 1838817 w 5151185"/>
              <a:gd name="connsiteY2" fmla="*/ 756084 h 2892321"/>
              <a:gd name="connsiteX3" fmla="*/ 2774921 w 5151185"/>
              <a:gd name="connsiteY3" fmla="*/ 108012 h 2892321"/>
              <a:gd name="connsiteX4" fmla="*/ 3711026 w 5151185"/>
              <a:gd name="connsiteY4" fmla="*/ 396044 h 2892321"/>
              <a:gd name="connsiteX5" fmla="*/ 4287089 w 5151185"/>
              <a:gd name="connsiteY5" fmla="*/ 2484276 h 2892321"/>
              <a:gd name="connsiteX6" fmla="*/ 5151185 w 5151185"/>
              <a:gd name="connsiteY6" fmla="*/ 2844316 h 2892321"/>
              <a:gd name="connsiteX0" fmla="*/ 0 w 5151185"/>
              <a:gd name="connsiteY0" fmla="*/ 2840197 h 2892321"/>
              <a:gd name="connsiteX1" fmla="*/ 1118737 w 5151185"/>
              <a:gd name="connsiteY1" fmla="*/ 2340260 h 2892321"/>
              <a:gd name="connsiteX2" fmla="*/ 1838817 w 5151185"/>
              <a:gd name="connsiteY2" fmla="*/ 756084 h 2892321"/>
              <a:gd name="connsiteX3" fmla="*/ 2774921 w 5151185"/>
              <a:gd name="connsiteY3" fmla="*/ 108012 h 2892321"/>
              <a:gd name="connsiteX4" fmla="*/ 3639018 w 5151185"/>
              <a:gd name="connsiteY4" fmla="*/ 396044 h 2892321"/>
              <a:gd name="connsiteX5" fmla="*/ 4287089 w 5151185"/>
              <a:gd name="connsiteY5" fmla="*/ 2484276 h 2892321"/>
              <a:gd name="connsiteX6" fmla="*/ 5151185 w 5151185"/>
              <a:gd name="connsiteY6" fmla="*/ 2844316 h 2892321"/>
              <a:gd name="connsiteX0" fmla="*/ 0 w 5151185"/>
              <a:gd name="connsiteY0" fmla="*/ 2840197 h 2892321"/>
              <a:gd name="connsiteX1" fmla="*/ 1118738 w 5151185"/>
              <a:gd name="connsiteY1" fmla="*/ 2268252 h 2892321"/>
              <a:gd name="connsiteX2" fmla="*/ 1838817 w 5151185"/>
              <a:gd name="connsiteY2" fmla="*/ 756084 h 2892321"/>
              <a:gd name="connsiteX3" fmla="*/ 2774921 w 5151185"/>
              <a:gd name="connsiteY3" fmla="*/ 108012 h 2892321"/>
              <a:gd name="connsiteX4" fmla="*/ 3639018 w 5151185"/>
              <a:gd name="connsiteY4" fmla="*/ 396044 h 2892321"/>
              <a:gd name="connsiteX5" fmla="*/ 4287089 w 5151185"/>
              <a:gd name="connsiteY5" fmla="*/ 2484276 h 2892321"/>
              <a:gd name="connsiteX6" fmla="*/ 5151185 w 5151185"/>
              <a:gd name="connsiteY6" fmla="*/ 2844316 h 2892321"/>
              <a:gd name="connsiteX0" fmla="*/ 0 w 5400599"/>
              <a:gd name="connsiteY0" fmla="*/ 2844316 h 2892321"/>
              <a:gd name="connsiteX1" fmla="*/ 1368152 w 5400599"/>
              <a:gd name="connsiteY1" fmla="*/ 2268252 h 2892321"/>
              <a:gd name="connsiteX2" fmla="*/ 2088231 w 5400599"/>
              <a:gd name="connsiteY2" fmla="*/ 756084 h 2892321"/>
              <a:gd name="connsiteX3" fmla="*/ 3024335 w 5400599"/>
              <a:gd name="connsiteY3" fmla="*/ 108012 h 2892321"/>
              <a:gd name="connsiteX4" fmla="*/ 3888432 w 5400599"/>
              <a:gd name="connsiteY4" fmla="*/ 396044 h 2892321"/>
              <a:gd name="connsiteX5" fmla="*/ 4536503 w 5400599"/>
              <a:gd name="connsiteY5" fmla="*/ 2484276 h 2892321"/>
              <a:gd name="connsiteX6" fmla="*/ 5400599 w 5400599"/>
              <a:gd name="connsiteY6" fmla="*/ 2844316 h 2892321"/>
              <a:gd name="connsiteX0" fmla="*/ 0 w 5400599"/>
              <a:gd name="connsiteY0" fmla="*/ 2844316 h 2892321"/>
              <a:gd name="connsiteX1" fmla="*/ 1368152 w 5400599"/>
              <a:gd name="connsiteY1" fmla="*/ 2268252 h 2892321"/>
              <a:gd name="connsiteX2" fmla="*/ 2088231 w 5400599"/>
              <a:gd name="connsiteY2" fmla="*/ 756084 h 2892321"/>
              <a:gd name="connsiteX3" fmla="*/ 3024335 w 5400599"/>
              <a:gd name="connsiteY3" fmla="*/ 108012 h 2892321"/>
              <a:gd name="connsiteX4" fmla="*/ 3888432 w 5400599"/>
              <a:gd name="connsiteY4" fmla="*/ 396044 h 2892321"/>
              <a:gd name="connsiteX5" fmla="*/ 4536503 w 5400599"/>
              <a:gd name="connsiteY5" fmla="*/ 2484276 h 2892321"/>
              <a:gd name="connsiteX6" fmla="*/ 5400599 w 5400599"/>
              <a:gd name="connsiteY6" fmla="*/ 2844316 h 2892321"/>
              <a:gd name="connsiteX0" fmla="*/ 0 w 5400599"/>
              <a:gd name="connsiteY0" fmla="*/ 2844316 h 2892321"/>
              <a:gd name="connsiteX1" fmla="*/ 1368152 w 5400599"/>
              <a:gd name="connsiteY1" fmla="*/ 2268252 h 2892321"/>
              <a:gd name="connsiteX2" fmla="*/ 2088231 w 5400599"/>
              <a:gd name="connsiteY2" fmla="*/ 756084 h 2892321"/>
              <a:gd name="connsiteX3" fmla="*/ 3024335 w 5400599"/>
              <a:gd name="connsiteY3" fmla="*/ 108012 h 2892321"/>
              <a:gd name="connsiteX4" fmla="*/ 3888432 w 5400599"/>
              <a:gd name="connsiteY4" fmla="*/ 396044 h 2892321"/>
              <a:gd name="connsiteX5" fmla="*/ 4536503 w 5400599"/>
              <a:gd name="connsiteY5" fmla="*/ 2484276 h 2892321"/>
              <a:gd name="connsiteX6" fmla="*/ 5400599 w 5400599"/>
              <a:gd name="connsiteY6" fmla="*/ 2844316 h 2892321"/>
              <a:gd name="connsiteX0" fmla="*/ 0 w 5400599"/>
              <a:gd name="connsiteY0" fmla="*/ 2844316 h 2892321"/>
              <a:gd name="connsiteX1" fmla="*/ 1368152 w 5400599"/>
              <a:gd name="connsiteY1" fmla="*/ 2268252 h 2892321"/>
              <a:gd name="connsiteX2" fmla="*/ 2088232 w 5400599"/>
              <a:gd name="connsiteY2" fmla="*/ 972108 h 2892321"/>
              <a:gd name="connsiteX3" fmla="*/ 3024335 w 5400599"/>
              <a:gd name="connsiteY3" fmla="*/ 108012 h 2892321"/>
              <a:gd name="connsiteX4" fmla="*/ 3888432 w 5400599"/>
              <a:gd name="connsiteY4" fmla="*/ 396044 h 2892321"/>
              <a:gd name="connsiteX5" fmla="*/ 4536503 w 5400599"/>
              <a:gd name="connsiteY5" fmla="*/ 2484276 h 2892321"/>
              <a:gd name="connsiteX6" fmla="*/ 5400599 w 5400599"/>
              <a:gd name="connsiteY6" fmla="*/ 2844316 h 2892321"/>
              <a:gd name="connsiteX0" fmla="*/ 0 w 5400599"/>
              <a:gd name="connsiteY0" fmla="*/ 2808312 h 2856317"/>
              <a:gd name="connsiteX1" fmla="*/ 1368152 w 5400599"/>
              <a:gd name="connsiteY1" fmla="*/ 2232248 h 2856317"/>
              <a:gd name="connsiteX2" fmla="*/ 2088232 w 5400599"/>
              <a:gd name="connsiteY2" fmla="*/ 936104 h 2856317"/>
              <a:gd name="connsiteX3" fmla="*/ 3024336 w 5400599"/>
              <a:gd name="connsiteY3" fmla="*/ 288032 h 2856317"/>
              <a:gd name="connsiteX4" fmla="*/ 3888432 w 5400599"/>
              <a:gd name="connsiteY4" fmla="*/ 360040 h 2856317"/>
              <a:gd name="connsiteX5" fmla="*/ 4536503 w 5400599"/>
              <a:gd name="connsiteY5" fmla="*/ 2448272 h 2856317"/>
              <a:gd name="connsiteX6" fmla="*/ 5400599 w 5400599"/>
              <a:gd name="connsiteY6" fmla="*/ 2808312 h 2856317"/>
              <a:gd name="connsiteX0" fmla="*/ 0 w 5400599"/>
              <a:gd name="connsiteY0" fmla="*/ 2664296 h 2688299"/>
              <a:gd name="connsiteX1" fmla="*/ 1368152 w 5400599"/>
              <a:gd name="connsiteY1" fmla="*/ 2088232 h 2688299"/>
              <a:gd name="connsiteX2" fmla="*/ 2088232 w 5400599"/>
              <a:gd name="connsiteY2" fmla="*/ 792088 h 2688299"/>
              <a:gd name="connsiteX3" fmla="*/ 3024336 w 5400599"/>
              <a:gd name="connsiteY3" fmla="*/ 144016 h 2688299"/>
              <a:gd name="connsiteX4" fmla="*/ 3888432 w 5400599"/>
              <a:gd name="connsiteY4" fmla="*/ 360040 h 2688299"/>
              <a:gd name="connsiteX5" fmla="*/ 4536503 w 5400599"/>
              <a:gd name="connsiteY5" fmla="*/ 2304256 h 2688299"/>
              <a:gd name="connsiteX6" fmla="*/ 5400599 w 5400599"/>
              <a:gd name="connsiteY6" fmla="*/ 2664296 h 2688299"/>
              <a:gd name="connsiteX0" fmla="*/ 0 w 5400599"/>
              <a:gd name="connsiteY0" fmla="*/ 2664296 h 2688299"/>
              <a:gd name="connsiteX1" fmla="*/ 1368152 w 5400599"/>
              <a:gd name="connsiteY1" fmla="*/ 2088232 h 2688299"/>
              <a:gd name="connsiteX2" fmla="*/ 2088232 w 5400599"/>
              <a:gd name="connsiteY2" fmla="*/ 936104 h 2688299"/>
              <a:gd name="connsiteX3" fmla="*/ 3024336 w 5400599"/>
              <a:gd name="connsiteY3" fmla="*/ 144016 h 2688299"/>
              <a:gd name="connsiteX4" fmla="*/ 3888432 w 5400599"/>
              <a:gd name="connsiteY4" fmla="*/ 360040 h 2688299"/>
              <a:gd name="connsiteX5" fmla="*/ 4536503 w 5400599"/>
              <a:gd name="connsiteY5" fmla="*/ 2304256 h 2688299"/>
              <a:gd name="connsiteX6" fmla="*/ 5400599 w 5400599"/>
              <a:gd name="connsiteY6" fmla="*/ 2664296 h 2688299"/>
              <a:gd name="connsiteX0" fmla="*/ 0 w 5400599"/>
              <a:gd name="connsiteY0" fmla="*/ 2664296 h 2688299"/>
              <a:gd name="connsiteX1" fmla="*/ 1368152 w 5400599"/>
              <a:gd name="connsiteY1" fmla="*/ 2088232 h 2688299"/>
              <a:gd name="connsiteX2" fmla="*/ 2088232 w 5400599"/>
              <a:gd name="connsiteY2" fmla="*/ 936104 h 2688299"/>
              <a:gd name="connsiteX3" fmla="*/ 2808312 w 5400599"/>
              <a:gd name="connsiteY3" fmla="*/ 144016 h 2688299"/>
              <a:gd name="connsiteX4" fmla="*/ 3888432 w 5400599"/>
              <a:gd name="connsiteY4" fmla="*/ 360040 h 2688299"/>
              <a:gd name="connsiteX5" fmla="*/ 4536503 w 5400599"/>
              <a:gd name="connsiteY5" fmla="*/ 2304256 h 2688299"/>
              <a:gd name="connsiteX6" fmla="*/ 5400599 w 5400599"/>
              <a:gd name="connsiteY6" fmla="*/ 2664296 h 2688299"/>
              <a:gd name="connsiteX0" fmla="*/ 0 w 5400599"/>
              <a:gd name="connsiteY0" fmla="*/ 2808312 h 2832315"/>
              <a:gd name="connsiteX1" fmla="*/ 1368152 w 5400599"/>
              <a:gd name="connsiteY1" fmla="*/ 2232248 h 2832315"/>
              <a:gd name="connsiteX2" fmla="*/ 2808312 w 5400599"/>
              <a:gd name="connsiteY2" fmla="*/ 288032 h 2832315"/>
              <a:gd name="connsiteX3" fmla="*/ 3888432 w 5400599"/>
              <a:gd name="connsiteY3" fmla="*/ 504056 h 2832315"/>
              <a:gd name="connsiteX4" fmla="*/ 4536503 w 5400599"/>
              <a:gd name="connsiteY4" fmla="*/ 2448272 h 2832315"/>
              <a:gd name="connsiteX5" fmla="*/ 5400599 w 5400599"/>
              <a:gd name="connsiteY5" fmla="*/ 2808312 h 2832315"/>
              <a:gd name="connsiteX0" fmla="*/ 0 w 5400599"/>
              <a:gd name="connsiteY0" fmla="*/ 2664296 h 2688299"/>
              <a:gd name="connsiteX1" fmla="*/ 1368152 w 5400599"/>
              <a:gd name="connsiteY1" fmla="*/ 2088232 h 2688299"/>
              <a:gd name="connsiteX2" fmla="*/ 2808312 w 5400599"/>
              <a:gd name="connsiteY2" fmla="*/ 288032 h 2688299"/>
              <a:gd name="connsiteX3" fmla="*/ 3888432 w 5400599"/>
              <a:gd name="connsiteY3" fmla="*/ 360040 h 2688299"/>
              <a:gd name="connsiteX4" fmla="*/ 4536503 w 5400599"/>
              <a:gd name="connsiteY4" fmla="*/ 2304256 h 2688299"/>
              <a:gd name="connsiteX5" fmla="*/ 5400599 w 5400599"/>
              <a:gd name="connsiteY5" fmla="*/ 2664296 h 268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400599" h="2688299">
                <a:moveTo>
                  <a:pt x="0" y="2664296"/>
                </a:moveTo>
                <a:cubicBezTo>
                  <a:pt x="419639" y="2627001"/>
                  <a:pt x="900100" y="2484276"/>
                  <a:pt x="1368152" y="2088232"/>
                </a:cubicBezTo>
                <a:cubicBezTo>
                  <a:pt x="1836204" y="1692188"/>
                  <a:pt x="2388265" y="576064"/>
                  <a:pt x="2808312" y="288032"/>
                </a:cubicBezTo>
                <a:cubicBezTo>
                  <a:pt x="3228359" y="0"/>
                  <a:pt x="3600400" y="24003"/>
                  <a:pt x="3888432" y="360040"/>
                </a:cubicBezTo>
                <a:cubicBezTo>
                  <a:pt x="4176464" y="696077"/>
                  <a:pt x="4284475" y="1920213"/>
                  <a:pt x="4536503" y="2304256"/>
                </a:cubicBezTo>
                <a:cubicBezTo>
                  <a:pt x="4788531" y="2688299"/>
                  <a:pt x="5069472" y="2619146"/>
                  <a:pt x="5400599" y="2664296"/>
                </a:cubicBezTo>
              </a:path>
            </a:pathLst>
          </a:custGeom>
          <a:ln>
            <a:prstDash val="sysDot"/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2" name="모서리가 둥근 직사각형 101"/>
          <p:cNvSpPr/>
          <p:nvPr/>
        </p:nvSpPr>
        <p:spPr>
          <a:xfrm>
            <a:off x="7865325" y="4104667"/>
            <a:ext cx="1194583" cy="73962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>
              <a:lnSpc>
                <a:spcPct val="120000"/>
              </a:lnSpc>
            </a:pPr>
            <a:endParaRPr lang="en-US" altLang="ko-KR" sz="1200" b="1" dirty="0" smtClean="0">
              <a:latin typeface="+mn-ea"/>
            </a:endParaRPr>
          </a:p>
        </p:txBody>
      </p:sp>
      <p:sp>
        <p:nvSpPr>
          <p:cNvPr id="103" name="모서리가 둥근 직사각형 102"/>
          <p:cNvSpPr/>
          <p:nvPr/>
        </p:nvSpPr>
        <p:spPr>
          <a:xfrm>
            <a:off x="7865324" y="4956894"/>
            <a:ext cx="1194583" cy="71935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>
              <a:lnSpc>
                <a:spcPct val="120000"/>
              </a:lnSpc>
            </a:pPr>
            <a:endParaRPr lang="en-US" altLang="ko-KR" sz="1200" b="1" dirty="0" smtClean="0">
              <a:latin typeface="+mn-ea"/>
            </a:endParaRPr>
          </a:p>
        </p:txBody>
      </p:sp>
      <p:sp>
        <p:nvSpPr>
          <p:cNvPr id="104" name="타원 103"/>
          <p:cNvSpPr/>
          <p:nvPr/>
        </p:nvSpPr>
        <p:spPr>
          <a:xfrm>
            <a:off x="6509141" y="4290949"/>
            <a:ext cx="1022752" cy="490921"/>
          </a:xfrm>
          <a:prstGeom prst="ellipse">
            <a:avLst/>
          </a:prstGeom>
          <a:gradFill>
            <a:gsLst>
              <a:gs pos="0">
                <a:schemeClr val="accent2">
                  <a:shade val="51000"/>
                  <a:satMod val="130000"/>
                  <a:alpha val="20000"/>
                </a:schemeClr>
              </a:gs>
              <a:gs pos="80000">
                <a:schemeClr val="accent2">
                  <a:shade val="93000"/>
                  <a:satMod val="130000"/>
                </a:schemeClr>
              </a:gs>
              <a:gs pos="100000">
                <a:schemeClr val="accent2">
                  <a:shade val="94000"/>
                  <a:satMod val="135000"/>
                </a:schemeClr>
              </a:gs>
            </a:gsLst>
          </a:gra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5" name="모서리가 둥근 직사각형 104"/>
          <p:cNvSpPr/>
          <p:nvPr/>
        </p:nvSpPr>
        <p:spPr>
          <a:xfrm>
            <a:off x="6389775" y="5010277"/>
            <a:ext cx="1189295" cy="675465"/>
          </a:xfrm>
          <a:prstGeom prst="roundRect">
            <a:avLst>
              <a:gd name="adj" fmla="val 5085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endParaRPr lang="ko-KR" altLang="en-US" sz="1200" dirty="0"/>
          </a:p>
        </p:txBody>
      </p:sp>
      <p:sp>
        <p:nvSpPr>
          <p:cNvPr id="106" name="모서리가 둥근 직사각형 105"/>
          <p:cNvSpPr/>
          <p:nvPr/>
        </p:nvSpPr>
        <p:spPr>
          <a:xfrm>
            <a:off x="6389775" y="5844879"/>
            <a:ext cx="1189295" cy="659334"/>
          </a:xfrm>
          <a:prstGeom prst="roundRect">
            <a:avLst>
              <a:gd name="adj" fmla="val 823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ko-KR" sz="1200" dirty="0" smtClean="0"/>
          </a:p>
        </p:txBody>
      </p:sp>
    </p:spTree>
    <p:extLst>
      <p:ext uri="{BB962C8B-B14F-4D97-AF65-F5344CB8AC3E}">
        <p14:creationId xmlns:p14="http://schemas.microsoft.com/office/powerpoint/2010/main" val="2978271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  <p:bldP spid="10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4"/>
          <p:cNvSpPr/>
          <p:nvPr/>
        </p:nvSpPr>
        <p:spPr>
          <a:xfrm>
            <a:off x="467545" y="2157562"/>
            <a:ext cx="1261151" cy="36004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클라이언트 </a:t>
            </a:r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C </a:t>
            </a:r>
          </a:p>
          <a:p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원격</a:t>
            </a:r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접속</a:t>
            </a:r>
            <a:endParaRPr lang="ko-KR" altLang="en-US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467545" y="1228990"/>
            <a:ext cx="1261151" cy="360040"/>
          </a:xfrm>
          <a:prstGeom prst="rect">
            <a:avLst/>
          </a:prstGeom>
          <a:gradFill>
            <a:gsLst>
              <a:gs pos="0">
                <a:srgbClr val="F79443"/>
              </a:gs>
              <a:gs pos="3500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</a:gra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클라이언트 </a:t>
            </a:r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C </a:t>
            </a:r>
          </a:p>
          <a:p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원격</a:t>
            </a:r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접속</a:t>
            </a:r>
            <a:endParaRPr lang="ko-KR" altLang="en-US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467545" y="1693276"/>
            <a:ext cx="1261151" cy="360040"/>
          </a:xfrm>
          <a:prstGeom prst="rect">
            <a:avLst/>
          </a:prstGeom>
          <a:gradFill>
            <a:gsLst>
              <a:gs pos="0">
                <a:schemeClr val="accent4">
                  <a:lumMod val="60000"/>
                  <a:lumOff val="40000"/>
                </a:schemeClr>
              </a:gs>
              <a:gs pos="35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</a:gradFill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클라이언트 </a:t>
            </a:r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C </a:t>
            </a:r>
          </a:p>
          <a:p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원격</a:t>
            </a:r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접속</a:t>
            </a:r>
            <a:endParaRPr lang="ko-KR" altLang="en-US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467544" y="764704"/>
            <a:ext cx="1261151" cy="360040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</a:schemeClr>
              </a:gs>
              <a:gs pos="3500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</a:gradFill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클라이언트 </a:t>
            </a:r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C </a:t>
            </a:r>
          </a:p>
          <a:p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원격</a:t>
            </a:r>
            <a:r>
              <a:rPr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접속</a:t>
            </a:r>
            <a:endParaRPr lang="ko-KR" altLang="en-US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4432880" y="1228990"/>
            <a:ext cx="1261151" cy="36004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900" dirty="0" smtClean="0">
                <a:solidFill>
                  <a:schemeClr val="tx1"/>
                </a:solidFill>
              </a:rPr>
              <a:t>6. </a:t>
            </a:r>
            <a:r>
              <a:rPr lang="ko-KR" altLang="en-US" sz="900" dirty="0" smtClean="0">
                <a:solidFill>
                  <a:schemeClr val="tx1"/>
                </a:solidFill>
              </a:rPr>
              <a:t>분  석</a:t>
            </a:r>
            <a:endParaRPr lang="ko-KR" altLang="en-US" sz="900" dirty="0">
              <a:solidFill>
                <a:schemeClr val="tx1"/>
              </a:solidFill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4427984" y="764704"/>
            <a:ext cx="1266047" cy="36004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1905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900" dirty="0" smtClean="0">
                <a:solidFill>
                  <a:schemeClr val="tx1"/>
                </a:solidFill>
              </a:rPr>
              <a:t>2. </a:t>
            </a:r>
            <a:r>
              <a:rPr lang="ko-KR" altLang="en-US" sz="900" dirty="0" smtClean="0">
                <a:solidFill>
                  <a:schemeClr val="tx1"/>
                </a:solidFill>
              </a:rPr>
              <a:t>원격 지원 요청</a:t>
            </a:r>
            <a:endParaRPr lang="en-US" altLang="ko-KR" sz="900" dirty="0" smtClean="0">
              <a:solidFill>
                <a:schemeClr val="tx1"/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4432880" y="1693276"/>
            <a:ext cx="1261151" cy="3600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900" dirty="0" smtClean="0">
                <a:solidFill>
                  <a:schemeClr val="tx1"/>
                </a:solidFill>
              </a:rPr>
              <a:t>7. </a:t>
            </a:r>
            <a:r>
              <a:rPr lang="ko-KR" altLang="en-US" sz="900" dirty="0" smtClean="0">
                <a:solidFill>
                  <a:schemeClr val="tx1"/>
                </a:solidFill>
              </a:rPr>
              <a:t>분석 결과확인</a:t>
            </a:r>
            <a:endParaRPr lang="ko-KR" altLang="en-US" sz="900" dirty="0">
              <a:solidFill>
                <a:schemeClr val="tx1"/>
              </a:solidFill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4432880" y="2157565"/>
            <a:ext cx="1261151" cy="36004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900" dirty="0" smtClean="0">
                <a:solidFill>
                  <a:schemeClr val="tx1"/>
                </a:solidFill>
              </a:rPr>
              <a:t>7. </a:t>
            </a:r>
            <a:r>
              <a:rPr lang="ko-KR" altLang="en-US" sz="900" dirty="0" smtClean="0">
                <a:solidFill>
                  <a:schemeClr val="tx1"/>
                </a:solidFill>
              </a:rPr>
              <a:t>분석 결과확인</a:t>
            </a:r>
            <a:endParaRPr lang="ko-KR" altLang="en-US" sz="900" dirty="0">
              <a:solidFill>
                <a:schemeClr val="tx1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2339753" y="764704"/>
            <a:ext cx="1563826" cy="36004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300" dirty="0" smtClean="0"/>
              <a:t>클라이언트 </a:t>
            </a:r>
            <a:r>
              <a:rPr lang="en-US" altLang="ko-KR" sz="1300" dirty="0" smtClean="0"/>
              <a:t>PC</a:t>
            </a:r>
            <a:endParaRPr lang="ko-KR" altLang="en-US" sz="1300" dirty="0"/>
          </a:p>
        </p:txBody>
      </p:sp>
      <p:sp>
        <p:nvSpPr>
          <p:cNvPr id="14" name="직사각형 13"/>
          <p:cNvSpPr/>
          <p:nvPr/>
        </p:nvSpPr>
        <p:spPr>
          <a:xfrm>
            <a:off x="2339752" y="1223789"/>
            <a:ext cx="1563827" cy="36004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00" dirty="0" smtClean="0"/>
              <a:t>악성코드 자동분석 </a:t>
            </a:r>
            <a:endParaRPr lang="en-US" altLang="ko-KR" sz="1000" dirty="0" smtClean="0"/>
          </a:p>
          <a:p>
            <a:pPr algn="ctr"/>
            <a:r>
              <a:rPr lang="ko-KR" altLang="en-US" sz="1000" dirty="0" smtClean="0"/>
              <a:t>시스템</a:t>
            </a:r>
            <a:endParaRPr lang="ko-KR" altLang="en-US" sz="1000" dirty="0"/>
          </a:p>
        </p:txBody>
      </p:sp>
      <p:sp>
        <p:nvSpPr>
          <p:cNvPr id="15" name="직사각형 14"/>
          <p:cNvSpPr/>
          <p:nvPr/>
        </p:nvSpPr>
        <p:spPr>
          <a:xfrm>
            <a:off x="2339753" y="2161417"/>
            <a:ext cx="1563827" cy="36004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300" dirty="0" smtClean="0"/>
              <a:t>원격 지원 상담 </a:t>
            </a:r>
            <a:r>
              <a:rPr lang="en-US" altLang="ko-KR" sz="1300" dirty="0" smtClean="0"/>
              <a:t>PC</a:t>
            </a:r>
            <a:endParaRPr lang="ko-KR" altLang="en-US" sz="1300" dirty="0"/>
          </a:p>
        </p:txBody>
      </p:sp>
      <p:sp>
        <p:nvSpPr>
          <p:cNvPr id="16" name="직사각형 15"/>
          <p:cNvSpPr/>
          <p:nvPr/>
        </p:nvSpPr>
        <p:spPr>
          <a:xfrm>
            <a:off x="2339754" y="1693276"/>
            <a:ext cx="1563826" cy="36004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300" dirty="0" smtClean="0"/>
              <a:t>관리 웹</a:t>
            </a:r>
            <a:endParaRPr lang="ko-KR" altLang="en-US" sz="1300" dirty="0"/>
          </a:p>
        </p:txBody>
      </p:sp>
    </p:spTree>
    <p:extLst>
      <p:ext uri="{BB962C8B-B14F-4D97-AF65-F5344CB8AC3E}">
        <p14:creationId xmlns:p14="http://schemas.microsoft.com/office/powerpoint/2010/main" val="8131444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AutoShape 7"/>
          <p:cNvSpPr>
            <a:spLocks noChangeArrowheads="1"/>
          </p:cNvSpPr>
          <p:nvPr/>
        </p:nvSpPr>
        <p:spPr bwMode="auto">
          <a:xfrm rot="16200000" flipH="1">
            <a:off x="4107344" y="2794997"/>
            <a:ext cx="2000250" cy="1714500"/>
          </a:xfrm>
          <a:custGeom>
            <a:avLst/>
            <a:gdLst>
              <a:gd name="T0" fmla="*/ 2147483647 w 21600"/>
              <a:gd name="T1" fmla="*/ 2147455401 h 21600"/>
              <a:gd name="T2" fmla="*/ 2147483647 w 21600"/>
              <a:gd name="T3" fmla="*/ 2147483647 h 21600"/>
              <a:gd name="T4" fmla="*/ 2147483647 w 21600"/>
              <a:gd name="T5" fmla="*/ 2147455401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6699FF">
                  <a:alpha val="60001"/>
                </a:srgbClr>
              </a:gs>
              <a:gs pos="100000">
                <a:srgbClr val="FFFFFF">
                  <a:alpha val="60001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35000"/>
              </a:spcBef>
              <a:buClr>
                <a:srgbClr val="000000"/>
              </a:buClr>
              <a:buFont typeface="Wingdings" pitchFamily="2" charset="2"/>
              <a:buChar char="§"/>
            </a:pPr>
            <a:endParaRPr kumimoji="0" lang="ko-KR" altLang="en-US" sz="100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pic>
        <p:nvPicPr>
          <p:cNvPr id="4" name="Picture 6" descr="Slide03-blu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33" y="5409693"/>
            <a:ext cx="1677386" cy="144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Slide03-gree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621" y="5421890"/>
            <a:ext cx="1663260" cy="1436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그룹 18"/>
          <p:cNvGrpSpPr/>
          <p:nvPr/>
        </p:nvGrpSpPr>
        <p:grpSpPr>
          <a:xfrm>
            <a:off x="189198" y="1799220"/>
            <a:ext cx="3365275" cy="3457655"/>
            <a:chOff x="977900" y="-135459"/>
            <a:chExt cx="4475163" cy="4598010"/>
          </a:xfrm>
        </p:grpSpPr>
        <p:pic>
          <p:nvPicPr>
            <p:cNvPr id="12" name="Picture 8" descr="Slide05-barre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7900" y="-135459"/>
              <a:ext cx="4475163" cy="42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1641475" y="3422722"/>
              <a:ext cx="2025099" cy="306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15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데이터</a:t>
              </a:r>
              <a:r>
                <a:rPr lang="en-US" altLang="ko-KR" sz="15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5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자원 방어</a:t>
              </a: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1552574" y="2636250"/>
              <a:ext cx="2225477" cy="306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15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응용 프로그램 방어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1909763" y="1834187"/>
              <a:ext cx="1368541" cy="306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15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호스트 방어</a:t>
              </a: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1890713" y="1065038"/>
              <a:ext cx="1624342" cy="306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15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네트워크 방어</a:t>
              </a: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1420813" y="115727"/>
              <a:ext cx="2387911" cy="61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5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Z </a:t>
              </a:r>
              <a:r>
                <a:rPr lang="ko-KR" altLang="en-US" sz="15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네트워크 방어</a:t>
              </a:r>
              <a:br>
                <a:rPr lang="ko-KR" altLang="en-US" sz="15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5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Perimeter Defenses)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gray">
            <a:xfrm>
              <a:off x="1448306" y="4008247"/>
              <a:ext cx="2417755" cy="454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91440" bIns="18288">
              <a:spAutoFit/>
            </a:bodyPr>
            <a:lstStyle>
              <a:lvl1pPr marL="342900" indent="-3429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ko-KR" sz="15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efense-In-Depth</a:t>
              </a:r>
            </a:p>
          </p:txBody>
        </p:sp>
      </p:grpSp>
      <p:pic>
        <p:nvPicPr>
          <p:cNvPr id="20" name="Picture 3" descr="ISA 2004 Circ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432" y="-184003"/>
            <a:ext cx="3286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611602" y="404664"/>
            <a:ext cx="1476375" cy="914400"/>
          </a:xfrm>
          <a:prstGeom prst="rect">
            <a:avLst/>
          </a:prstGeom>
          <a:gradFill rotWithShape="1">
            <a:gsLst>
              <a:gs pos="0">
                <a:srgbClr val="B8CFDE"/>
              </a:gs>
              <a:gs pos="100000">
                <a:srgbClr val="FF3300"/>
              </a:gs>
            </a:gsLst>
            <a:path path="shape">
              <a:fillToRect l="50000" t="50000" r="50000" b="50000"/>
            </a:path>
          </a:gradFill>
          <a:ln w="9525">
            <a:miter lim="800000"/>
            <a:headEnd/>
            <a:tailEnd/>
          </a:ln>
          <a:scene3d>
            <a:camera prst="legacyPerspectiveFront">
              <a:rot lat="1500000" lon="1500000" rev="0"/>
            </a:camera>
            <a:lightRig rig="legacyFlat2" dir="b"/>
          </a:scene3d>
          <a:sp3d extrusionH="430200" prstMaterial="legacyMatte">
            <a:bevelT w="13500" h="13500" prst="angle"/>
            <a:bevelB w="13500" h="13500" prst="angle"/>
            <a:extrusionClr>
              <a:srgbClr val="FF3300"/>
            </a:extrusionClr>
          </a:sp3d>
        </p:spPr>
        <p:txBody>
          <a:bodyPr wrap="none" anchor="ctr">
            <a:flatTx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grpSp>
        <p:nvGrpSpPr>
          <p:cNvPr id="25" name="그룹 24"/>
          <p:cNvGrpSpPr/>
          <p:nvPr/>
        </p:nvGrpSpPr>
        <p:grpSpPr>
          <a:xfrm>
            <a:off x="4194447" y="3789040"/>
            <a:ext cx="3617913" cy="2824530"/>
            <a:chOff x="1970088" y="2147888"/>
            <a:chExt cx="5299075" cy="4137025"/>
          </a:xfrm>
        </p:grpSpPr>
        <p:sp>
          <p:nvSpPr>
            <p:cNvPr id="26" name="AutoShape 4"/>
            <p:cNvSpPr>
              <a:spLocks noChangeArrowheads="1"/>
            </p:cNvSpPr>
            <p:nvPr/>
          </p:nvSpPr>
          <p:spPr bwMode="auto">
            <a:xfrm>
              <a:off x="1970088" y="2232025"/>
              <a:ext cx="5299075" cy="4052888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937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8987" y="14411"/>
                  </a:moveTo>
                  <a:cubicBezTo>
                    <a:pt x="7621" y="13725"/>
                    <a:pt x="6759" y="12328"/>
                    <a:pt x="6759" y="10800"/>
                  </a:cubicBezTo>
                  <a:cubicBezTo>
                    <a:pt x="6759" y="8568"/>
                    <a:pt x="8568" y="6759"/>
                    <a:pt x="10800" y="6759"/>
                  </a:cubicBezTo>
                  <a:cubicBezTo>
                    <a:pt x="13031" y="6759"/>
                    <a:pt x="14841" y="8568"/>
                    <a:pt x="14841" y="10800"/>
                  </a:cubicBezTo>
                  <a:cubicBezTo>
                    <a:pt x="14841" y="12328"/>
                    <a:pt x="13978" y="13725"/>
                    <a:pt x="12612" y="14411"/>
                  </a:cubicBezTo>
                  <a:lnTo>
                    <a:pt x="15644" y="20452"/>
                  </a:lnTo>
                  <a:cubicBezTo>
                    <a:pt x="19295" y="18619"/>
                    <a:pt x="21600" y="14884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4884"/>
                    <a:pt x="2304" y="18619"/>
                    <a:pt x="5955" y="20452"/>
                  </a:cubicBezTo>
                  <a:close/>
                </a:path>
              </a:pathLst>
            </a:custGeom>
            <a:gradFill rotWithShape="1">
              <a:gsLst>
                <a:gs pos="0">
                  <a:srgbClr val="B2B2B2"/>
                </a:gs>
                <a:gs pos="100000">
                  <a:srgbClr val="EEEEEE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Bottom">
                <a:rot lat="18600000" lon="0" rev="0"/>
              </a:camera>
              <a:lightRig rig="legacyFlat1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B2B2B2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27" name="Oval 11"/>
            <p:cNvSpPr>
              <a:spLocks noChangeArrowheads="1"/>
            </p:cNvSpPr>
            <p:nvPr/>
          </p:nvSpPr>
          <p:spPr bwMode="auto">
            <a:xfrm>
              <a:off x="1970088" y="4227513"/>
              <a:ext cx="1744662" cy="436562"/>
            </a:xfrm>
            <a:prstGeom prst="ellipse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28" name="Group 8"/>
            <p:cNvGrpSpPr>
              <a:grpSpLocks/>
            </p:cNvGrpSpPr>
            <p:nvPr/>
          </p:nvGrpSpPr>
          <p:grpSpPr bwMode="auto">
            <a:xfrm>
              <a:off x="2305050" y="3354388"/>
              <a:ext cx="1100138" cy="1100137"/>
              <a:chOff x="798" y="1578"/>
              <a:chExt cx="375" cy="375"/>
            </a:xfrm>
          </p:grpSpPr>
          <p:sp>
            <p:nvSpPr>
              <p:cNvPr id="38" name="Oval 9"/>
              <p:cNvSpPr>
                <a:spLocks noChangeAspect="1" noChangeArrowheads="1"/>
              </p:cNvSpPr>
              <p:nvPr/>
            </p:nvSpPr>
            <p:spPr bwMode="auto">
              <a:xfrm>
                <a:off x="798" y="1578"/>
                <a:ext cx="375" cy="375"/>
              </a:xfrm>
              <a:prstGeom prst="ellipse">
                <a:avLst/>
              </a:prstGeom>
              <a:solidFill>
                <a:srgbClr val="008000"/>
              </a:solidFill>
              <a:ln w="381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9" name="Oval 10"/>
              <p:cNvSpPr>
                <a:spLocks noChangeAspect="1" noChangeArrowheads="1"/>
              </p:cNvSpPr>
              <p:nvPr/>
            </p:nvSpPr>
            <p:spPr bwMode="auto">
              <a:xfrm>
                <a:off x="850" y="1596"/>
                <a:ext cx="271" cy="238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9900">
                      <a:alpha val="0"/>
                    </a:srgbClr>
                  </a:gs>
                </a:gsLst>
                <a:lin ang="5400000" scaled="1"/>
              </a:gradFill>
              <a:ln w="381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29" name="Oval 12"/>
            <p:cNvSpPr>
              <a:spLocks noChangeArrowheads="1"/>
            </p:cNvSpPr>
            <p:nvPr/>
          </p:nvSpPr>
          <p:spPr bwMode="auto">
            <a:xfrm>
              <a:off x="5499100" y="4227513"/>
              <a:ext cx="1746250" cy="436562"/>
            </a:xfrm>
            <a:prstGeom prst="ellipse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30" name="Group 13"/>
            <p:cNvGrpSpPr>
              <a:grpSpLocks/>
            </p:cNvGrpSpPr>
            <p:nvPr/>
          </p:nvGrpSpPr>
          <p:grpSpPr bwMode="auto">
            <a:xfrm>
              <a:off x="5834063" y="3354388"/>
              <a:ext cx="1100137" cy="1100137"/>
              <a:chOff x="798" y="1578"/>
              <a:chExt cx="375" cy="375"/>
            </a:xfrm>
          </p:grpSpPr>
          <p:sp>
            <p:nvSpPr>
              <p:cNvPr id="36" name="Oval 14"/>
              <p:cNvSpPr>
                <a:spLocks noChangeAspect="1" noChangeArrowheads="1"/>
              </p:cNvSpPr>
              <p:nvPr/>
            </p:nvSpPr>
            <p:spPr bwMode="auto">
              <a:xfrm>
                <a:off x="798" y="1578"/>
                <a:ext cx="375" cy="375"/>
              </a:xfrm>
              <a:prstGeom prst="ellipse">
                <a:avLst/>
              </a:prstGeom>
              <a:solidFill>
                <a:srgbClr val="008000"/>
              </a:solidFill>
              <a:ln w="381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7" name="Oval 15"/>
              <p:cNvSpPr>
                <a:spLocks noChangeAspect="1" noChangeArrowheads="1"/>
              </p:cNvSpPr>
              <p:nvPr/>
            </p:nvSpPr>
            <p:spPr bwMode="auto">
              <a:xfrm>
                <a:off x="850" y="1596"/>
                <a:ext cx="271" cy="238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9900">
                      <a:alpha val="0"/>
                    </a:srgbClr>
                  </a:gs>
                </a:gsLst>
                <a:lin ang="5400000" scaled="1"/>
              </a:gradFill>
              <a:ln w="381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31" name="Oval 16"/>
            <p:cNvSpPr>
              <a:spLocks noChangeArrowheads="1"/>
            </p:cNvSpPr>
            <p:nvPr/>
          </p:nvSpPr>
          <p:spPr bwMode="auto">
            <a:xfrm>
              <a:off x="3651250" y="3603625"/>
              <a:ext cx="1746250" cy="438150"/>
            </a:xfrm>
            <a:prstGeom prst="ellipse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32" name="Group 17"/>
            <p:cNvGrpSpPr>
              <a:grpSpLocks/>
            </p:cNvGrpSpPr>
            <p:nvPr/>
          </p:nvGrpSpPr>
          <p:grpSpPr bwMode="auto">
            <a:xfrm>
              <a:off x="3987800" y="2730500"/>
              <a:ext cx="1098550" cy="1100138"/>
              <a:chOff x="798" y="1578"/>
              <a:chExt cx="375" cy="375"/>
            </a:xfrm>
          </p:grpSpPr>
          <p:sp>
            <p:nvSpPr>
              <p:cNvPr id="34" name="Oval 18"/>
              <p:cNvSpPr>
                <a:spLocks noChangeAspect="1" noChangeArrowheads="1"/>
              </p:cNvSpPr>
              <p:nvPr/>
            </p:nvSpPr>
            <p:spPr bwMode="auto">
              <a:xfrm>
                <a:off x="798" y="1578"/>
                <a:ext cx="375" cy="375"/>
              </a:xfrm>
              <a:prstGeom prst="ellipse">
                <a:avLst/>
              </a:prstGeom>
              <a:solidFill>
                <a:srgbClr val="008000"/>
              </a:solidFill>
              <a:ln w="381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5" name="Oval 19"/>
              <p:cNvSpPr>
                <a:spLocks noChangeAspect="1" noChangeArrowheads="1"/>
              </p:cNvSpPr>
              <p:nvPr/>
            </p:nvSpPr>
            <p:spPr bwMode="auto">
              <a:xfrm>
                <a:off x="850" y="1596"/>
                <a:ext cx="271" cy="238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9900">
                      <a:alpha val="0"/>
                    </a:srgbClr>
                  </a:gs>
                </a:gsLst>
                <a:lin ang="5400000" scaled="1"/>
              </a:gradFill>
              <a:ln w="381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33" name="Freeform 48"/>
            <p:cNvSpPr>
              <a:spLocks/>
            </p:cNvSpPr>
            <p:nvPr/>
          </p:nvSpPr>
          <p:spPr bwMode="auto">
            <a:xfrm>
              <a:off x="4519613" y="2147888"/>
              <a:ext cx="6350" cy="520700"/>
            </a:xfrm>
            <a:custGeom>
              <a:avLst/>
              <a:gdLst>
                <a:gd name="T0" fmla="*/ 0 w 4"/>
                <a:gd name="T1" fmla="*/ 0 h 328"/>
                <a:gd name="T2" fmla="*/ 2147483647 w 4"/>
                <a:gd name="T3" fmla="*/ 2147483647 h 328"/>
                <a:gd name="T4" fmla="*/ 0 60000 65536"/>
                <a:gd name="T5" fmla="*/ 0 60000 65536"/>
                <a:gd name="T6" fmla="*/ 0 w 4"/>
                <a:gd name="T7" fmla="*/ 0 h 328"/>
                <a:gd name="T8" fmla="*/ 4 w 4"/>
                <a:gd name="T9" fmla="*/ 328 h 32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328">
                  <a:moveTo>
                    <a:pt x="0" y="0"/>
                  </a:moveTo>
                  <a:lnTo>
                    <a:pt x="4" y="328"/>
                  </a:lnTo>
                </a:path>
              </a:pathLst>
            </a:cu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40" name="그룹 39"/>
          <p:cNvGrpSpPr/>
          <p:nvPr/>
        </p:nvGrpSpPr>
        <p:grpSpPr>
          <a:xfrm>
            <a:off x="2202327" y="0"/>
            <a:ext cx="4011803" cy="2586501"/>
            <a:chOff x="768350" y="1450975"/>
            <a:chExt cx="7475538" cy="4819650"/>
          </a:xfrm>
        </p:grpSpPr>
        <p:sp>
          <p:nvSpPr>
            <p:cNvPr id="41" name="Freeform 45"/>
            <p:cNvSpPr>
              <a:spLocks/>
            </p:cNvSpPr>
            <p:nvPr/>
          </p:nvSpPr>
          <p:spPr bwMode="auto">
            <a:xfrm>
              <a:off x="768350" y="1450975"/>
              <a:ext cx="7475538" cy="4819650"/>
            </a:xfrm>
            <a:custGeom>
              <a:avLst/>
              <a:gdLst>
                <a:gd name="T0" fmla="*/ 2147483647 w 4709"/>
                <a:gd name="T1" fmla="*/ 0 h 3036"/>
                <a:gd name="T2" fmla="*/ 2147483647 w 4709"/>
                <a:gd name="T3" fmla="*/ 2147483647 h 3036"/>
                <a:gd name="T4" fmla="*/ 2147483647 w 4709"/>
                <a:gd name="T5" fmla="*/ 2147483647 h 3036"/>
                <a:gd name="T6" fmla="*/ 0 w 4709"/>
                <a:gd name="T7" fmla="*/ 2147483647 h 3036"/>
                <a:gd name="T8" fmla="*/ 2147483647 w 4709"/>
                <a:gd name="T9" fmla="*/ 0 h 30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09"/>
                <a:gd name="T16" fmla="*/ 0 h 3036"/>
                <a:gd name="T17" fmla="*/ 4709 w 4709"/>
                <a:gd name="T18" fmla="*/ 3036 h 30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09" h="3036">
                  <a:moveTo>
                    <a:pt x="2331" y="0"/>
                  </a:moveTo>
                  <a:lnTo>
                    <a:pt x="4709" y="1509"/>
                  </a:lnTo>
                  <a:lnTo>
                    <a:pt x="2368" y="3036"/>
                  </a:lnTo>
                  <a:lnTo>
                    <a:pt x="0" y="1491"/>
                  </a:lnTo>
                  <a:lnTo>
                    <a:pt x="2331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767676"/>
                </a:gs>
              </a:gsLst>
              <a:lin ang="2700000" scaled="1"/>
            </a:gradFill>
            <a:ln w="9525">
              <a:miter lim="800000"/>
              <a:headEnd/>
              <a:tailEnd/>
            </a:ln>
            <a:scene3d>
              <a:camera prst="legacyPerspectiveBottom">
                <a:rot lat="20999991" lon="0" rev="0"/>
              </a:camera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endParaRPr lang="ko-KR" altLang="en-US"/>
            </a:p>
          </p:txBody>
        </p:sp>
        <p:sp>
          <p:nvSpPr>
            <p:cNvPr id="42" name="Freeform 34"/>
            <p:cNvSpPr>
              <a:spLocks/>
            </p:cNvSpPr>
            <p:nvPr/>
          </p:nvSpPr>
          <p:spPr bwMode="auto">
            <a:xfrm>
              <a:off x="3789363" y="3265488"/>
              <a:ext cx="1403350" cy="819150"/>
            </a:xfrm>
            <a:custGeom>
              <a:avLst/>
              <a:gdLst>
                <a:gd name="T0" fmla="*/ 0 w 884"/>
                <a:gd name="T1" fmla="*/ 2147483647 h 516"/>
                <a:gd name="T2" fmla="*/ 2147483647 w 884"/>
                <a:gd name="T3" fmla="*/ 2147483647 h 516"/>
                <a:gd name="T4" fmla="*/ 2147483647 w 884"/>
                <a:gd name="T5" fmla="*/ 2147483647 h 516"/>
                <a:gd name="T6" fmla="*/ 2147483647 w 884"/>
                <a:gd name="T7" fmla="*/ 0 h 516"/>
                <a:gd name="T8" fmla="*/ 0 w 884"/>
                <a:gd name="T9" fmla="*/ 2147483647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4"/>
                <a:gd name="T16" fmla="*/ 0 h 516"/>
                <a:gd name="T17" fmla="*/ 884 w 884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4" h="516">
                  <a:moveTo>
                    <a:pt x="0" y="276"/>
                  </a:moveTo>
                  <a:lnTo>
                    <a:pt x="423" y="516"/>
                  </a:lnTo>
                  <a:lnTo>
                    <a:pt x="884" y="244"/>
                  </a:lnTo>
                  <a:lnTo>
                    <a:pt x="450" y="0"/>
                  </a:lnTo>
                  <a:lnTo>
                    <a:pt x="0" y="27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27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43" name="Group 44"/>
            <p:cNvGrpSpPr>
              <a:grpSpLocks/>
            </p:cNvGrpSpPr>
            <p:nvPr/>
          </p:nvGrpSpPr>
          <p:grpSpPr bwMode="auto">
            <a:xfrm>
              <a:off x="4491038" y="2835275"/>
              <a:ext cx="1397000" cy="1047750"/>
              <a:chOff x="2665" y="1877"/>
              <a:chExt cx="880" cy="660"/>
            </a:xfrm>
          </p:grpSpPr>
          <p:grpSp>
            <p:nvGrpSpPr>
              <p:cNvPr id="65" name="Group 18"/>
              <p:cNvGrpSpPr>
                <a:grpSpLocks/>
              </p:cNvGrpSpPr>
              <p:nvPr/>
            </p:nvGrpSpPr>
            <p:grpSpPr bwMode="auto">
              <a:xfrm>
                <a:off x="2665" y="1877"/>
                <a:ext cx="880" cy="660"/>
                <a:chOff x="1882" y="2478"/>
                <a:chExt cx="608" cy="455"/>
              </a:xfrm>
            </p:grpSpPr>
            <p:sp>
              <p:nvSpPr>
                <p:cNvPr id="67" name="Freeform 19"/>
                <p:cNvSpPr>
                  <a:spLocks/>
                </p:cNvSpPr>
                <p:nvPr/>
              </p:nvSpPr>
              <p:spPr bwMode="auto">
                <a:xfrm>
                  <a:off x="1882" y="2478"/>
                  <a:ext cx="608" cy="352"/>
                </a:xfrm>
                <a:custGeom>
                  <a:avLst/>
                  <a:gdLst>
                    <a:gd name="T0" fmla="*/ 0 w 608"/>
                    <a:gd name="T1" fmla="*/ 188 h 352"/>
                    <a:gd name="T2" fmla="*/ 300 w 608"/>
                    <a:gd name="T3" fmla="*/ 352 h 352"/>
                    <a:gd name="T4" fmla="*/ 608 w 608"/>
                    <a:gd name="T5" fmla="*/ 168 h 352"/>
                    <a:gd name="T6" fmla="*/ 308 w 608"/>
                    <a:gd name="T7" fmla="*/ 0 h 352"/>
                    <a:gd name="T8" fmla="*/ 0 w 608"/>
                    <a:gd name="T9" fmla="*/ 188 h 3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08"/>
                    <a:gd name="T16" fmla="*/ 0 h 352"/>
                    <a:gd name="T17" fmla="*/ 608 w 608"/>
                    <a:gd name="T18" fmla="*/ 352 h 3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08" h="352">
                      <a:moveTo>
                        <a:pt x="0" y="188"/>
                      </a:moveTo>
                      <a:lnTo>
                        <a:pt x="300" y="352"/>
                      </a:lnTo>
                      <a:lnTo>
                        <a:pt x="608" y="168"/>
                      </a:lnTo>
                      <a:lnTo>
                        <a:pt x="308" y="0"/>
                      </a:lnTo>
                      <a:lnTo>
                        <a:pt x="0" y="188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AB57FF"/>
                    </a:gs>
                    <a:gs pos="100000">
                      <a:srgbClr val="DA8FFF"/>
                    </a:gs>
                  </a:gsLst>
                  <a:lin ang="27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8" name="Freeform 20"/>
                <p:cNvSpPr>
                  <a:spLocks/>
                </p:cNvSpPr>
                <p:nvPr/>
              </p:nvSpPr>
              <p:spPr bwMode="auto">
                <a:xfrm>
                  <a:off x="1883" y="2667"/>
                  <a:ext cx="298" cy="266"/>
                </a:xfrm>
                <a:custGeom>
                  <a:avLst/>
                  <a:gdLst>
                    <a:gd name="T0" fmla="*/ 0 w 298"/>
                    <a:gd name="T1" fmla="*/ 108 h 266"/>
                    <a:gd name="T2" fmla="*/ 297 w 298"/>
                    <a:gd name="T3" fmla="*/ 266 h 266"/>
                    <a:gd name="T4" fmla="*/ 298 w 298"/>
                    <a:gd name="T5" fmla="*/ 162 h 266"/>
                    <a:gd name="T6" fmla="*/ 0 w 298"/>
                    <a:gd name="T7" fmla="*/ 0 h 266"/>
                    <a:gd name="T8" fmla="*/ 0 w 298"/>
                    <a:gd name="T9" fmla="*/ 108 h 2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"/>
                    <a:gd name="T16" fmla="*/ 0 h 266"/>
                    <a:gd name="T17" fmla="*/ 298 w 298"/>
                    <a:gd name="T18" fmla="*/ 266 h 2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" h="266">
                      <a:moveTo>
                        <a:pt x="0" y="108"/>
                      </a:moveTo>
                      <a:lnTo>
                        <a:pt x="297" y="266"/>
                      </a:lnTo>
                      <a:lnTo>
                        <a:pt x="298" y="162"/>
                      </a:lnTo>
                      <a:lnTo>
                        <a:pt x="0" y="0"/>
                      </a:lnTo>
                      <a:lnTo>
                        <a:pt x="0" y="108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A8FFF"/>
                    </a:gs>
                    <a:gs pos="100000">
                      <a:srgbClr val="AB57FF"/>
                    </a:gs>
                  </a:gsLst>
                  <a:lin ang="27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9" name="Freeform 21"/>
                <p:cNvSpPr>
                  <a:spLocks/>
                </p:cNvSpPr>
                <p:nvPr/>
              </p:nvSpPr>
              <p:spPr bwMode="auto">
                <a:xfrm>
                  <a:off x="2180" y="2645"/>
                  <a:ext cx="310" cy="288"/>
                </a:xfrm>
                <a:custGeom>
                  <a:avLst/>
                  <a:gdLst>
                    <a:gd name="T0" fmla="*/ 310 w 310"/>
                    <a:gd name="T1" fmla="*/ 102 h 288"/>
                    <a:gd name="T2" fmla="*/ 0 w 310"/>
                    <a:gd name="T3" fmla="*/ 288 h 288"/>
                    <a:gd name="T4" fmla="*/ 1 w 310"/>
                    <a:gd name="T5" fmla="*/ 184 h 288"/>
                    <a:gd name="T6" fmla="*/ 309 w 310"/>
                    <a:gd name="T7" fmla="*/ 0 h 288"/>
                    <a:gd name="T8" fmla="*/ 310 w 310"/>
                    <a:gd name="T9" fmla="*/ 102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0"/>
                    <a:gd name="T16" fmla="*/ 0 h 288"/>
                    <a:gd name="T17" fmla="*/ 310 w 310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0" h="288">
                      <a:moveTo>
                        <a:pt x="310" y="102"/>
                      </a:moveTo>
                      <a:lnTo>
                        <a:pt x="0" y="288"/>
                      </a:lnTo>
                      <a:lnTo>
                        <a:pt x="1" y="184"/>
                      </a:lnTo>
                      <a:lnTo>
                        <a:pt x="309" y="0"/>
                      </a:lnTo>
                      <a:lnTo>
                        <a:pt x="310" y="102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AB57FF"/>
                    </a:gs>
                    <a:gs pos="100000">
                      <a:srgbClr val="DA8FFF"/>
                    </a:gs>
                  </a:gsLst>
                  <a:lin ang="189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66" name="Freeform 39"/>
              <p:cNvSpPr>
                <a:spLocks/>
              </p:cNvSpPr>
              <p:nvPr/>
            </p:nvSpPr>
            <p:spPr bwMode="auto">
              <a:xfrm>
                <a:off x="2901" y="2069"/>
                <a:ext cx="276" cy="198"/>
              </a:xfrm>
              <a:custGeom>
                <a:avLst/>
                <a:gdLst>
                  <a:gd name="T0" fmla="*/ 0 w 276"/>
                  <a:gd name="T1" fmla="*/ 73 h 198"/>
                  <a:gd name="T2" fmla="*/ 276 w 276"/>
                  <a:gd name="T3" fmla="*/ 0 h 198"/>
                  <a:gd name="T4" fmla="*/ 228 w 276"/>
                  <a:gd name="T5" fmla="*/ 198 h 198"/>
                  <a:gd name="T6" fmla="*/ 0 w 276"/>
                  <a:gd name="T7" fmla="*/ 73 h 1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6"/>
                  <a:gd name="T13" fmla="*/ 0 h 198"/>
                  <a:gd name="T14" fmla="*/ 276 w 276"/>
                  <a:gd name="T15" fmla="*/ 198 h 1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6" h="198">
                    <a:moveTo>
                      <a:pt x="0" y="73"/>
                    </a:moveTo>
                    <a:lnTo>
                      <a:pt x="276" y="0"/>
                    </a:lnTo>
                    <a:lnTo>
                      <a:pt x="228" y="198"/>
                    </a:lnTo>
                    <a:lnTo>
                      <a:pt x="0" y="73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AB57FF"/>
                  </a:gs>
                  <a:gs pos="100000">
                    <a:schemeClr val="tx1"/>
                  </a:gs>
                </a:gsLst>
                <a:lin ang="27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44" name="Group 43"/>
            <p:cNvGrpSpPr>
              <a:grpSpLocks/>
            </p:cNvGrpSpPr>
            <p:nvPr/>
          </p:nvGrpSpPr>
          <p:grpSpPr bwMode="auto">
            <a:xfrm>
              <a:off x="3103563" y="2884488"/>
              <a:ext cx="1397000" cy="1047750"/>
              <a:chOff x="1791" y="1908"/>
              <a:chExt cx="880" cy="660"/>
            </a:xfrm>
          </p:grpSpPr>
          <p:grpSp>
            <p:nvGrpSpPr>
              <p:cNvPr id="60" name="Group 29"/>
              <p:cNvGrpSpPr>
                <a:grpSpLocks/>
              </p:cNvGrpSpPr>
              <p:nvPr/>
            </p:nvGrpSpPr>
            <p:grpSpPr bwMode="auto">
              <a:xfrm>
                <a:off x="1791" y="1908"/>
                <a:ext cx="880" cy="660"/>
                <a:chOff x="1882" y="2478"/>
                <a:chExt cx="608" cy="455"/>
              </a:xfrm>
            </p:grpSpPr>
            <p:sp>
              <p:nvSpPr>
                <p:cNvPr id="62" name="Freeform 30"/>
                <p:cNvSpPr>
                  <a:spLocks/>
                </p:cNvSpPr>
                <p:nvPr/>
              </p:nvSpPr>
              <p:spPr bwMode="auto">
                <a:xfrm>
                  <a:off x="1882" y="2478"/>
                  <a:ext cx="608" cy="352"/>
                </a:xfrm>
                <a:custGeom>
                  <a:avLst/>
                  <a:gdLst>
                    <a:gd name="T0" fmla="*/ 0 w 608"/>
                    <a:gd name="T1" fmla="*/ 188 h 352"/>
                    <a:gd name="T2" fmla="*/ 300 w 608"/>
                    <a:gd name="T3" fmla="*/ 352 h 352"/>
                    <a:gd name="T4" fmla="*/ 608 w 608"/>
                    <a:gd name="T5" fmla="*/ 168 h 352"/>
                    <a:gd name="T6" fmla="*/ 308 w 608"/>
                    <a:gd name="T7" fmla="*/ 0 h 352"/>
                    <a:gd name="T8" fmla="*/ 0 w 608"/>
                    <a:gd name="T9" fmla="*/ 188 h 3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08"/>
                    <a:gd name="T16" fmla="*/ 0 h 352"/>
                    <a:gd name="T17" fmla="*/ 608 w 608"/>
                    <a:gd name="T18" fmla="*/ 352 h 3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08" h="352">
                      <a:moveTo>
                        <a:pt x="0" y="188"/>
                      </a:moveTo>
                      <a:lnTo>
                        <a:pt x="300" y="352"/>
                      </a:lnTo>
                      <a:lnTo>
                        <a:pt x="608" y="168"/>
                      </a:lnTo>
                      <a:lnTo>
                        <a:pt x="308" y="0"/>
                      </a:lnTo>
                      <a:lnTo>
                        <a:pt x="0" y="188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2D5FFF"/>
                    </a:gs>
                    <a:gs pos="100000">
                      <a:srgbClr val="61B0FF"/>
                    </a:gs>
                  </a:gsLst>
                  <a:lin ang="27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3" name="Freeform 31"/>
                <p:cNvSpPr>
                  <a:spLocks/>
                </p:cNvSpPr>
                <p:nvPr/>
              </p:nvSpPr>
              <p:spPr bwMode="auto">
                <a:xfrm>
                  <a:off x="1883" y="2667"/>
                  <a:ext cx="298" cy="266"/>
                </a:xfrm>
                <a:custGeom>
                  <a:avLst/>
                  <a:gdLst>
                    <a:gd name="T0" fmla="*/ 0 w 298"/>
                    <a:gd name="T1" fmla="*/ 108 h 266"/>
                    <a:gd name="T2" fmla="*/ 297 w 298"/>
                    <a:gd name="T3" fmla="*/ 266 h 266"/>
                    <a:gd name="T4" fmla="*/ 298 w 298"/>
                    <a:gd name="T5" fmla="*/ 162 h 266"/>
                    <a:gd name="T6" fmla="*/ 0 w 298"/>
                    <a:gd name="T7" fmla="*/ 0 h 266"/>
                    <a:gd name="T8" fmla="*/ 0 w 298"/>
                    <a:gd name="T9" fmla="*/ 108 h 2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"/>
                    <a:gd name="T16" fmla="*/ 0 h 266"/>
                    <a:gd name="T17" fmla="*/ 298 w 298"/>
                    <a:gd name="T18" fmla="*/ 266 h 2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" h="266">
                      <a:moveTo>
                        <a:pt x="0" y="108"/>
                      </a:moveTo>
                      <a:lnTo>
                        <a:pt x="297" y="266"/>
                      </a:lnTo>
                      <a:lnTo>
                        <a:pt x="298" y="162"/>
                      </a:lnTo>
                      <a:lnTo>
                        <a:pt x="0" y="0"/>
                      </a:lnTo>
                      <a:lnTo>
                        <a:pt x="0" y="108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61B0FF"/>
                    </a:gs>
                    <a:gs pos="100000">
                      <a:srgbClr val="2D5FFF"/>
                    </a:gs>
                  </a:gsLst>
                  <a:lin ang="27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4" name="Freeform 32"/>
                <p:cNvSpPr>
                  <a:spLocks/>
                </p:cNvSpPr>
                <p:nvPr/>
              </p:nvSpPr>
              <p:spPr bwMode="auto">
                <a:xfrm>
                  <a:off x="2180" y="2645"/>
                  <a:ext cx="310" cy="288"/>
                </a:xfrm>
                <a:custGeom>
                  <a:avLst/>
                  <a:gdLst>
                    <a:gd name="T0" fmla="*/ 310 w 310"/>
                    <a:gd name="T1" fmla="*/ 102 h 288"/>
                    <a:gd name="T2" fmla="*/ 0 w 310"/>
                    <a:gd name="T3" fmla="*/ 288 h 288"/>
                    <a:gd name="T4" fmla="*/ 1 w 310"/>
                    <a:gd name="T5" fmla="*/ 184 h 288"/>
                    <a:gd name="T6" fmla="*/ 309 w 310"/>
                    <a:gd name="T7" fmla="*/ 0 h 288"/>
                    <a:gd name="T8" fmla="*/ 310 w 310"/>
                    <a:gd name="T9" fmla="*/ 102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0"/>
                    <a:gd name="T16" fmla="*/ 0 h 288"/>
                    <a:gd name="T17" fmla="*/ 310 w 310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0" h="288">
                      <a:moveTo>
                        <a:pt x="310" y="102"/>
                      </a:moveTo>
                      <a:lnTo>
                        <a:pt x="0" y="288"/>
                      </a:lnTo>
                      <a:lnTo>
                        <a:pt x="1" y="184"/>
                      </a:lnTo>
                      <a:lnTo>
                        <a:pt x="309" y="0"/>
                      </a:lnTo>
                      <a:lnTo>
                        <a:pt x="310" y="102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2D5FFF"/>
                    </a:gs>
                    <a:gs pos="100000">
                      <a:srgbClr val="61B0FF"/>
                    </a:gs>
                  </a:gsLst>
                  <a:lin ang="189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61" name="Freeform 40"/>
              <p:cNvSpPr>
                <a:spLocks/>
              </p:cNvSpPr>
              <p:nvPr/>
            </p:nvSpPr>
            <p:spPr bwMode="auto">
              <a:xfrm>
                <a:off x="2166" y="2094"/>
                <a:ext cx="270" cy="189"/>
              </a:xfrm>
              <a:custGeom>
                <a:avLst/>
                <a:gdLst>
                  <a:gd name="T0" fmla="*/ 0 w 270"/>
                  <a:gd name="T1" fmla="*/ 0 h 189"/>
                  <a:gd name="T2" fmla="*/ 270 w 270"/>
                  <a:gd name="T3" fmla="*/ 69 h 189"/>
                  <a:gd name="T4" fmla="*/ 69 w 270"/>
                  <a:gd name="T5" fmla="*/ 189 h 189"/>
                  <a:gd name="T6" fmla="*/ 0 w 270"/>
                  <a:gd name="T7" fmla="*/ 0 h 1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0"/>
                  <a:gd name="T13" fmla="*/ 0 h 189"/>
                  <a:gd name="T14" fmla="*/ 270 w 270"/>
                  <a:gd name="T15" fmla="*/ 189 h 1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0" h="189">
                    <a:moveTo>
                      <a:pt x="0" y="0"/>
                    </a:moveTo>
                    <a:lnTo>
                      <a:pt x="270" y="69"/>
                    </a:lnTo>
                    <a:lnTo>
                      <a:pt x="69" y="189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2D5FFF"/>
                  </a:gs>
                  <a:gs pos="100000">
                    <a:schemeClr val="tx1"/>
                  </a:gs>
                </a:gsLst>
                <a:lin ang="27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45" name="Group 12"/>
            <p:cNvGrpSpPr>
              <a:grpSpLocks/>
            </p:cNvGrpSpPr>
            <p:nvPr/>
          </p:nvGrpSpPr>
          <p:grpSpPr bwMode="auto">
            <a:xfrm>
              <a:off x="4178300" y="2205038"/>
              <a:ext cx="654050" cy="1792287"/>
              <a:chOff x="1562" y="1303"/>
              <a:chExt cx="412" cy="1129"/>
            </a:xfrm>
          </p:grpSpPr>
          <p:sp>
            <p:nvSpPr>
              <p:cNvPr id="58" name="Freeform 9"/>
              <p:cNvSpPr>
                <a:spLocks/>
              </p:cNvSpPr>
              <p:nvPr/>
            </p:nvSpPr>
            <p:spPr bwMode="auto">
              <a:xfrm>
                <a:off x="1562" y="1578"/>
                <a:ext cx="412" cy="854"/>
              </a:xfrm>
              <a:custGeom>
                <a:avLst/>
                <a:gdLst>
                  <a:gd name="T0" fmla="*/ 8 w 1213"/>
                  <a:gd name="T1" fmla="*/ 2 h 2525"/>
                  <a:gd name="T2" fmla="*/ 0 w 1213"/>
                  <a:gd name="T3" fmla="*/ 10 h 2525"/>
                  <a:gd name="T4" fmla="*/ 0 w 1213"/>
                  <a:gd name="T5" fmla="*/ 19 h 2525"/>
                  <a:gd name="T6" fmla="*/ 2 w 1213"/>
                  <a:gd name="T7" fmla="*/ 22 h 2525"/>
                  <a:gd name="T8" fmla="*/ 2 w 1213"/>
                  <a:gd name="T9" fmla="*/ 32 h 2525"/>
                  <a:gd name="T10" fmla="*/ 3 w 1213"/>
                  <a:gd name="T11" fmla="*/ 33 h 2525"/>
                  <a:gd name="T12" fmla="*/ 4 w 1213"/>
                  <a:gd name="T13" fmla="*/ 33 h 2525"/>
                  <a:gd name="T14" fmla="*/ 8 w 1213"/>
                  <a:gd name="T15" fmla="*/ 31 h 2525"/>
                  <a:gd name="T16" fmla="*/ 7 w 1213"/>
                  <a:gd name="T17" fmla="*/ 18 h 2525"/>
                  <a:gd name="T18" fmla="*/ 8 w 1213"/>
                  <a:gd name="T19" fmla="*/ 17 h 2525"/>
                  <a:gd name="T20" fmla="*/ 10 w 1213"/>
                  <a:gd name="T21" fmla="*/ 17 h 2525"/>
                  <a:gd name="T22" fmla="*/ 10 w 1213"/>
                  <a:gd name="T23" fmla="*/ 30 h 2525"/>
                  <a:gd name="T24" fmla="*/ 13 w 1213"/>
                  <a:gd name="T25" fmla="*/ 28 h 2525"/>
                  <a:gd name="T26" fmla="*/ 14 w 1213"/>
                  <a:gd name="T27" fmla="*/ 26 h 2525"/>
                  <a:gd name="T28" fmla="*/ 14 w 1213"/>
                  <a:gd name="T29" fmla="*/ 16 h 2525"/>
                  <a:gd name="T30" fmla="*/ 16 w 1213"/>
                  <a:gd name="T31" fmla="*/ 13 h 2525"/>
                  <a:gd name="T32" fmla="*/ 16 w 1213"/>
                  <a:gd name="T33" fmla="*/ 3 h 2525"/>
                  <a:gd name="T34" fmla="*/ 8 w 1213"/>
                  <a:gd name="T35" fmla="*/ 2 h 252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213"/>
                  <a:gd name="T55" fmla="*/ 0 h 2525"/>
                  <a:gd name="T56" fmla="*/ 1213 w 1213"/>
                  <a:gd name="T57" fmla="*/ 2525 h 252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213" h="2525">
                    <a:moveTo>
                      <a:pt x="623" y="157"/>
                    </a:moveTo>
                    <a:cubicBezTo>
                      <a:pt x="288" y="280"/>
                      <a:pt x="85" y="483"/>
                      <a:pt x="14" y="765"/>
                    </a:cubicBezTo>
                    <a:cubicBezTo>
                      <a:pt x="9" y="989"/>
                      <a:pt x="4" y="1215"/>
                      <a:pt x="0" y="1440"/>
                    </a:cubicBezTo>
                    <a:cubicBezTo>
                      <a:pt x="16" y="1564"/>
                      <a:pt x="73" y="1643"/>
                      <a:pt x="173" y="1679"/>
                    </a:cubicBezTo>
                    <a:lnTo>
                      <a:pt x="173" y="2484"/>
                    </a:lnTo>
                    <a:cubicBezTo>
                      <a:pt x="208" y="2507"/>
                      <a:pt x="235" y="2521"/>
                      <a:pt x="254" y="2523"/>
                    </a:cubicBezTo>
                    <a:cubicBezTo>
                      <a:pt x="268" y="2525"/>
                      <a:pt x="295" y="2520"/>
                      <a:pt x="332" y="2511"/>
                    </a:cubicBezTo>
                    <a:lnTo>
                      <a:pt x="596" y="2379"/>
                    </a:lnTo>
                    <a:lnTo>
                      <a:pt x="570" y="1373"/>
                    </a:lnTo>
                    <a:cubicBezTo>
                      <a:pt x="575" y="1321"/>
                      <a:pt x="596" y="1285"/>
                      <a:pt x="632" y="1268"/>
                    </a:cubicBezTo>
                    <a:cubicBezTo>
                      <a:pt x="667" y="1241"/>
                      <a:pt x="699" y="1241"/>
                      <a:pt x="728" y="1268"/>
                    </a:cubicBezTo>
                    <a:cubicBezTo>
                      <a:pt x="732" y="1606"/>
                      <a:pt x="736" y="1947"/>
                      <a:pt x="741" y="2287"/>
                    </a:cubicBezTo>
                    <a:lnTo>
                      <a:pt x="993" y="2114"/>
                    </a:lnTo>
                    <a:cubicBezTo>
                      <a:pt x="1026" y="2077"/>
                      <a:pt x="1039" y="2031"/>
                      <a:pt x="1032" y="1978"/>
                    </a:cubicBezTo>
                    <a:lnTo>
                      <a:pt x="1032" y="1188"/>
                    </a:lnTo>
                    <a:cubicBezTo>
                      <a:pt x="1094" y="1144"/>
                      <a:pt x="1143" y="1086"/>
                      <a:pt x="1178" y="1012"/>
                    </a:cubicBezTo>
                    <a:lnTo>
                      <a:pt x="1178" y="250"/>
                    </a:lnTo>
                    <a:cubicBezTo>
                      <a:pt x="1213" y="30"/>
                      <a:pt x="1028" y="0"/>
                      <a:pt x="623" y="157"/>
                    </a:cubicBezTo>
                    <a:close/>
                  </a:path>
                </a:pathLst>
              </a:custGeom>
              <a:solidFill>
                <a:srgbClr val="00FFFF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201600" prstMaterial="legacyMatte">
                <a:bevelT w="13500" h="13500" prst="angle"/>
                <a:bevelB w="13500" h="13500" prst="angle"/>
                <a:extrusionClr>
                  <a:srgbClr val="00FFFF"/>
                </a:extrusionClr>
              </a:sp3d>
            </p:spPr>
            <p:txBody>
              <a:bodyPr>
                <a:flatTx/>
              </a:bodyPr>
              <a:lstStyle/>
              <a:p>
                <a:endParaRPr lang="ko-KR" altLang="en-US"/>
              </a:p>
            </p:txBody>
          </p:sp>
          <p:sp>
            <p:nvSpPr>
              <p:cNvPr id="59" name="Oval 10"/>
              <p:cNvSpPr>
                <a:spLocks noChangeArrowheads="1"/>
              </p:cNvSpPr>
              <p:nvPr/>
            </p:nvSpPr>
            <p:spPr bwMode="auto">
              <a:xfrm>
                <a:off x="1562" y="1303"/>
                <a:ext cx="330" cy="329"/>
              </a:xfrm>
              <a:prstGeom prst="ellipse">
                <a:avLst/>
              </a:prstGeom>
              <a:solidFill>
                <a:srgbClr val="00FFFF"/>
              </a:solidFill>
              <a:ln w="9525">
                <a:round/>
                <a:headEnd/>
                <a:tailEnd/>
              </a:ln>
              <a:scene3d>
                <a:camera prst="legacyObliqueTopLeft">
                  <a:rot lat="0" lon="20699991" rev="0"/>
                </a:camera>
                <a:lightRig rig="legacyFlat3" dir="t"/>
              </a:scene3d>
              <a:sp3d extrusionH="87300" prstMaterial="legacyMatte">
                <a:bevelT w="13500" h="13500" prst="angle"/>
                <a:bevelB w="13500" h="13500" prst="angle"/>
                <a:extrusionClr>
                  <a:srgbClr val="00FFFF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ko-KR" altLang="en-US"/>
              </a:p>
            </p:txBody>
          </p:sp>
        </p:grpSp>
        <p:grpSp>
          <p:nvGrpSpPr>
            <p:cNvPr id="46" name="Group 41"/>
            <p:cNvGrpSpPr>
              <a:grpSpLocks/>
            </p:cNvGrpSpPr>
            <p:nvPr/>
          </p:nvGrpSpPr>
          <p:grpSpPr bwMode="auto">
            <a:xfrm>
              <a:off x="4471988" y="3644900"/>
              <a:ext cx="1397000" cy="1047750"/>
              <a:chOff x="2653" y="2387"/>
              <a:chExt cx="880" cy="660"/>
            </a:xfrm>
          </p:grpSpPr>
          <p:grpSp>
            <p:nvGrpSpPr>
              <p:cNvPr id="53" name="Group 17"/>
              <p:cNvGrpSpPr>
                <a:grpSpLocks/>
              </p:cNvGrpSpPr>
              <p:nvPr/>
            </p:nvGrpSpPr>
            <p:grpSpPr bwMode="auto">
              <a:xfrm>
                <a:off x="2653" y="2387"/>
                <a:ext cx="880" cy="660"/>
                <a:chOff x="1882" y="2478"/>
                <a:chExt cx="608" cy="455"/>
              </a:xfrm>
            </p:grpSpPr>
            <p:sp>
              <p:nvSpPr>
                <p:cNvPr id="55" name="Freeform 13"/>
                <p:cNvSpPr>
                  <a:spLocks/>
                </p:cNvSpPr>
                <p:nvPr/>
              </p:nvSpPr>
              <p:spPr bwMode="auto">
                <a:xfrm>
                  <a:off x="1882" y="2478"/>
                  <a:ext cx="608" cy="352"/>
                </a:xfrm>
                <a:custGeom>
                  <a:avLst/>
                  <a:gdLst>
                    <a:gd name="T0" fmla="*/ 0 w 608"/>
                    <a:gd name="T1" fmla="*/ 188 h 352"/>
                    <a:gd name="T2" fmla="*/ 300 w 608"/>
                    <a:gd name="T3" fmla="*/ 352 h 352"/>
                    <a:gd name="T4" fmla="*/ 608 w 608"/>
                    <a:gd name="T5" fmla="*/ 168 h 352"/>
                    <a:gd name="T6" fmla="*/ 308 w 608"/>
                    <a:gd name="T7" fmla="*/ 0 h 352"/>
                    <a:gd name="T8" fmla="*/ 0 w 608"/>
                    <a:gd name="T9" fmla="*/ 188 h 3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08"/>
                    <a:gd name="T16" fmla="*/ 0 h 352"/>
                    <a:gd name="T17" fmla="*/ 608 w 608"/>
                    <a:gd name="T18" fmla="*/ 352 h 3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08" h="352">
                      <a:moveTo>
                        <a:pt x="0" y="188"/>
                      </a:moveTo>
                      <a:lnTo>
                        <a:pt x="300" y="352"/>
                      </a:lnTo>
                      <a:lnTo>
                        <a:pt x="608" y="168"/>
                      </a:lnTo>
                      <a:lnTo>
                        <a:pt x="308" y="0"/>
                      </a:lnTo>
                      <a:lnTo>
                        <a:pt x="0" y="188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9900"/>
                    </a:gs>
                    <a:gs pos="100000">
                      <a:srgbClr val="FFFF00"/>
                    </a:gs>
                  </a:gsLst>
                  <a:lin ang="27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6" name="Freeform 15"/>
                <p:cNvSpPr>
                  <a:spLocks/>
                </p:cNvSpPr>
                <p:nvPr/>
              </p:nvSpPr>
              <p:spPr bwMode="auto">
                <a:xfrm>
                  <a:off x="1883" y="2667"/>
                  <a:ext cx="298" cy="266"/>
                </a:xfrm>
                <a:custGeom>
                  <a:avLst/>
                  <a:gdLst>
                    <a:gd name="T0" fmla="*/ 0 w 298"/>
                    <a:gd name="T1" fmla="*/ 108 h 266"/>
                    <a:gd name="T2" fmla="*/ 297 w 298"/>
                    <a:gd name="T3" fmla="*/ 266 h 266"/>
                    <a:gd name="T4" fmla="*/ 298 w 298"/>
                    <a:gd name="T5" fmla="*/ 162 h 266"/>
                    <a:gd name="T6" fmla="*/ 0 w 298"/>
                    <a:gd name="T7" fmla="*/ 0 h 266"/>
                    <a:gd name="T8" fmla="*/ 0 w 298"/>
                    <a:gd name="T9" fmla="*/ 108 h 2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"/>
                    <a:gd name="T16" fmla="*/ 0 h 266"/>
                    <a:gd name="T17" fmla="*/ 298 w 298"/>
                    <a:gd name="T18" fmla="*/ 266 h 2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" h="266">
                      <a:moveTo>
                        <a:pt x="0" y="108"/>
                      </a:moveTo>
                      <a:lnTo>
                        <a:pt x="297" y="266"/>
                      </a:lnTo>
                      <a:lnTo>
                        <a:pt x="298" y="162"/>
                      </a:lnTo>
                      <a:lnTo>
                        <a:pt x="0" y="0"/>
                      </a:lnTo>
                      <a:lnTo>
                        <a:pt x="0" y="108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00"/>
                    </a:gs>
                    <a:gs pos="100000">
                      <a:srgbClr val="FF9900"/>
                    </a:gs>
                  </a:gsLst>
                  <a:lin ang="27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7" name="Freeform 16"/>
                <p:cNvSpPr>
                  <a:spLocks/>
                </p:cNvSpPr>
                <p:nvPr/>
              </p:nvSpPr>
              <p:spPr bwMode="auto">
                <a:xfrm>
                  <a:off x="2180" y="2645"/>
                  <a:ext cx="310" cy="288"/>
                </a:xfrm>
                <a:custGeom>
                  <a:avLst/>
                  <a:gdLst>
                    <a:gd name="T0" fmla="*/ 310 w 310"/>
                    <a:gd name="T1" fmla="*/ 102 h 288"/>
                    <a:gd name="T2" fmla="*/ 0 w 310"/>
                    <a:gd name="T3" fmla="*/ 288 h 288"/>
                    <a:gd name="T4" fmla="*/ 1 w 310"/>
                    <a:gd name="T5" fmla="*/ 184 h 288"/>
                    <a:gd name="T6" fmla="*/ 309 w 310"/>
                    <a:gd name="T7" fmla="*/ 0 h 288"/>
                    <a:gd name="T8" fmla="*/ 310 w 310"/>
                    <a:gd name="T9" fmla="*/ 102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0"/>
                    <a:gd name="T16" fmla="*/ 0 h 288"/>
                    <a:gd name="T17" fmla="*/ 310 w 310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0" h="288">
                      <a:moveTo>
                        <a:pt x="310" y="102"/>
                      </a:moveTo>
                      <a:lnTo>
                        <a:pt x="0" y="288"/>
                      </a:lnTo>
                      <a:lnTo>
                        <a:pt x="1" y="184"/>
                      </a:lnTo>
                      <a:lnTo>
                        <a:pt x="309" y="0"/>
                      </a:lnTo>
                      <a:lnTo>
                        <a:pt x="310" y="102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9900"/>
                    </a:gs>
                    <a:gs pos="100000">
                      <a:srgbClr val="FFFF00"/>
                    </a:gs>
                  </a:gsLst>
                  <a:lin ang="189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54" name="Freeform 27"/>
              <p:cNvSpPr>
                <a:spLocks/>
              </p:cNvSpPr>
              <p:nvPr/>
            </p:nvSpPr>
            <p:spPr bwMode="auto">
              <a:xfrm>
                <a:off x="2904" y="2502"/>
                <a:ext cx="273" cy="195"/>
              </a:xfrm>
              <a:custGeom>
                <a:avLst/>
                <a:gdLst>
                  <a:gd name="T0" fmla="*/ 0 w 273"/>
                  <a:gd name="T1" fmla="*/ 132 h 195"/>
                  <a:gd name="T2" fmla="*/ 222 w 273"/>
                  <a:gd name="T3" fmla="*/ 0 h 195"/>
                  <a:gd name="T4" fmla="*/ 273 w 273"/>
                  <a:gd name="T5" fmla="*/ 195 h 195"/>
                  <a:gd name="T6" fmla="*/ 0 w 273"/>
                  <a:gd name="T7" fmla="*/ 132 h 19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195"/>
                  <a:gd name="T14" fmla="*/ 273 w 273"/>
                  <a:gd name="T15" fmla="*/ 195 h 19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195">
                    <a:moveTo>
                      <a:pt x="0" y="132"/>
                    </a:moveTo>
                    <a:lnTo>
                      <a:pt x="222" y="0"/>
                    </a:lnTo>
                    <a:lnTo>
                      <a:pt x="273" y="195"/>
                    </a:lnTo>
                    <a:lnTo>
                      <a:pt x="0" y="13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tx1"/>
                  </a:gs>
                  <a:gs pos="100000">
                    <a:srgbClr val="FF9900"/>
                  </a:gs>
                </a:gsLst>
                <a:lin ang="27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47" name="Group 42"/>
            <p:cNvGrpSpPr>
              <a:grpSpLocks/>
            </p:cNvGrpSpPr>
            <p:nvPr/>
          </p:nvGrpSpPr>
          <p:grpSpPr bwMode="auto">
            <a:xfrm>
              <a:off x="3084513" y="3705225"/>
              <a:ext cx="1397000" cy="1047750"/>
              <a:chOff x="1779" y="2425"/>
              <a:chExt cx="880" cy="660"/>
            </a:xfrm>
          </p:grpSpPr>
          <p:grpSp>
            <p:nvGrpSpPr>
              <p:cNvPr id="48" name="Group 22"/>
              <p:cNvGrpSpPr>
                <a:grpSpLocks/>
              </p:cNvGrpSpPr>
              <p:nvPr/>
            </p:nvGrpSpPr>
            <p:grpSpPr bwMode="auto">
              <a:xfrm>
                <a:off x="1779" y="2425"/>
                <a:ext cx="880" cy="660"/>
                <a:chOff x="1882" y="2478"/>
                <a:chExt cx="608" cy="455"/>
              </a:xfrm>
            </p:grpSpPr>
            <p:sp>
              <p:nvSpPr>
                <p:cNvPr id="50" name="Freeform 23"/>
                <p:cNvSpPr>
                  <a:spLocks/>
                </p:cNvSpPr>
                <p:nvPr/>
              </p:nvSpPr>
              <p:spPr bwMode="auto">
                <a:xfrm>
                  <a:off x="1882" y="2478"/>
                  <a:ext cx="608" cy="352"/>
                </a:xfrm>
                <a:custGeom>
                  <a:avLst/>
                  <a:gdLst>
                    <a:gd name="T0" fmla="*/ 0 w 608"/>
                    <a:gd name="T1" fmla="*/ 188 h 352"/>
                    <a:gd name="T2" fmla="*/ 300 w 608"/>
                    <a:gd name="T3" fmla="*/ 352 h 352"/>
                    <a:gd name="T4" fmla="*/ 608 w 608"/>
                    <a:gd name="T5" fmla="*/ 168 h 352"/>
                    <a:gd name="T6" fmla="*/ 308 w 608"/>
                    <a:gd name="T7" fmla="*/ 0 h 352"/>
                    <a:gd name="T8" fmla="*/ 0 w 608"/>
                    <a:gd name="T9" fmla="*/ 188 h 3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08"/>
                    <a:gd name="T16" fmla="*/ 0 h 352"/>
                    <a:gd name="T17" fmla="*/ 608 w 608"/>
                    <a:gd name="T18" fmla="*/ 352 h 3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08" h="352">
                      <a:moveTo>
                        <a:pt x="0" y="188"/>
                      </a:moveTo>
                      <a:lnTo>
                        <a:pt x="300" y="352"/>
                      </a:lnTo>
                      <a:lnTo>
                        <a:pt x="608" y="168"/>
                      </a:lnTo>
                      <a:lnTo>
                        <a:pt x="308" y="0"/>
                      </a:lnTo>
                      <a:lnTo>
                        <a:pt x="0" y="188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A800"/>
                    </a:gs>
                    <a:gs pos="100000">
                      <a:srgbClr val="00FF00"/>
                    </a:gs>
                  </a:gsLst>
                  <a:lin ang="27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1" name="Freeform 24"/>
                <p:cNvSpPr>
                  <a:spLocks/>
                </p:cNvSpPr>
                <p:nvPr/>
              </p:nvSpPr>
              <p:spPr bwMode="auto">
                <a:xfrm>
                  <a:off x="1883" y="2667"/>
                  <a:ext cx="298" cy="266"/>
                </a:xfrm>
                <a:custGeom>
                  <a:avLst/>
                  <a:gdLst>
                    <a:gd name="T0" fmla="*/ 0 w 298"/>
                    <a:gd name="T1" fmla="*/ 108 h 266"/>
                    <a:gd name="T2" fmla="*/ 297 w 298"/>
                    <a:gd name="T3" fmla="*/ 266 h 266"/>
                    <a:gd name="T4" fmla="*/ 298 w 298"/>
                    <a:gd name="T5" fmla="*/ 162 h 266"/>
                    <a:gd name="T6" fmla="*/ 0 w 298"/>
                    <a:gd name="T7" fmla="*/ 0 h 266"/>
                    <a:gd name="T8" fmla="*/ 0 w 298"/>
                    <a:gd name="T9" fmla="*/ 108 h 2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"/>
                    <a:gd name="T16" fmla="*/ 0 h 266"/>
                    <a:gd name="T17" fmla="*/ 298 w 298"/>
                    <a:gd name="T18" fmla="*/ 266 h 2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" h="266">
                      <a:moveTo>
                        <a:pt x="0" y="108"/>
                      </a:moveTo>
                      <a:lnTo>
                        <a:pt x="297" y="266"/>
                      </a:lnTo>
                      <a:lnTo>
                        <a:pt x="298" y="162"/>
                      </a:lnTo>
                      <a:lnTo>
                        <a:pt x="0" y="0"/>
                      </a:lnTo>
                      <a:lnTo>
                        <a:pt x="0" y="108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FF00"/>
                    </a:gs>
                    <a:gs pos="100000">
                      <a:srgbClr val="00A800"/>
                    </a:gs>
                  </a:gsLst>
                  <a:lin ang="27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2" name="Freeform 25"/>
                <p:cNvSpPr>
                  <a:spLocks/>
                </p:cNvSpPr>
                <p:nvPr/>
              </p:nvSpPr>
              <p:spPr bwMode="auto">
                <a:xfrm>
                  <a:off x="2180" y="2645"/>
                  <a:ext cx="310" cy="288"/>
                </a:xfrm>
                <a:custGeom>
                  <a:avLst/>
                  <a:gdLst>
                    <a:gd name="T0" fmla="*/ 310 w 310"/>
                    <a:gd name="T1" fmla="*/ 102 h 288"/>
                    <a:gd name="T2" fmla="*/ 0 w 310"/>
                    <a:gd name="T3" fmla="*/ 288 h 288"/>
                    <a:gd name="T4" fmla="*/ 1 w 310"/>
                    <a:gd name="T5" fmla="*/ 184 h 288"/>
                    <a:gd name="T6" fmla="*/ 309 w 310"/>
                    <a:gd name="T7" fmla="*/ 0 h 288"/>
                    <a:gd name="T8" fmla="*/ 310 w 310"/>
                    <a:gd name="T9" fmla="*/ 102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0"/>
                    <a:gd name="T16" fmla="*/ 0 h 288"/>
                    <a:gd name="T17" fmla="*/ 310 w 310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0" h="288">
                      <a:moveTo>
                        <a:pt x="310" y="102"/>
                      </a:moveTo>
                      <a:lnTo>
                        <a:pt x="0" y="288"/>
                      </a:lnTo>
                      <a:lnTo>
                        <a:pt x="1" y="184"/>
                      </a:lnTo>
                      <a:lnTo>
                        <a:pt x="309" y="0"/>
                      </a:lnTo>
                      <a:lnTo>
                        <a:pt x="310" y="102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A800"/>
                    </a:gs>
                    <a:gs pos="100000">
                      <a:srgbClr val="00FF00"/>
                    </a:gs>
                  </a:gsLst>
                  <a:lin ang="18900000" scaled="1"/>
                </a:gradFill>
                <a:ln w="317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49" name="Freeform 28"/>
              <p:cNvSpPr>
                <a:spLocks/>
              </p:cNvSpPr>
              <p:nvPr/>
            </p:nvSpPr>
            <p:spPr bwMode="auto">
              <a:xfrm>
                <a:off x="2142" y="2544"/>
                <a:ext cx="282" cy="186"/>
              </a:xfrm>
              <a:custGeom>
                <a:avLst/>
                <a:gdLst>
                  <a:gd name="T0" fmla="*/ 0 w 282"/>
                  <a:gd name="T1" fmla="*/ 186 h 186"/>
                  <a:gd name="T2" fmla="*/ 72 w 282"/>
                  <a:gd name="T3" fmla="*/ 0 h 186"/>
                  <a:gd name="T4" fmla="*/ 282 w 282"/>
                  <a:gd name="T5" fmla="*/ 120 h 186"/>
                  <a:gd name="T6" fmla="*/ 0 w 282"/>
                  <a:gd name="T7" fmla="*/ 186 h 18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186"/>
                  <a:gd name="T14" fmla="*/ 282 w 282"/>
                  <a:gd name="T15" fmla="*/ 186 h 18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186">
                    <a:moveTo>
                      <a:pt x="0" y="186"/>
                    </a:moveTo>
                    <a:lnTo>
                      <a:pt x="72" y="0"/>
                    </a:lnTo>
                    <a:lnTo>
                      <a:pt x="282" y="120"/>
                    </a:lnTo>
                    <a:lnTo>
                      <a:pt x="0" y="18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A800"/>
                  </a:gs>
                  <a:gs pos="100000">
                    <a:schemeClr val="tx1"/>
                  </a:gs>
                </a:gsLst>
                <a:lin ang="27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  <p:grpSp>
        <p:nvGrpSpPr>
          <p:cNvPr id="71" name="Group 16"/>
          <p:cNvGrpSpPr>
            <a:grpSpLocks/>
          </p:cNvGrpSpPr>
          <p:nvPr/>
        </p:nvGrpSpPr>
        <p:grpSpPr bwMode="auto">
          <a:xfrm>
            <a:off x="6073081" y="3191529"/>
            <a:ext cx="2884388" cy="909090"/>
            <a:chOff x="612" y="1759"/>
            <a:chExt cx="4371" cy="1399"/>
          </a:xfrm>
        </p:grpSpPr>
        <p:sp>
          <p:nvSpPr>
            <p:cNvPr id="72" name="Freeform 17"/>
            <p:cNvSpPr>
              <a:spLocks/>
            </p:cNvSpPr>
            <p:nvPr/>
          </p:nvSpPr>
          <p:spPr bwMode="auto">
            <a:xfrm>
              <a:off x="612" y="1763"/>
              <a:ext cx="4371" cy="1392"/>
            </a:xfrm>
            <a:custGeom>
              <a:avLst/>
              <a:gdLst>
                <a:gd name="T0" fmla="*/ 0 w 4371"/>
                <a:gd name="T1" fmla="*/ 1384 h 1392"/>
                <a:gd name="T2" fmla="*/ 1056 w 4371"/>
                <a:gd name="T3" fmla="*/ 0 h 1392"/>
                <a:gd name="T4" fmla="*/ 3274 w 4371"/>
                <a:gd name="T5" fmla="*/ 3 h 1392"/>
                <a:gd name="T6" fmla="*/ 4371 w 4371"/>
                <a:gd name="T7" fmla="*/ 1392 h 1392"/>
                <a:gd name="T8" fmla="*/ 0 w 4371"/>
                <a:gd name="T9" fmla="*/ 1384 h 13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71"/>
                <a:gd name="T16" fmla="*/ 0 h 1392"/>
                <a:gd name="T17" fmla="*/ 4371 w 4371"/>
                <a:gd name="T18" fmla="*/ 1392 h 13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71" h="1392">
                  <a:moveTo>
                    <a:pt x="0" y="1384"/>
                  </a:moveTo>
                  <a:lnTo>
                    <a:pt x="1056" y="0"/>
                  </a:lnTo>
                  <a:lnTo>
                    <a:pt x="3274" y="3"/>
                  </a:lnTo>
                  <a:lnTo>
                    <a:pt x="4371" y="1392"/>
                  </a:lnTo>
                  <a:lnTo>
                    <a:pt x="0" y="1384"/>
                  </a:lnTo>
                  <a:close/>
                </a:path>
              </a:pathLst>
            </a:custGeom>
            <a:gradFill rotWithShape="1">
              <a:gsLst>
                <a:gs pos="0">
                  <a:srgbClr val="717171">
                    <a:alpha val="60999"/>
                  </a:srgbClr>
                </a:gs>
                <a:gs pos="100000">
                  <a:schemeClr val="bg1"/>
                </a:gs>
              </a:gsLst>
              <a:lin ang="5400000" scaled="1"/>
            </a:gradFill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73" name="Group 18"/>
            <p:cNvGrpSpPr>
              <a:grpSpLocks/>
            </p:cNvGrpSpPr>
            <p:nvPr/>
          </p:nvGrpSpPr>
          <p:grpSpPr bwMode="auto">
            <a:xfrm>
              <a:off x="612" y="1759"/>
              <a:ext cx="4371" cy="1399"/>
              <a:chOff x="703" y="1895"/>
              <a:chExt cx="4371" cy="1399"/>
            </a:xfrm>
          </p:grpSpPr>
          <p:sp>
            <p:nvSpPr>
              <p:cNvPr id="74" name="Freeform 19"/>
              <p:cNvSpPr>
                <a:spLocks/>
              </p:cNvSpPr>
              <p:nvPr/>
            </p:nvSpPr>
            <p:spPr bwMode="auto">
              <a:xfrm>
                <a:off x="1619" y="2081"/>
                <a:ext cx="2500" cy="1"/>
              </a:xfrm>
              <a:custGeom>
                <a:avLst/>
                <a:gdLst>
                  <a:gd name="T0" fmla="*/ 0 w 2500"/>
                  <a:gd name="T1" fmla="*/ 0 h 1"/>
                  <a:gd name="T2" fmla="*/ 2500 w 2500"/>
                  <a:gd name="T3" fmla="*/ 1 h 1"/>
                  <a:gd name="T4" fmla="*/ 0 60000 65536"/>
                  <a:gd name="T5" fmla="*/ 0 60000 65536"/>
                  <a:gd name="T6" fmla="*/ 0 w 2500"/>
                  <a:gd name="T7" fmla="*/ 0 h 1"/>
                  <a:gd name="T8" fmla="*/ 2500 w 250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500" h="1">
                    <a:moveTo>
                      <a:pt x="0" y="0"/>
                    </a:moveTo>
                    <a:lnTo>
                      <a:pt x="2500" y="1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5" name="Freeform 20"/>
              <p:cNvSpPr>
                <a:spLocks/>
              </p:cNvSpPr>
              <p:nvPr/>
            </p:nvSpPr>
            <p:spPr bwMode="auto">
              <a:xfrm>
                <a:off x="1486" y="2259"/>
                <a:ext cx="2774" cy="2"/>
              </a:xfrm>
              <a:custGeom>
                <a:avLst/>
                <a:gdLst>
                  <a:gd name="T0" fmla="*/ 0 w 2774"/>
                  <a:gd name="T1" fmla="*/ 2 h 2"/>
                  <a:gd name="T2" fmla="*/ 2774 w 2774"/>
                  <a:gd name="T3" fmla="*/ 0 h 2"/>
                  <a:gd name="T4" fmla="*/ 0 60000 65536"/>
                  <a:gd name="T5" fmla="*/ 0 60000 65536"/>
                  <a:gd name="T6" fmla="*/ 0 w 2774"/>
                  <a:gd name="T7" fmla="*/ 0 h 2"/>
                  <a:gd name="T8" fmla="*/ 2774 w 2774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74" h="2">
                    <a:moveTo>
                      <a:pt x="0" y="2"/>
                    </a:moveTo>
                    <a:lnTo>
                      <a:pt x="2774" y="0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6" name="Freeform 21"/>
              <p:cNvSpPr>
                <a:spLocks/>
              </p:cNvSpPr>
              <p:nvPr/>
            </p:nvSpPr>
            <p:spPr bwMode="auto">
              <a:xfrm>
                <a:off x="939" y="2972"/>
                <a:ext cx="3882" cy="1"/>
              </a:xfrm>
              <a:custGeom>
                <a:avLst/>
                <a:gdLst>
                  <a:gd name="T0" fmla="*/ 0 w 3882"/>
                  <a:gd name="T1" fmla="*/ 0 h 1"/>
                  <a:gd name="T2" fmla="*/ 3882 w 3882"/>
                  <a:gd name="T3" fmla="*/ 1 h 1"/>
                  <a:gd name="T4" fmla="*/ 0 60000 65536"/>
                  <a:gd name="T5" fmla="*/ 0 60000 65536"/>
                  <a:gd name="T6" fmla="*/ 0 w 3882"/>
                  <a:gd name="T7" fmla="*/ 0 h 1"/>
                  <a:gd name="T8" fmla="*/ 3882 w 388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2" h="1">
                    <a:moveTo>
                      <a:pt x="0" y="0"/>
                    </a:moveTo>
                    <a:lnTo>
                      <a:pt x="3882" y="1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7" name="Freeform 22"/>
              <p:cNvSpPr>
                <a:spLocks/>
              </p:cNvSpPr>
              <p:nvPr/>
            </p:nvSpPr>
            <p:spPr bwMode="auto">
              <a:xfrm>
                <a:off x="1093" y="2760"/>
                <a:ext cx="3566" cy="5"/>
              </a:xfrm>
              <a:custGeom>
                <a:avLst/>
                <a:gdLst>
                  <a:gd name="T0" fmla="*/ 0 w 3566"/>
                  <a:gd name="T1" fmla="*/ 5 h 5"/>
                  <a:gd name="T2" fmla="*/ 3566 w 3566"/>
                  <a:gd name="T3" fmla="*/ 0 h 5"/>
                  <a:gd name="T4" fmla="*/ 0 60000 65536"/>
                  <a:gd name="T5" fmla="*/ 0 60000 65536"/>
                  <a:gd name="T6" fmla="*/ 0 w 3566"/>
                  <a:gd name="T7" fmla="*/ 0 h 5"/>
                  <a:gd name="T8" fmla="*/ 3566 w 3566"/>
                  <a:gd name="T9" fmla="*/ 5 h 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6" h="5">
                    <a:moveTo>
                      <a:pt x="0" y="5"/>
                    </a:moveTo>
                    <a:lnTo>
                      <a:pt x="3566" y="0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8" name="Freeform 23"/>
              <p:cNvSpPr>
                <a:spLocks/>
              </p:cNvSpPr>
              <p:nvPr/>
            </p:nvSpPr>
            <p:spPr bwMode="auto">
              <a:xfrm>
                <a:off x="1221" y="2603"/>
                <a:ext cx="3312" cy="1"/>
              </a:xfrm>
              <a:custGeom>
                <a:avLst/>
                <a:gdLst>
                  <a:gd name="T0" fmla="*/ 0 w 3312"/>
                  <a:gd name="T1" fmla="*/ 0 h 1"/>
                  <a:gd name="T2" fmla="*/ 3312 w 3312"/>
                  <a:gd name="T3" fmla="*/ 1 h 1"/>
                  <a:gd name="T4" fmla="*/ 0 60000 65536"/>
                  <a:gd name="T5" fmla="*/ 0 60000 65536"/>
                  <a:gd name="T6" fmla="*/ 0 w 3312"/>
                  <a:gd name="T7" fmla="*/ 0 h 1"/>
                  <a:gd name="T8" fmla="*/ 3312 w 331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312" h="1">
                    <a:moveTo>
                      <a:pt x="0" y="0"/>
                    </a:moveTo>
                    <a:lnTo>
                      <a:pt x="3312" y="1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9" name="Freeform 24"/>
              <p:cNvSpPr>
                <a:spLocks/>
              </p:cNvSpPr>
              <p:nvPr/>
            </p:nvSpPr>
            <p:spPr bwMode="auto">
              <a:xfrm>
                <a:off x="1332" y="2451"/>
                <a:ext cx="3081" cy="3"/>
              </a:xfrm>
              <a:custGeom>
                <a:avLst/>
                <a:gdLst>
                  <a:gd name="T0" fmla="*/ 0 w 3081"/>
                  <a:gd name="T1" fmla="*/ 3 h 3"/>
                  <a:gd name="T2" fmla="*/ 3081 w 3081"/>
                  <a:gd name="T3" fmla="*/ 0 h 3"/>
                  <a:gd name="T4" fmla="*/ 0 60000 65536"/>
                  <a:gd name="T5" fmla="*/ 0 60000 65536"/>
                  <a:gd name="T6" fmla="*/ 0 w 3081"/>
                  <a:gd name="T7" fmla="*/ 0 h 3"/>
                  <a:gd name="T8" fmla="*/ 3081 w 3081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081" h="3">
                    <a:moveTo>
                      <a:pt x="0" y="3"/>
                    </a:moveTo>
                    <a:lnTo>
                      <a:pt x="3081" y="0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0" name="Freeform 25"/>
              <p:cNvSpPr>
                <a:spLocks/>
              </p:cNvSpPr>
              <p:nvPr/>
            </p:nvSpPr>
            <p:spPr bwMode="auto">
              <a:xfrm>
                <a:off x="1776" y="1902"/>
                <a:ext cx="573" cy="1380"/>
              </a:xfrm>
              <a:custGeom>
                <a:avLst/>
                <a:gdLst>
                  <a:gd name="T0" fmla="*/ 573 w 573"/>
                  <a:gd name="T1" fmla="*/ 0 h 1380"/>
                  <a:gd name="T2" fmla="*/ 0 w 573"/>
                  <a:gd name="T3" fmla="*/ 1380 h 1380"/>
                  <a:gd name="T4" fmla="*/ 0 60000 65536"/>
                  <a:gd name="T5" fmla="*/ 0 60000 65536"/>
                  <a:gd name="T6" fmla="*/ 0 w 573"/>
                  <a:gd name="T7" fmla="*/ 0 h 1380"/>
                  <a:gd name="T8" fmla="*/ 573 w 573"/>
                  <a:gd name="T9" fmla="*/ 1380 h 138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73" h="1380">
                    <a:moveTo>
                      <a:pt x="573" y="0"/>
                    </a:moveTo>
                    <a:lnTo>
                      <a:pt x="0" y="1380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1" name="Freeform 26"/>
              <p:cNvSpPr>
                <a:spLocks/>
              </p:cNvSpPr>
              <p:nvPr/>
            </p:nvSpPr>
            <p:spPr bwMode="auto">
              <a:xfrm>
                <a:off x="2334" y="1899"/>
                <a:ext cx="300" cy="1389"/>
              </a:xfrm>
              <a:custGeom>
                <a:avLst/>
                <a:gdLst>
                  <a:gd name="T0" fmla="*/ 300 w 300"/>
                  <a:gd name="T1" fmla="*/ 0 h 1389"/>
                  <a:gd name="T2" fmla="*/ 0 w 300"/>
                  <a:gd name="T3" fmla="*/ 1389 h 1389"/>
                  <a:gd name="T4" fmla="*/ 0 60000 65536"/>
                  <a:gd name="T5" fmla="*/ 0 60000 65536"/>
                  <a:gd name="T6" fmla="*/ 0 w 300"/>
                  <a:gd name="T7" fmla="*/ 0 h 1389"/>
                  <a:gd name="T8" fmla="*/ 300 w 300"/>
                  <a:gd name="T9" fmla="*/ 1389 h 138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00" h="1389">
                    <a:moveTo>
                      <a:pt x="300" y="0"/>
                    </a:moveTo>
                    <a:lnTo>
                      <a:pt x="0" y="1389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2" name="Freeform 27"/>
              <p:cNvSpPr>
                <a:spLocks/>
              </p:cNvSpPr>
              <p:nvPr/>
            </p:nvSpPr>
            <p:spPr bwMode="auto">
              <a:xfrm>
                <a:off x="2690" y="1895"/>
                <a:ext cx="100" cy="1398"/>
              </a:xfrm>
              <a:custGeom>
                <a:avLst/>
                <a:gdLst>
                  <a:gd name="T0" fmla="*/ 62 w 117"/>
                  <a:gd name="T1" fmla="*/ 0 h 1238"/>
                  <a:gd name="T2" fmla="*/ 0 w 117"/>
                  <a:gd name="T3" fmla="*/ 2013 h 1238"/>
                  <a:gd name="T4" fmla="*/ 0 60000 65536"/>
                  <a:gd name="T5" fmla="*/ 0 60000 65536"/>
                  <a:gd name="T6" fmla="*/ 0 w 117"/>
                  <a:gd name="T7" fmla="*/ 0 h 1238"/>
                  <a:gd name="T8" fmla="*/ 117 w 117"/>
                  <a:gd name="T9" fmla="*/ 1238 h 123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7" h="1238">
                    <a:moveTo>
                      <a:pt x="117" y="0"/>
                    </a:moveTo>
                    <a:lnTo>
                      <a:pt x="0" y="1238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3" name="Freeform 28"/>
              <p:cNvSpPr>
                <a:spLocks/>
              </p:cNvSpPr>
              <p:nvPr/>
            </p:nvSpPr>
            <p:spPr bwMode="auto">
              <a:xfrm>
                <a:off x="1149" y="1896"/>
                <a:ext cx="891" cy="1382"/>
              </a:xfrm>
              <a:custGeom>
                <a:avLst/>
                <a:gdLst>
                  <a:gd name="T0" fmla="*/ 0 w 891"/>
                  <a:gd name="T1" fmla="*/ 1382 h 1382"/>
                  <a:gd name="T2" fmla="*/ 891 w 891"/>
                  <a:gd name="T3" fmla="*/ 0 h 1382"/>
                  <a:gd name="T4" fmla="*/ 0 60000 65536"/>
                  <a:gd name="T5" fmla="*/ 0 60000 65536"/>
                  <a:gd name="T6" fmla="*/ 0 w 891"/>
                  <a:gd name="T7" fmla="*/ 0 h 1382"/>
                  <a:gd name="T8" fmla="*/ 891 w 891"/>
                  <a:gd name="T9" fmla="*/ 1382 h 138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91" h="1382">
                    <a:moveTo>
                      <a:pt x="0" y="1382"/>
                    </a:moveTo>
                    <a:lnTo>
                      <a:pt x="891" y="0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4" name="Freeform 29"/>
              <p:cNvSpPr>
                <a:spLocks/>
              </p:cNvSpPr>
              <p:nvPr/>
            </p:nvSpPr>
            <p:spPr bwMode="auto">
              <a:xfrm>
                <a:off x="2061" y="1905"/>
                <a:ext cx="432" cy="1380"/>
              </a:xfrm>
              <a:custGeom>
                <a:avLst/>
                <a:gdLst>
                  <a:gd name="T0" fmla="*/ 432 w 432"/>
                  <a:gd name="T1" fmla="*/ 0 h 1380"/>
                  <a:gd name="T2" fmla="*/ 0 w 432"/>
                  <a:gd name="T3" fmla="*/ 1380 h 1380"/>
                  <a:gd name="T4" fmla="*/ 0 60000 65536"/>
                  <a:gd name="T5" fmla="*/ 0 60000 65536"/>
                  <a:gd name="T6" fmla="*/ 0 w 432"/>
                  <a:gd name="T7" fmla="*/ 0 h 1380"/>
                  <a:gd name="T8" fmla="*/ 432 w 432"/>
                  <a:gd name="T9" fmla="*/ 1380 h 138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32" h="1380">
                    <a:moveTo>
                      <a:pt x="432" y="0"/>
                    </a:moveTo>
                    <a:lnTo>
                      <a:pt x="0" y="1380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5" name="Freeform 30"/>
              <p:cNvSpPr>
                <a:spLocks/>
              </p:cNvSpPr>
              <p:nvPr/>
            </p:nvSpPr>
            <p:spPr bwMode="auto">
              <a:xfrm>
                <a:off x="1434" y="1899"/>
                <a:ext cx="753" cy="1386"/>
              </a:xfrm>
              <a:custGeom>
                <a:avLst/>
                <a:gdLst>
                  <a:gd name="T0" fmla="*/ 753 w 753"/>
                  <a:gd name="T1" fmla="*/ 0 h 1386"/>
                  <a:gd name="T2" fmla="*/ 0 w 753"/>
                  <a:gd name="T3" fmla="*/ 1386 h 1386"/>
                  <a:gd name="T4" fmla="*/ 0 60000 65536"/>
                  <a:gd name="T5" fmla="*/ 0 60000 65536"/>
                  <a:gd name="T6" fmla="*/ 0 w 753"/>
                  <a:gd name="T7" fmla="*/ 0 h 1386"/>
                  <a:gd name="T8" fmla="*/ 753 w 753"/>
                  <a:gd name="T9" fmla="*/ 1386 h 13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53" h="1386">
                    <a:moveTo>
                      <a:pt x="753" y="0"/>
                    </a:moveTo>
                    <a:lnTo>
                      <a:pt x="0" y="1386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6" name="Freeform 31"/>
              <p:cNvSpPr>
                <a:spLocks/>
              </p:cNvSpPr>
              <p:nvPr/>
            </p:nvSpPr>
            <p:spPr bwMode="auto">
              <a:xfrm>
                <a:off x="3378" y="1896"/>
                <a:ext cx="573" cy="1397"/>
              </a:xfrm>
              <a:custGeom>
                <a:avLst/>
                <a:gdLst>
                  <a:gd name="T0" fmla="*/ 0 w 573"/>
                  <a:gd name="T1" fmla="*/ 0 h 1397"/>
                  <a:gd name="T2" fmla="*/ 573 w 573"/>
                  <a:gd name="T3" fmla="*/ 1397 h 1397"/>
                  <a:gd name="T4" fmla="*/ 0 60000 65536"/>
                  <a:gd name="T5" fmla="*/ 0 60000 65536"/>
                  <a:gd name="T6" fmla="*/ 0 w 573"/>
                  <a:gd name="T7" fmla="*/ 0 h 1397"/>
                  <a:gd name="T8" fmla="*/ 573 w 573"/>
                  <a:gd name="T9" fmla="*/ 1397 h 139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73" h="1397">
                    <a:moveTo>
                      <a:pt x="0" y="0"/>
                    </a:moveTo>
                    <a:lnTo>
                      <a:pt x="573" y="1397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7" name="Freeform 32"/>
              <p:cNvSpPr>
                <a:spLocks/>
              </p:cNvSpPr>
              <p:nvPr/>
            </p:nvSpPr>
            <p:spPr bwMode="auto">
              <a:xfrm>
                <a:off x="3093" y="1899"/>
                <a:ext cx="300" cy="1392"/>
              </a:xfrm>
              <a:custGeom>
                <a:avLst/>
                <a:gdLst>
                  <a:gd name="T0" fmla="*/ 0 w 300"/>
                  <a:gd name="T1" fmla="*/ 0 h 1392"/>
                  <a:gd name="T2" fmla="*/ 300 w 300"/>
                  <a:gd name="T3" fmla="*/ 1392 h 1392"/>
                  <a:gd name="T4" fmla="*/ 0 60000 65536"/>
                  <a:gd name="T5" fmla="*/ 0 60000 65536"/>
                  <a:gd name="T6" fmla="*/ 0 w 300"/>
                  <a:gd name="T7" fmla="*/ 0 h 1392"/>
                  <a:gd name="T8" fmla="*/ 300 w 300"/>
                  <a:gd name="T9" fmla="*/ 1392 h 13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00" h="1392">
                    <a:moveTo>
                      <a:pt x="0" y="0"/>
                    </a:moveTo>
                    <a:lnTo>
                      <a:pt x="300" y="1392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8" name="Freeform 33"/>
              <p:cNvSpPr>
                <a:spLocks/>
              </p:cNvSpPr>
              <p:nvPr/>
            </p:nvSpPr>
            <p:spPr bwMode="auto">
              <a:xfrm>
                <a:off x="2931" y="1899"/>
                <a:ext cx="105" cy="1394"/>
              </a:xfrm>
              <a:custGeom>
                <a:avLst/>
                <a:gdLst>
                  <a:gd name="T0" fmla="*/ 0 w 105"/>
                  <a:gd name="T1" fmla="*/ 0 h 1394"/>
                  <a:gd name="T2" fmla="*/ 105 w 105"/>
                  <a:gd name="T3" fmla="*/ 1394 h 1394"/>
                  <a:gd name="T4" fmla="*/ 0 60000 65536"/>
                  <a:gd name="T5" fmla="*/ 0 60000 65536"/>
                  <a:gd name="T6" fmla="*/ 0 w 105"/>
                  <a:gd name="T7" fmla="*/ 0 h 1394"/>
                  <a:gd name="T8" fmla="*/ 105 w 105"/>
                  <a:gd name="T9" fmla="*/ 1394 h 139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5" h="1394">
                    <a:moveTo>
                      <a:pt x="0" y="0"/>
                    </a:moveTo>
                    <a:lnTo>
                      <a:pt x="105" y="1394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9" name="Freeform 34"/>
              <p:cNvSpPr>
                <a:spLocks/>
              </p:cNvSpPr>
              <p:nvPr/>
            </p:nvSpPr>
            <p:spPr bwMode="auto">
              <a:xfrm>
                <a:off x="3221" y="1895"/>
                <a:ext cx="447" cy="1399"/>
              </a:xfrm>
              <a:custGeom>
                <a:avLst/>
                <a:gdLst>
                  <a:gd name="T0" fmla="*/ 0 w 522"/>
                  <a:gd name="T1" fmla="*/ 0 h 1239"/>
                  <a:gd name="T2" fmla="*/ 281 w 522"/>
                  <a:gd name="T3" fmla="*/ 2014 h 1239"/>
                  <a:gd name="T4" fmla="*/ 0 60000 65536"/>
                  <a:gd name="T5" fmla="*/ 0 60000 65536"/>
                  <a:gd name="T6" fmla="*/ 0 w 522"/>
                  <a:gd name="T7" fmla="*/ 0 h 1239"/>
                  <a:gd name="T8" fmla="*/ 522 w 522"/>
                  <a:gd name="T9" fmla="*/ 1239 h 123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22" h="1239">
                    <a:moveTo>
                      <a:pt x="0" y="0"/>
                    </a:moveTo>
                    <a:lnTo>
                      <a:pt x="522" y="1239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90" name="Freeform 35"/>
              <p:cNvSpPr>
                <a:spLocks/>
              </p:cNvSpPr>
              <p:nvPr/>
            </p:nvSpPr>
            <p:spPr bwMode="auto">
              <a:xfrm>
                <a:off x="3543" y="1899"/>
                <a:ext cx="750" cy="1386"/>
              </a:xfrm>
              <a:custGeom>
                <a:avLst/>
                <a:gdLst>
                  <a:gd name="T0" fmla="*/ 0 w 750"/>
                  <a:gd name="T1" fmla="*/ 0 h 1386"/>
                  <a:gd name="T2" fmla="*/ 750 w 750"/>
                  <a:gd name="T3" fmla="*/ 1386 h 1386"/>
                  <a:gd name="T4" fmla="*/ 0 60000 65536"/>
                  <a:gd name="T5" fmla="*/ 0 60000 65536"/>
                  <a:gd name="T6" fmla="*/ 0 w 750"/>
                  <a:gd name="T7" fmla="*/ 0 h 1386"/>
                  <a:gd name="T8" fmla="*/ 750 w 750"/>
                  <a:gd name="T9" fmla="*/ 1386 h 13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50" h="1386">
                    <a:moveTo>
                      <a:pt x="0" y="0"/>
                    </a:moveTo>
                    <a:lnTo>
                      <a:pt x="750" y="1386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91" name="Freeform 36"/>
              <p:cNvSpPr>
                <a:spLocks/>
              </p:cNvSpPr>
              <p:nvPr/>
            </p:nvSpPr>
            <p:spPr bwMode="auto">
              <a:xfrm>
                <a:off x="703" y="1899"/>
                <a:ext cx="4371" cy="1392"/>
              </a:xfrm>
              <a:custGeom>
                <a:avLst/>
                <a:gdLst>
                  <a:gd name="T0" fmla="*/ 0 w 4371"/>
                  <a:gd name="T1" fmla="*/ 1384 h 1392"/>
                  <a:gd name="T2" fmla="*/ 1056 w 4371"/>
                  <a:gd name="T3" fmla="*/ 0 h 1392"/>
                  <a:gd name="T4" fmla="*/ 3274 w 4371"/>
                  <a:gd name="T5" fmla="*/ 3 h 1392"/>
                  <a:gd name="T6" fmla="*/ 4371 w 4371"/>
                  <a:gd name="T7" fmla="*/ 1392 h 1392"/>
                  <a:gd name="T8" fmla="*/ 0 w 4371"/>
                  <a:gd name="T9" fmla="*/ 1384 h 13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71"/>
                  <a:gd name="T16" fmla="*/ 0 h 1392"/>
                  <a:gd name="T17" fmla="*/ 4371 w 4371"/>
                  <a:gd name="T18" fmla="*/ 1392 h 13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71" h="1392">
                    <a:moveTo>
                      <a:pt x="0" y="1384"/>
                    </a:moveTo>
                    <a:lnTo>
                      <a:pt x="1056" y="0"/>
                    </a:lnTo>
                    <a:lnTo>
                      <a:pt x="3274" y="3"/>
                    </a:lnTo>
                    <a:lnTo>
                      <a:pt x="4371" y="1392"/>
                    </a:lnTo>
                    <a:lnTo>
                      <a:pt x="0" y="1384"/>
                    </a:lnTo>
                    <a:close/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92" name="Freeform 37"/>
              <p:cNvSpPr>
                <a:spLocks/>
              </p:cNvSpPr>
              <p:nvPr/>
            </p:nvSpPr>
            <p:spPr bwMode="auto">
              <a:xfrm>
                <a:off x="3702" y="1899"/>
                <a:ext cx="936" cy="1395"/>
              </a:xfrm>
              <a:custGeom>
                <a:avLst/>
                <a:gdLst>
                  <a:gd name="T0" fmla="*/ 0 w 936"/>
                  <a:gd name="T1" fmla="*/ 0 h 1395"/>
                  <a:gd name="T2" fmla="*/ 936 w 936"/>
                  <a:gd name="T3" fmla="*/ 1395 h 1395"/>
                  <a:gd name="T4" fmla="*/ 0 60000 65536"/>
                  <a:gd name="T5" fmla="*/ 0 60000 65536"/>
                  <a:gd name="T6" fmla="*/ 0 w 936"/>
                  <a:gd name="T7" fmla="*/ 0 h 1395"/>
                  <a:gd name="T8" fmla="*/ 936 w 936"/>
                  <a:gd name="T9" fmla="*/ 1395 h 139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36" h="1395">
                    <a:moveTo>
                      <a:pt x="0" y="0"/>
                    </a:moveTo>
                    <a:lnTo>
                      <a:pt x="936" y="1395"/>
                    </a:lnTo>
                  </a:path>
                </a:pathLst>
              </a:cu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  <p:grpSp>
        <p:nvGrpSpPr>
          <p:cNvPr id="94" name="그룹 93"/>
          <p:cNvGrpSpPr/>
          <p:nvPr/>
        </p:nvGrpSpPr>
        <p:grpSpPr>
          <a:xfrm>
            <a:off x="5342889" y="2207113"/>
            <a:ext cx="1265572" cy="890016"/>
            <a:chOff x="1694305" y="3780274"/>
            <a:chExt cx="1265572" cy="890016"/>
          </a:xfrm>
        </p:grpSpPr>
        <p:pic>
          <p:nvPicPr>
            <p:cNvPr id="95" name="Picture 63" descr="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4305" y="3780274"/>
              <a:ext cx="1265572" cy="8900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6" name="Text Box 66"/>
            <p:cNvSpPr txBox="1">
              <a:spLocks noChangeArrowheads="1"/>
            </p:cNvSpPr>
            <p:nvPr/>
          </p:nvSpPr>
          <p:spPr bwMode="auto">
            <a:xfrm>
              <a:off x="1891556" y="3862884"/>
              <a:ext cx="904875" cy="430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/>
            <a:lstStyle>
              <a:lvl1pPr defTabSz="762000" eaLnBrk="0" hangingPunct="0">
                <a:defRPr kumimoji="1" sz="1000" b="1" baseline="-25000">
                  <a:solidFill>
                    <a:schemeClr val="tx1"/>
                  </a:solidFill>
                  <a:latin typeface="산돌고딕 L" pitchFamily="18" charset="-127"/>
                  <a:ea typeface="산돌고딕 L" pitchFamily="18" charset="-127"/>
                </a:defRPr>
              </a:lvl1pPr>
              <a:lvl2pPr marL="571500" defTabSz="762000" eaLnBrk="0" hangingPunct="0">
                <a:defRPr kumimoji="1" sz="1000" b="1" baseline="-25000">
                  <a:solidFill>
                    <a:schemeClr val="tx1"/>
                  </a:solidFill>
                  <a:latin typeface="산돌고딕 L" pitchFamily="18" charset="-127"/>
                  <a:ea typeface="산돌고딕 L" pitchFamily="18" charset="-127"/>
                </a:defRPr>
              </a:lvl2pPr>
              <a:lvl3pPr marL="1143000" defTabSz="762000" eaLnBrk="0" hangingPunct="0">
                <a:defRPr kumimoji="1" sz="1000" b="1" baseline="-25000">
                  <a:solidFill>
                    <a:schemeClr val="tx1"/>
                  </a:solidFill>
                  <a:latin typeface="산돌고딕 L" pitchFamily="18" charset="-127"/>
                  <a:ea typeface="산돌고딕 L" pitchFamily="18" charset="-127"/>
                </a:defRPr>
              </a:lvl3pPr>
              <a:lvl4pPr marL="1714500" defTabSz="762000" eaLnBrk="0" hangingPunct="0">
                <a:defRPr kumimoji="1" sz="1000" b="1" baseline="-25000">
                  <a:solidFill>
                    <a:schemeClr val="tx1"/>
                  </a:solidFill>
                  <a:latin typeface="산돌고딕 L" pitchFamily="18" charset="-127"/>
                  <a:ea typeface="산돌고딕 L" pitchFamily="18" charset="-127"/>
                </a:defRPr>
              </a:lvl4pPr>
              <a:lvl5pPr marL="2286000" defTabSz="762000" eaLnBrk="0" hangingPunct="0">
                <a:defRPr kumimoji="1" sz="1000" b="1" baseline="-25000">
                  <a:solidFill>
                    <a:schemeClr val="tx1"/>
                  </a:solidFill>
                  <a:latin typeface="산돌고딕 L" pitchFamily="18" charset="-127"/>
                  <a:ea typeface="산돌고딕 L" pitchFamily="18" charset="-127"/>
                </a:defRPr>
              </a:lvl5pPr>
              <a:lvl6pPr marL="27432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 b="1" baseline="-25000">
                  <a:solidFill>
                    <a:schemeClr val="tx1"/>
                  </a:solidFill>
                  <a:latin typeface="산돌고딕 L" pitchFamily="18" charset="-127"/>
                  <a:ea typeface="산돌고딕 L" pitchFamily="18" charset="-127"/>
                </a:defRPr>
              </a:lvl6pPr>
              <a:lvl7pPr marL="32004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 b="1" baseline="-25000">
                  <a:solidFill>
                    <a:schemeClr val="tx1"/>
                  </a:solidFill>
                  <a:latin typeface="산돌고딕 L" pitchFamily="18" charset="-127"/>
                  <a:ea typeface="산돌고딕 L" pitchFamily="18" charset="-127"/>
                </a:defRPr>
              </a:lvl7pPr>
              <a:lvl8pPr marL="3657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 b="1" baseline="-25000">
                  <a:solidFill>
                    <a:schemeClr val="tx1"/>
                  </a:solidFill>
                  <a:latin typeface="산돌고딕 L" pitchFamily="18" charset="-127"/>
                  <a:ea typeface="산돌고딕 L" pitchFamily="18" charset="-127"/>
                </a:defRPr>
              </a:lvl8pPr>
              <a:lvl9pPr marL="41148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 b="1" baseline="-25000">
                  <a:solidFill>
                    <a:schemeClr val="tx1"/>
                  </a:solidFill>
                  <a:latin typeface="산돌고딕 L" pitchFamily="18" charset="-127"/>
                  <a:ea typeface="산돌고딕 L" pitchFamily="18" charset="-127"/>
                </a:defRPr>
              </a:lvl9pPr>
            </a:lstStyle>
            <a:p>
              <a:pPr algn="ctr" eaLnBrk="1" latinLnBrk="0" hangingPunct="1"/>
              <a:r>
                <a:rPr lang="ko-KR" altLang="en-US" sz="900" b="0" baseline="0" dirty="0">
                  <a:latin typeface="산돌고딕B" pitchFamily="18" charset="-127"/>
                  <a:ea typeface="산돌고딕B" pitchFamily="18" charset="-127"/>
                </a:rPr>
                <a:t>형상관리</a:t>
              </a:r>
            </a:p>
            <a:p>
              <a:pPr algn="ctr" eaLnBrk="1" latinLnBrk="0" hangingPunct="1"/>
              <a:r>
                <a:rPr lang="ko-KR" altLang="en-US" sz="900" b="0" baseline="0" dirty="0">
                  <a:latin typeface="산돌고딕B" pitchFamily="18" charset="-127"/>
                  <a:ea typeface="산돌고딕B" pitchFamily="18" charset="-127"/>
                </a:rPr>
                <a:t>조직구성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357585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195371" y="44624"/>
            <a:ext cx="4936284" cy="2006479"/>
            <a:chOff x="777875" y="2216150"/>
            <a:chExt cx="7697788" cy="3128963"/>
          </a:xfrm>
        </p:grpSpPr>
        <p:sp>
          <p:nvSpPr>
            <p:cNvPr id="5" name="AutoShape 2"/>
            <p:cNvSpPr>
              <a:spLocks noChangeArrowheads="1"/>
            </p:cNvSpPr>
            <p:nvPr/>
          </p:nvSpPr>
          <p:spPr bwMode="auto">
            <a:xfrm rot="-506648">
              <a:off x="6602413" y="3729038"/>
              <a:ext cx="1873250" cy="1616075"/>
            </a:xfrm>
            <a:prstGeom prst="hexagon">
              <a:avLst>
                <a:gd name="adj" fmla="val 28978"/>
                <a:gd name="vf" fmla="val 115470"/>
              </a:avLst>
            </a:prstGeom>
            <a:gradFill rotWithShape="1">
              <a:gsLst>
                <a:gs pos="0">
                  <a:srgbClr val="FFFF66"/>
                </a:gs>
                <a:gs pos="100000">
                  <a:srgbClr val="D5D0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20099991" rev="0"/>
              </a:camera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 rot="-150462">
              <a:off x="5148263" y="2781300"/>
              <a:ext cx="2012950" cy="1739900"/>
            </a:xfrm>
            <a:prstGeom prst="hexagon">
              <a:avLst>
                <a:gd name="adj" fmla="val 28923"/>
                <a:gd name="vf" fmla="val 115470"/>
              </a:avLst>
            </a:prstGeom>
            <a:gradFill rotWithShape="1">
              <a:gsLst>
                <a:gs pos="0">
                  <a:srgbClr val="0099FF"/>
                </a:gs>
                <a:gs pos="100000">
                  <a:srgbClr val="005C9A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20099991" rev="0"/>
              </a:camera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99FF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 rot="-210200">
              <a:off x="3721100" y="3300413"/>
              <a:ext cx="2160588" cy="1868487"/>
            </a:xfrm>
            <a:prstGeom prst="hexagon">
              <a:avLst>
                <a:gd name="adj" fmla="val 28908"/>
                <a:gd name="vf" fmla="val 115470"/>
              </a:avLst>
            </a:prstGeom>
            <a:gradFill rotWithShape="1">
              <a:gsLst>
                <a:gs pos="0">
                  <a:srgbClr val="FCA2E9"/>
                </a:gs>
                <a:gs pos="100000">
                  <a:srgbClr val="E707B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19799991" rev="0"/>
              </a:camera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CA2E9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2281238" y="2216150"/>
              <a:ext cx="2160587" cy="1868488"/>
            </a:xfrm>
            <a:prstGeom prst="hexagon">
              <a:avLst>
                <a:gd name="adj" fmla="val 28908"/>
                <a:gd name="vf" fmla="val 115470"/>
              </a:avLst>
            </a:prstGeom>
            <a:gradFill rotWithShape="1">
              <a:gsLst>
                <a:gs pos="0">
                  <a:srgbClr val="00C441"/>
                </a:gs>
                <a:gs pos="100000">
                  <a:srgbClr val="008E2F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20099991" rev="0"/>
              </a:camera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44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777875" y="2720975"/>
              <a:ext cx="2209800" cy="2076450"/>
            </a:xfrm>
            <a:prstGeom prst="hexagon">
              <a:avLst>
                <a:gd name="adj" fmla="val 26606"/>
                <a:gd name="vf" fmla="val 115470"/>
              </a:avLst>
            </a:prstGeom>
            <a:gradFill rotWithShape="1">
              <a:gsLst>
                <a:gs pos="0">
                  <a:srgbClr val="FFA18B"/>
                </a:gs>
                <a:gs pos="100000">
                  <a:srgbClr val="FF33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20399991" lon="20099991" rev="0"/>
              </a:camera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A18B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 rot="433940">
              <a:off x="1403350" y="3291275"/>
              <a:ext cx="1081088" cy="84060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 rot="433940">
              <a:off x="2843213" y="2715011"/>
              <a:ext cx="1081086" cy="84060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 rot="433940">
              <a:off x="4284663" y="3734186"/>
              <a:ext cx="1081086" cy="84060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 rot="433940">
              <a:off x="5616575" y="3219837"/>
              <a:ext cx="1081088" cy="84060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 rot="433940">
              <a:off x="7092951" y="4083437"/>
              <a:ext cx="1081088" cy="84060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150637" y="2333297"/>
            <a:ext cx="4084986" cy="2080581"/>
            <a:chOff x="-4763" y="1612900"/>
            <a:chExt cx="8428038" cy="4292600"/>
          </a:xfrm>
        </p:grpSpPr>
        <p:sp>
          <p:nvSpPr>
            <p:cNvPr id="16" name="AutoShape 4"/>
            <p:cNvSpPr>
              <a:spLocks noChangeArrowheads="1"/>
            </p:cNvSpPr>
            <p:nvPr/>
          </p:nvSpPr>
          <p:spPr bwMode="auto">
            <a:xfrm>
              <a:off x="0" y="1628775"/>
              <a:ext cx="5360988" cy="4246563"/>
            </a:xfrm>
            <a:prstGeom prst="homePlate">
              <a:avLst>
                <a:gd name="adj" fmla="val 21052"/>
              </a:avLst>
            </a:prstGeom>
            <a:noFill/>
            <a:ln w="6350" algn="ctr">
              <a:solidFill>
                <a:srgbClr val="99CC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17" name="Freeform 5"/>
            <p:cNvSpPr>
              <a:spLocks/>
            </p:cNvSpPr>
            <p:nvPr/>
          </p:nvSpPr>
          <p:spPr bwMode="auto">
            <a:xfrm>
              <a:off x="0" y="1631950"/>
              <a:ext cx="4822825" cy="847725"/>
            </a:xfrm>
            <a:custGeom>
              <a:avLst/>
              <a:gdLst>
                <a:gd name="T0" fmla="*/ 2147483647 w 3366"/>
                <a:gd name="T1" fmla="*/ 2147483647 h 678"/>
                <a:gd name="T2" fmla="*/ 2147483647 w 3366"/>
                <a:gd name="T3" fmla="*/ 0 h 678"/>
                <a:gd name="T4" fmla="*/ 0 w 3366"/>
                <a:gd name="T5" fmla="*/ 0 h 678"/>
                <a:gd name="T6" fmla="*/ 0 w 3366"/>
                <a:gd name="T7" fmla="*/ 2147483647 h 678"/>
                <a:gd name="T8" fmla="*/ 2147483647 w 3366"/>
                <a:gd name="T9" fmla="*/ 2147483647 h 6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6"/>
                <a:gd name="T16" fmla="*/ 0 h 678"/>
                <a:gd name="T17" fmla="*/ 3366 w 3366"/>
                <a:gd name="T18" fmla="*/ 678 h 6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6" h="678">
                  <a:moveTo>
                    <a:pt x="3366" y="678"/>
                  </a:moveTo>
                  <a:lnTo>
                    <a:pt x="3120" y="0"/>
                  </a:lnTo>
                  <a:lnTo>
                    <a:pt x="0" y="0"/>
                  </a:lnTo>
                  <a:lnTo>
                    <a:pt x="0" y="678"/>
                  </a:lnTo>
                  <a:lnTo>
                    <a:pt x="3366" y="678"/>
                  </a:lnTo>
                  <a:close/>
                </a:path>
              </a:pathLst>
            </a:custGeom>
            <a:gradFill rotWithShape="1">
              <a:gsLst>
                <a:gs pos="0">
                  <a:srgbClr val="3399FF"/>
                </a:gs>
                <a:gs pos="100000">
                  <a:srgbClr val="9BCDF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Right"/>
              <a:lightRig rig="legacyFlat1" dir="t"/>
            </a:scene3d>
            <a:sp3d extrusionH="163500" prstMaterial="legacyMatte">
              <a:bevelT w="13500" h="13500" prst="angle"/>
              <a:bevelB w="13500" h="13500" prst="angle"/>
              <a:extrusionClr>
                <a:srgbClr val="3399FF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 flipV="1">
              <a:off x="0" y="5030788"/>
              <a:ext cx="4822825" cy="846137"/>
            </a:xfrm>
            <a:custGeom>
              <a:avLst/>
              <a:gdLst>
                <a:gd name="T0" fmla="*/ 2147483647 w 3366"/>
                <a:gd name="T1" fmla="*/ 2147483647 h 678"/>
                <a:gd name="T2" fmla="*/ 2147483647 w 3366"/>
                <a:gd name="T3" fmla="*/ 0 h 678"/>
                <a:gd name="T4" fmla="*/ 0 w 3366"/>
                <a:gd name="T5" fmla="*/ 0 h 678"/>
                <a:gd name="T6" fmla="*/ 0 w 3366"/>
                <a:gd name="T7" fmla="*/ 2147483647 h 678"/>
                <a:gd name="T8" fmla="*/ 2147483647 w 3366"/>
                <a:gd name="T9" fmla="*/ 2147483647 h 6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6"/>
                <a:gd name="T16" fmla="*/ 0 h 678"/>
                <a:gd name="T17" fmla="*/ 3366 w 3366"/>
                <a:gd name="T18" fmla="*/ 678 h 6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6" h="678">
                  <a:moveTo>
                    <a:pt x="3366" y="678"/>
                  </a:moveTo>
                  <a:lnTo>
                    <a:pt x="3120" y="0"/>
                  </a:lnTo>
                  <a:lnTo>
                    <a:pt x="0" y="0"/>
                  </a:lnTo>
                  <a:lnTo>
                    <a:pt x="0" y="678"/>
                  </a:lnTo>
                  <a:lnTo>
                    <a:pt x="3366" y="678"/>
                  </a:lnTo>
                  <a:close/>
                </a:path>
              </a:pathLst>
            </a:custGeom>
            <a:gradFill rotWithShape="1">
              <a:gsLst>
                <a:gs pos="0">
                  <a:srgbClr val="00FF00"/>
                </a:gs>
                <a:gs pos="100000">
                  <a:srgbClr val="B9FFA3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Right"/>
              <a:lightRig rig="legacyFlat1" dir="t"/>
            </a:scene3d>
            <a:sp3d extrusionH="163500" prstMaterial="legacyMatte">
              <a:bevelT w="13500" h="13500" prst="angle"/>
              <a:bevelB w="13500" h="13500" prst="angle"/>
              <a:extrusionClr>
                <a:srgbClr val="00FF00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auto">
            <a:xfrm>
              <a:off x="0" y="4168775"/>
              <a:ext cx="5195888" cy="855663"/>
            </a:xfrm>
            <a:custGeom>
              <a:avLst/>
              <a:gdLst>
                <a:gd name="T0" fmla="*/ 2147483647 w 3627"/>
                <a:gd name="T1" fmla="*/ 0 h 685"/>
                <a:gd name="T2" fmla="*/ 2147483647 w 3627"/>
                <a:gd name="T3" fmla="*/ 2147483647 h 685"/>
                <a:gd name="T4" fmla="*/ 0 w 3627"/>
                <a:gd name="T5" fmla="*/ 2147483647 h 685"/>
                <a:gd name="T6" fmla="*/ 0 w 3627"/>
                <a:gd name="T7" fmla="*/ 2147483647 h 685"/>
                <a:gd name="T8" fmla="*/ 2147483647 w 3627"/>
                <a:gd name="T9" fmla="*/ 0 h 6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27"/>
                <a:gd name="T16" fmla="*/ 0 h 685"/>
                <a:gd name="T17" fmla="*/ 3627 w 3627"/>
                <a:gd name="T18" fmla="*/ 685 h 6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27" h="685">
                  <a:moveTo>
                    <a:pt x="3627" y="0"/>
                  </a:moveTo>
                  <a:lnTo>
                    <a:pt x="3366" y="684"/>
                  </a:lnTo>
                  <a:lnTo>
                    <a:pt x="0" y="685"/>
                  </a:lnTo>
                  <a:lnTo>
                    <a:pt x="0" y="7"/>
                  </a:lnTo>
                  <a:lnTo>
                    <a:pt x="3627" y="0"/>
                  </a:lnTo>
                  <a:close/>
                </a:path>
              </a:pathLst>
            </a:custGeom>
            <a:gradFill rotWithShape="1">
              <a:gsLst>
                <a:gs pos="0">
                  <a:srgbClr val="D1CC00"/>
                </a:gs>
                <a:gs pos="100000">
                  <a:srgbClr val="FFFF00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Right"/>
              <a:lightRig rig="legacyFlat1" dir="t"/>
            </a:scene3d>
            <a:sp3d extrusionH="1635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auto">
            <a:xfrm>
              <a:off x="0" y="2471738"/>
              <a:ext cx="5195888" cy="863600"/>
            </a:xfrm>
            <a:custGeom>
              <a:avLst/>
              <a:gdLst>
                <a:gd name="T0" fmla="*/ 2147483647 w 3627"/>
                <a:gd name="T1" fmla="*/ 2147483647 h 692"/>
                <a:gd name="T2" fmla="*/ 2147483647 w 3627"/>
                <a:gd name="T3" fmla="*/ 2147483647 h 692"/>
                <a:gd name="T4" fmla="*/ 0 w 3627"/>
                <a:gd name="T5" fmla="*/ 0 h 692"/>
                <a:gd name="T6" fmla="*/ 0 w 3627"/>
                <a:gd name="T7" fmla="*/ 2147483647 h 692"/>
                <a:gd name="T8" fmla="*/ 2147483647 w 3627"/>
                <a:gd name="T9" fmla="*/ 2147483647 h 6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27"/>
                <a:gd name="T16" fmla="*/ 0 h 692"/>
                <a:gd name="T17" fmla="*/ 3627 w 3627"/>
                <a:gd name="T18" fmla="*/ 692 h 6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27" h="692">
                  <a:moveTo>
                    <a:pt x="3627" y="692"/>
                  </a:moveTo>
                  <a:lnTo>
                    <a:pt x="3366" y="6"/>
                  </a:lnTo>
                  <a:lnTo>
                    <a:pt x="0" y="0"/>
                  </a:lnTo>
                  <a:lnTo>
                    <a:pt x="0" y="685"/>
                  </a:lnTo>
                  <a:lnTo>
                    <a:pt x="3627" y="692"/>
                  </a:lnTo>
                  <a:close/>
                </a:path>
              </a:pathLst>
            </a:custGeom>
            <a:gradFill rotWithShape="1">
              <a:gsLst>
                <a:gs pos="0">
                  <a:srgbClr val="9966FF"/>
                </a:gs>
                <a:gs pos="100000">
                  <a:srgbClr val="DECDF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Right"/>
              <a:lightRig rig="legacyFlat1" dir="t"/>
            </a:scene3d>
            <a:sp3d extrusionH="163500" prstMaterial="legacyMatte">
              <a:bevelT w="13500" h="13500" prst="angle"/>
              <a:bevelB w="13500" h="13500" prst="angle"/>
              <a:extrusionClr>
                <a:srgbClr val="9966FF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auto">
            <a:xfrm>
              <a:off x="-4763" y="3328988"/>
              <a:ext cx="5368926" cy="847725"/>
            </a:xfrm>
            <a:custGeom>
              <a:avLst/>
              <a:gdLst>
                <a:gd name="T0" fmla="*/ 2147483647 w 3747"/>
                <a:gd name="T1" fmla="*/ 2147483647 h 679"/>
                <a:gd name="T2" fmla="*/ 2147483647 w 3747"/>
                <a:gd name="T3" fmla="*/ 2147483647 h 679"/>
                <a:gd name="T4" fmla="*/ 2147483647 w 3747"/>
                <a:gd name="T5" fmla="*/ 2147483647 h 679"/>
                <a:gd name="T6" fmla="*/ 0 w 3747"/>
                <a:gd name="T7" fmla="*/ 2147483647 h 679"/>
                <a:gd name="T8" fmla="*/ 2147483647 w 3747"/>
                <a:gd name="T9" fmla="*/ 0 h 679"/>
                <a:gd name="T10" fmla="*/ 2147483647 w 3747"/>
                <a:gd name="T11" fmla="*/ 2147483647 h 6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7"/>
                <a:gd name="T19" fmla="*/ 0 h 679"/>
                <a:gd name="T20" fmla="*/ 3747 w 3747"/>
                <a:gd name="T21" fmla="*/ 679 h 6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7" h="679">
                  <a:moveTo>
                    <a:pt x="3627" y="1"/>
                  </a:moveTo>
                  <a:lnTo>
                    <a:pt x="3747" y="328"/>
                  </a:lnTo>
                  <a:lnTo>
                    <a:pt x="3630" y="676"/>
                  </a:lnTo>
                  <a:lnTo>
                    <a:pt x="0" y="679"/>
                  </a:lnTo>
                  <a:lnTo>
                    <a:pt x="3" y="0"/>
                  </a:lnTo>
                  <a:lnTo>
                    <a:pt x="3627" y="1"/>
                  </a:lnTo>
                  <a:close/>
                </a:path>
              </a:pathLst>
            </a:custGeom>
            <a:gradFill rotWithShape="1">
              <a:gsLst>
                <a:gs pos="0">
                  <a:srgbClr val="CC3300"/>
                </a:gs>
                <a:gs pos="100000">
                  <a:srgbClr val="FF9979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Right"/>
              <a:lightRig rig="legacyFlat1" dir="t"/>
            </a:scene3d>
            <a:sp3d extrusionH="163500" prstMaterial="legacyMatte">
              <a:bevelT w="13500" h="13500" prst="angle"/>
              <a:bevelB w="13500" h="13500" prst="angle"/>
              <a:extrusionClr>
                <a:srgbClr val="CC3300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187449" y="1773237"/>
              <a:ext cx="2160588" cy="57966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1187449" y="2636837"/>
              <a:ext cx="2160588" cy="57966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187449" y="3465513"/>
              <a:ext cx="2160588" cy="57966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1187449" y="4292601"/>
              <a:ext cx="2160588" cy="57966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1187449" y="5157787"/>
              <a:ext cx="2160588" cy="57966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latin typeface="HY견고딕" pitchFamily="18" charset="-127"/>
                  <a:ea typeface="HY견고딕" pitchFamily="18" charset="-127"/>
                </a:rPr>
                <a:t>Text here</a:t>
              </a:r>
            </a:p>
          </p:txBody>
        </p:sp>
        <p:sp>
          <p:nvSpPr>
            <p:cNvPr id="27" name="Oval 27"/>
            <p:cNvSpPr>
              <a:spLocks noChangeArrowheads="1"/>
            </p:cNvSpPr>
            <p:nvPr/>
          </p:nvSpPr>
          <p:spPr bwMode="auto">
            <a:xfrm>
              <a:off x="6372225" y="2673350"/>
              <a:ext cx="2051050" cy="2120900"/>
            </a:xfrm>
            <a:prstGeom prst="ellipse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B2B2B2"/>
                </a:gs>
              </a:gsLst>
              <a:lin ang="5400000" scaled="1"/>
            </a:gradFill>
            <a:ln w="9525">
              <a:round/>
              <a:headEnd/>
              <a:tailEnd/>
            </a:ln>
            <a:scene3d>
              <a:camera prst="legacyObliqueRight">
                <a:rot lat="0" lon="18900000" rev="0"/>
              </a:camera>
              <a:lightRig rig="legacyFlat3" dir="b"/>
            </a:scene3d>
            <a:sp3d extrusionH="163500" prstMaterial="legacyMatte">
              <a:bevelT w="13500" h="13500" prst="angle"/>
              <a:bevelB w="13500" h="13500" prst="angle"/>
              <a:extrusionClr>
                <a:srgbClr val="DDDDDD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  <p:sp>
          <p:nvSpPr>
            <p:cNvPr id="28" name="Oval 28"/>
            <p:cNvSpPr>
              <a:spLocks noChangeArrowheads="1"/>
            </p:cNvSpPr>
            <p:nvPr/>
          </p:nvSpPr>
          <p:spPr bwMode="auto">
            <a:xfrm>
              <a:off x="6480175" y="2814638"/>
              <a:ext cx="1835150" cy="1828800"/>
            </a:xfrm>
            <a:prstGeom prst="ellipse">
              <a:avLst/>
            </a:prstGeom>
            <a:gradFill rotWithShape="1">
              <a:gsLst>
                <a:gs pos="0">
                  <a:srgbClr val="993300">
                    <a:alpha val="48000"/>
                  </a:srgbClr>
                </a:gs>
                <a:gs pos="100000">
                  <a:srgbClr val="501B00"/>
                </a:gs>
              </a:gsLst>
              <a:lin ang="5400000" scaled="1"/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6799263" y="3394075"/>
              <a:ext cx="1265237" cy="5953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2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30" name="Freeform 26"/>
            <p:cNvSpPr>
              <a:spLocks/>
            </p:cNvSpPr>
            <p:nvPr/>
          </p:nvSpPr>
          <p:spPr bwMode="auto">
            <a:xfrm>
              <a:off x="4789488" y="1612900"/>
              <a:ext cx="1433512" cy="4292600"/>
            </a:xfrm>
            <a:custGeom>
              <a:avLst/>
              <a:gdLst>
                <a:gd name="T0" fmla="*/ 0 w 903"/>
                <a:gd name="T1" fmla="*/ 0 h 2704"/>
                <a:gd name="T2" fmla="*/ 2147483647 w 903"/>
                <a:gd name="T3" fmla="*/ 2147483647 h 2704"/>
                <a:gd name="T4" fmla="*/ 2147483647 w 903"/>
                <a:gd name="T5" fmla="*/ 2147483647 h 2704"/>
                <a:gd name="T6" fmla="*/ 2147483647 w 903"/>
                <a:gd name="T7" fmla="*/ 2147483647 h 2704"/>
                <a:gd name="T8" fmla="*/ 2147483647 w 903"/>
                <a:gd name="T9" fmla="*/ 2147483647 h 2704"/>
                <a:gd name="T10" fmla="*/ 2147483647 w 903"/>
                <a:gd name="T11" fmla="*/ 2147483647 h 2704"/>
                <a:gd name="T12" fmla="*/ 2147483647 w 903"/>
                <a:gd name="T13" fmla="*/ 2147483647 h 2704"/>
                <a:gd name="T14" fmla="*/ 2147483647 w 903"/>
                <a:gd name="T15" fmla="*/ 2147483647 h 2704"/>
                <a:gd name="T16" fmla="*/ 2147483647 w 903"/>
                <a:gd name="T17" fmla="*/ 2147483647 h 2704"/>
                <a:gd name="T18" fmla="*/ 0 w 903"/>
                <a:gd name="T19" fmla="*/ 0 h 27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03"/>
                <a:gd name="T31" fmla="*/ 0 h 2704"/>
                <a:gd name="T32" fmla="*/ 903 w 903"/>
                <a:gd name="T33" fmla="*/ 2704 h 270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03" h="2704">
                  <a:moveTo>
                    <a:pt x="0" y="0"/>
                  </a:moveTo>
                  <a:lnTo>
                    <a:pt x="55" y="8"/>
                  </a:lnTo>
                  <a:lnTo>
                    <a:pt x="663" y="1264"/>
                  </a:lnTo>
                  <a:lnTo>
                    <a:pt x="903" y="1288"/>
                  </a:lnTo>
                  <a:lnTo>
                    <a:pt x="903" y="1400"/>
                  </a:lnTo>
                  <a:lnTo>
                    <a:pt x="655" y="1440"/>
                  </a:lnTo>
                  <a:lnTo>
                    <a:pt x="71" y="2704"/>
                  </a:lnTo>
                  <a:lnTo>
                    <a:pt x="16" y="2704"/>
                  </a:lnTo>
                  <a:lnTo>
                    <a:pt x="568" y="13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B2B2"/>
            </a:solidFill>
            <a:ln w="9525">
              <a:miter lim="800000"/>
              <a:headEnd/>
              <a:tailEnd/>
            </a:ln>
            <a:scene3d>
              <a:camera prst="legacyObliqueRight">
                <a:rot lat="0" lon="19499991" rev="0"/>
              </a:camera>
              <a:lightRig rig="legacyFlat1" dir="t"/>
            </a:scene3d>
            <a:sp3d extrusionH="163500" prstMaterial="legacyMatte">
              <a:bevelT w="13500" h="13500" prst="angle"/>
              <a:bevelB w="13500" h="13500" prst="angle"/>
              <a:extrusionClr>
                <a:srgbClr val="B2B2B2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 sz="1200"/>
            </a:p>
          </p:txBody>
        </p:sp>
      </p:grpSp>
      <p:pic>
        <p:nvPicPr>
          <p:cNvPr id="31" name="Picture 13" descr="무제-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93893" y="1768589"/>
            <a:ext cx="1440159" cy="1014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Freeform 76"/>
          <p:cNvSpPr>
            <a:spLocks/>
          </p:cNvSpPr>
          <p:nvPr/>
        </p:nvSpPr>
        <p:spPr bwMode="auto">
          <a:xfrm>
            <a:off x="7020272" y="263175"/>
            <a:ext cx="1584176" cy="981858"/>
          </a:xfrm>
          <a:custGeom>
            <a:avLst/>
            <a:gdLst>
              <a:gd name="T0" fmla="*/ 0 w 1936"/>
              <a:gd name="T1" fmla="*/ 2147483647 h 1016"/>
              <a:gd name="T2" fmla="*/ 2147483647 w 1936"/>
              <a:gd name="T3" fmla="*/ 2147483647 h 1016"/>
              <a:gd name="T4" fmla="*/ 2147483647 w 1936"/>
              <a:gd name="T5" fmla="*/ 2147483647 h 1016"/>
              <a:gd name="T6" fmla="*/ 2147483647 w 1936"/>
              <a:gd name="T7" fmla="*/ 0 h 1016"/>
              <a:gd name="T8" fmla="*/ 2147483647 w 1936"/>
              <a:gd name="T9" fmla="*/ 2147483647 h 1016"/>
              <a:gd name="T10" fmla="*/ 2147483647 w 1936"/>
              <a:gd name="T11" fmla="*/ 2147483647 h 1016"/>
              <a:gd name="T12" fmla="*/ 2147483647 w 1936"/>
              <a:gd name="T13" fmla="*/ 2147483647 h 1016"/>
              <a:gd name="T14" fmla="*/ 0 w 1936"/>
              <a:gd name="T15" fmla="*/ 2147483647 h 101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36"/>
              <a:gd name="T25" fmla="*/ 0 h 1016"/>
              <a:gd name="T26" fmla="*/ 1936 w 1936"/>
              <a:gd name="T27" fmla="*/ 1016 h 101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36" h="1016">
                <a:moveTo>
                  <a:pt x="0" y="1016"/>
                </a:moveTo>
                <a:lnTo>
                  <a:pt x="736" y="312"/>
                </a:lnTo>
                <a:lnTo>
                  <a:pt x="320" y="328"/>
                </a:lnTo>
                <a:lnTo>
                  <a:pt x="960" y="0"/>
                </a:lnTo>
                <a:lnTo>
                  <a:pt x="1624" y="336"/>
                </a:lnTo>
                <a:lnTo>
                  <a:pt x="1192" y="312"/>
                </a:lnTo>
                <a:lnTo>
                  <a:pt x="1936" y="1016"/>
                </a:lnTo>
                <a:lnTo>
                  <a:pt x="0" y="1016"/>
                </a:lnTo>
                <a:close/>
              </a:path>
            </a:pathLst>
          </a:custGeom>
          <a:gradFill rotWithShape="1">
            <a:gsLst>
              <a:gs pos="0">
                <a:srgbClr val="A5DFED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Bottom">
              <a:rot lat="20999991" lon="0" rev="0"/>
            </a:camera>
            <a:lightRig rig="legacyFlat3" dir="t"/>
          </a:scene3d>
          <a:sp3d extrusionH="303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ko-KR" altLang="en-US"/>
          </a:p>
        </p:txBody>
      </p:sp>
      <p:grpSp>
        <p:nvGrpSpPr>
          <p:cNvPr id="35" name="그룹 34"/>
          <p:cNvGrpSpPr/>
          <p:nvPr/>
        </p:nvGrpSpPr>
        <p:grpSpPr>
          <a:xfrm>
            <a:off x="59482" y="4642395"/>
            <a:ext cx="3986110" cy="2164680"/>
            <a:chOff x="0" y="836613"/>
            <a:chExt cx="9144000" cy="4965700"/>
          </a:xfrm>
        </p:grpSpPr>
        <p:grpSp>
          <p:nvGrpSpPr>
            <p:cNvPr id="36" name="Group 29"/>
            <p:cNvGrpSpPr>
              <a:grpSpLocks/>
            </p:cNvGrpSpPr>
            <p:nvPr/>
          </p:nvGrpSpPr>
          <p:grpSpPr bwMode="auto">
            <a:xfrm>
              <a:off x="0" y="3716338"/>
              <a:ext cx="9144000" cy="2085975"/>
              <a:chOff x="0" y="2251"/>
              <a:chExt cx="5760" cy="1769"/>
            </a:xfrm>
          </p:grpSpPr>
          <p:sp>
            <p:nvSpPr>
              <p:cNvPr id="50" name="Rectangle 27"/>
              <p:cNvSpPr>
                <a:spLocks noChangeArrowheads="1"/>
              </p:cNvSpPr>
              <p:nvPr/>
            </p:nvSpPr>
            <p:spPr bwMode="auto">
              <a:xfrm>
                <a:off x="0" y="2840"/>
                <a:ext cx="5760" cy="590"/>
              </a:xfrm>
              <a:prstGeom prst="rect">
                <a:avLst/>
              </a:prstGeom>
              <a:solidFill>
                <a:srgbClr val="993300"/>
              </a:solidFill>
              <a:ln w="38100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1" name="Rectangle 28"/>
              <p:cNvSpPr>
                <a:spLocks noChangeArrowheads="1"/>
              </p:cNvSpPr>
              <p:nvPr/>
            </p:nvSpPr>
            <p:spPr bwMode="auto">
              <a:xfrm>
                <a:off x="0" y="3430"/>
                <a:ext cx="5760" cy="590"/>
              </a:xfrm>
              <a:prstGeom prst="rect">
                <a:avLst/>
              </a:prstGeom>
              <a:solidFill>
                <a:srgbClr val="993300"/>
              </a:solidFill>
              <a:ln w="38100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2" name="Rectangle 26"/>
              <p:cNvSpPr>
                <a:spLocks noChangeArrowheads="1"/>
              </p:cNvSpPr>
              <p:nvPr/>
            </p:nvSpPr>
            <p:spPr bwMode="auto">
              <a:xfrm>
                <a:off x="0" y="2251"/>
                <a:ext cx="5760" cy="590"/>
              </a:xfrm>
              <a:prstGeom prst="rect">
                <a:avLst/>
              </a:prstGeom>
              <a:solidFill>
                <a:srgbClr val="993300"/>
              </a:solidFill>
              <a:ln w="38100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37" name="Freeform 7"/>
            <p:cNvSpPr>
              <a:spLocks/>
            </p:cNvSpPr>
            <p:nvPr/>
          </p:nvSpPr>
          <p:spPr bwMode="auto">
            <a:xfrm>
              <a:off x="1338263" y="3295650"/>
              <a:ext cx="747712" cy="1265238"/>
            </a:xfrm>
            <a:custGeom>
              <a:avLst/>
              <a:gdLst>
                <a:gd name="T0" fmla="*/ 0 w 720"/>
                <a:gd name="T1" fmla="*/ 2147483647 h 728"/>
                <a:gd name="T2" fmla="*/ 2147483647 w 720"/>
                <a:gd name="T3" fmla="*/ 2147483647 h 728"/>
                <a:gd name="T4" fmla="*/ 2147483647 w 720"/>
                <a:gd name="T5" fmla="*/ 0 h 728"/>
                <a:gd name="T6" fmla="*/ 2147483647 w 720"/>
                <a:gd name="T7" fmla="*/ 0 h 728"/>
                <a:gd name="T8" fmla="*/ 2147483647 w 720"/>
                <a:gd name="T9" fmla="*/ 2147483647 h 728"/>
                <a:gd name="T10" fmla="*/ 2147483647 w 720"/>
                <a:gd name="T11" fmla="*/ 2147483647 h 728"/>
                <a:gd name="T12" fmla="*/ 0 w 720"/>
                <a:gd name="T13" fmla="*/ 2147483647 h 7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0"/>
                <a:gd name="T22" fmla="*/ 0 h 728"/>
                <a:gd name="T23" fmla="*/ 720 w 720"/>
                <a:gd name="T24" fmla="*/ 728 h 7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0" h="728">
                  <a:moveTo>
                    <a:pt x="0" y="632"/>
                  </a:moveTo>
                  <a:lnTo>
                    <a:pt x="608" y="624"/>
                  </a:lnTo>
                  <a:lnTo>
                    <a:pt x="608" y="0"/>
                  </a:lnTo>
                  <a:lnTo>
                    <a:pt x="704" y="0"/>
                  </a:lnTo>
                  <a:lnTo>
                    <a:pt x="720" y="728"/>
                  </a:lnTo>
                  <a:lnTo>
                    <a:pt x="32" y="728"/>
                  </a:lnTo>
                  <a:lnTo>
                    <a:pt x="0" y="63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lin ang="270000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2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38" name="Freeform 6"/>
            <p:cNvSpPr>
              <a:spLocks/>
            </p:cNvSpPr>
            <p:nvPr/>
          </p:nvSpPr>
          <p:spPr bwMode="auto">
            <a:xfrm>
              <a:off x="755650" y="3933825"/>
              <a:ext cx="746125" cy="1265238"/>
            </a:xfrm>
            <a:custGeom>
              <a:avLst/>
              <a:gdLst>
                <a:gd name="T0" fmla="*/ 0 w 720"/>
                <a:gd name="T1" fmla="*/ 2147483647 h 728"/>
                <a:gd name="T2" fmla="*/ 2147483647 w 720"/>
                <a:gd name="T3" fmla="*/ 2147483647 h 728"/>
                <a:gd name="T4" fmla="*/ 2147483647 w 720"/>
                <a:gd name="T5" fmla="*/ 0 h 728"/>
                <a:gd name="T6" fmla="*/ 2147483647 w 720"/>
                <a:gd name="T7" fmla="*/ 0 h 728"/>
                <a:gd name="T8" fmla="*/ 2147483647 w 720"/>
                <a:gd name="T9" fmla="*/ 2147483647 h 728"/>
                <a:gd name="T10" fmla="*/ 2147483647 w 720"/>
                <a:gd name="T11" fmla="*/ 2147483647 h 728"/>
                <a:gd name="T12" fmla="*/ 0 w 720"/>
                <a:gd name="T13" fmla="*/ 2147483647 h 7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0"/>
                <a:gd name="T22" fmla="*/ 0 h 728"/>
                <a:gd name="T23" fmla="*/ 720 w 720"/>
                <a:gd name="T24" fmla="*/ 728 h 7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0" h="728">
                  <a:moveTo>
                    <a:pt x="0" y="632"/>
                  </a:moveTo>
                  <a:lnTo>
                    <a:pt x="608" y="624"/>
                  </a:lnTo>
                  <a:lnTo>
                    <a:pt x="608" y="0"/>
                  </a:lnTo>
                  <a:lnTo>
                    <a:pt x="704" y="0"/>
                  </a:lnTo>
                  <a:lnTo>
                    <a:pt x="720" y="728"/>
                  </a:lnTo>
                  <a:lnTo>
                    <a:pt x="32" y="728"/>
                  </a:lnTo>
                  <a:lnTo>
                    <a:pt x="0" y="63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lin ang="270000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2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39" name="Freeform 10"/>
            <p:cNvSpPr>
              <a:spLocks/>
            </p:cNvSpPr>
            <p:nvPr/>
          </p:nvSpPr>
          <p:spPr bwMode="auto">
            <a:xfrm>
              <a:off x="1473200" y="2222500"/>
              <a:ext cx="768350" cy="1727200"/>
            </a:xfrm>
            <a:custGeom>
              <a:avLst/>
              <a:gdLst>
                <a:gd name="T0" fmla="*/ 2147483647 w 484"/>
                <a:gd name="T1" fmla="*/ 2147483647 h 1088"/>
                <a:gd name="T2" fmla="*/ 0 w 484"/>
                <a:gd name="T3" fmla="*/ 2147483647 h 1088"/>
                <a:gd name="T4" fmla="*/ 2147483647 w 484"/>
                <a:gd name="T5" fmla="*/ 0 h 1088"/>
                <a:gd name="T6" fmla="*/ 2147483647 w 484"/>
                <a:gd name="T7" fmla="*/ 2147483647 h 1088"/>
                <a:gd name="T8" fmla="*/ 2147483647 w 484"/>
                <a:gd name="T9" fmla="*/ 2147483647 h 10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4"/>
                <a:gd name="T16" fmla="*/ 0 h 1088"/>
                <a:gd name="T17" fmla="*/ 484 w 484"/>
                <a:gd name="T18" fmla="*/ 1088 h 10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4" h="1088">
                  <a:moveTo>
                    <a:pt x="16" y="1088"/>
                  </a:moveTo>
                  <a:lnTo>
                    <a:pt x="0" y="376"/>
                  </a:lnTo>
                  <a:lnTo>
                    <a:pt x="472" y="0"/>
                  </a:lnTo>
                  <a:lnTo>
                    <a:pt x="484" y="562"/>
                  </a:lnTo>
                  <a:lnTo>
                    <a:pt x="16" y="1088"/>
                  </a:lnTo>
                  <a:close/>
                </a:path>
              </a:pathLst>
            </a:custGeom>
            <a:gradFill rotWithShape="1">
              <a:gsLst>
                <a:gs pos="0">
                  <a:srgbClr val="FF9900"/>
                </a:gs>
                <a:gs pos="100000">
                  <a:srgbClr val="FFD79B"/>
                </a:gs>
              </a:gsLst>
              <a:lin ang="18900000" scaled="1"/>
            </a:gradFill>
            <a:ln w="9525">
              <a:miter lim="800000"/>
              <a:headEnd/>
              <a:tailEnd/>
            </a:ln>
            <a:scene3d>
              <a:camera prst="legacyObliqueLeft"/>
              <a:lightRig rig="legacyFlat1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EE7700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40" name="WordArt 30"/>
            <p:cNvSpPr>
              <a:spLocks noChangeArrowheads="1" noChangeShapeType="1" noTextEdit="1"/>
            </p:cNvSpPr>
            <p:nvPr/>
          </p:nvSpPr>
          <p:spPr bwMode="auto">
            <a:xfrm rot="-643202">
              <a:off x="1552575" y="2565400"/>
              <a:ext cx="671513" cy="85090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6083"/>
                </a:avLst>
              </a:prstTxWarp>
              <a:scene3d>
                <a:camera prst="legacyObliqueTopLeft">
                  <a:rot lat="1200000" lon="20699991" rev="0"/>
                </a:camera>
                <a:lightRig rig="legacyFlat1" dir="t"/>
              </a:scene3d>
              <a:sp3d extrusionH="11100" prstMaterial="legacyMatte">
                <a:extrusionClr>
                  <a:schemeClr val="tx1"/>
                </a:extrusionClr>
              </a:sp3d>
            </a:bodyPr>
            <a:lstStyle/>
            <a:p>
              <a:r>
                <a:rPr lang="en-US" altLang="ko-KR" sz="3600" kern="10">
                  <a:ln w="9525">
                    <a:round/>
                    <a:headEnd/>
                    <a:tailEnd/>
                  </a:ln>
                  <a:solidFill>
                    <a:srgbClr val="DDDDDD"/>
                  </a:solidFill>
                  <a:latin typeface="서울헤드라인"/>
                </a:rPr>
                <a:t>Text</a:t>
              </a:r>
              <a:endParaRPr lang="ko-KR" altLang="en-US" sz="3600" kern="10">
                <a:ln w="9525">
                  <a:round/>
                  <a:headEnd/>
                  <a:tailEnd/>
                </a:ln>
                <a:solidFill>
                  <a:srgbClr val="DDDDDD"/>
                </a:solidFill>
                <a:latin typeface="서울헤드라인"/>
              </a:endParaRPr>
            </a:p>
          </p:txBody>
        </p:sp>
        <p:sp>
          <p:nvSpPr>
            <p:cNvPr id="41" name="Freeform 31"/>
            <p:cNvSpPr>
              <a:spLocks/>
            </p:cNvSpPr>
            <p:nvPr/>
          </p:nvSpPr>
          <p:spPr bwMode="auto">
            <a:xfrm>
              <a:off x="3935413" y="3295650"/>
              <a:ext cx="747712" cy="1265238"/>
            </a:xfrm>
            <a:custGeom>
              <a:avLst/>
              <a:gdLst>
                <a:gd name="T0" fmla="*/ 0 w 720"/>
                <a:gd name="T1" fmla="*/ 2147483647 h 728"/>
                <a:gd name="T2" fmla="*/ 2147483647 w 720"/>
                <a:gd name="T3" fmla="*/ 2147483647 h 728"/>
                <a:gd name="T4" fmla="*/ 2147483647 w 720"/>
                <a:gd name="T5" fmla="*/ 0 h 728"/>
                <a:gd name="T6" fmla="*/ 2147483647 w 720"/>
                <a:gd name="T7" fmla="*/ 0 h 728"/>
                <a:gd name="T8" fmla="*/ 2147483647 w 720"/>
                <a:gd name="T9" fmla="*/ 2147483647 h 728"/>
                <a:gd name="T10" fmla="*/ 2147483647 w 720"/>
                <a:gd name="T11" fmla="*/ 2147483647 h 728"/>
                <a:gd name="T12" fmla="*/ 0 w 720"/>
                <a:gd name="T13" fmla="*/ 2147483647 h 7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0"/>
                <a:gd name="T22" fmla="*/ 0 h 728"/>
                <a:gd name="T23" fmla="*/ 720 w 720"/>
                <a:gd name="T24" fmla="*/ 728 h 7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0" h="728">
                  <a:moveTo>
                    <a:pt x="0" y="632"/>
                  </a:moveTo>
                  <a:lnTo>
                    <a:pt x="608" y="624"/>
                  </a:lnTo>
                  <a:lnTo>
                    <a:pt x="608" y="0"/>
                  </a:lnTo>
                  <a:lnTo>
                    <a:pt x="704" y="0"/>
                  </a:lnTo>
                  <a:lnTo>
                    <a:pt x="720" y="728"/>
                  </a:lnTo>
                  <a:lnTo>
                    <a:pt x="32" y="728"/>
                  </a:lnTo>
                  <a:lnTo>
                    <a:pt x="0" y="63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lin ang="270000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2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42" name="Freeform 32"/>
            <p:cNvSpPr>
              <a:spLocks/>
            </p:cNvSpPr>
            <p:nvPr/>
          </p:nvSpPr>
          <p:spPr bwMode="auto">
            <a:xfrm>
              <a:off x="3352800" y="3933825"/>
              <a:ext cx="746125" cy="1265238"/>
            </a:xfrm>
            <a:custGeom>
              <a:avLst/>
              <a:gdLst>
                <a:gd name="T0" fmla="*/ 0 w 720"/>
                <a:gd name="T1" fmla="*/ 2147483647 h 728"/>
                <a:gd name="T2" fmla="*/ 2147483647 w 720"/>
                <a:gd name="T3" fmla="*/ 2147483647 h 728"/>
                <a:gd name="T4" fmla="*/ 2147483647 w 720"/>
                <a:gd name="T5" fmla="*/ 0 h 728"/>
                <a:gd name="T6" fmla="*/ 2147483647 w 720"/>
                <a:gd name="T7" fmla="*/ 0 h 728"/>
                <a:gd name="T8" fmla="*/ 2147483647 w 720"/>
                <a:gd name="T9" fmla="*/ 2147483647 h 728"/>
                <a:gd name="T10" fmla="*/ 2147483647 w 720"/>
                <a:gd name="T11" fmla="*/ 2147483647 h 728"/>
                <a:gd name="T12" fmla="*/ 0 w 720"/>
                <a:gd name="T13" fmla="*/ 2147483647 h 7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0"/>
                <a:gd name="T22" fmla="*/ 0 h 728"/>
                <a:gd name="T23" fmla="*/ 720 w 720"/>
                <a:gd name="T24" fmla="*/ 728 h 7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0" h="728">
                  <a:moveTo>
                    <a:pt x="0" y="632"/>
                  </a:moveTo>
                  <a:lnTo>
                    <a:pt x="608" y="624"/>
                  </a:lnTo>
                  <a:lnTo>
                    <a:pt x="608" y="0"/>
                  </a:lnTo>
                  <a:lnTo>
                    <a:pt x="704" y="0"/>
                  </a:lnTo>
                  <a:lnTo>
                    <a:pt x="720" y="728"/>
                  </a:lnTo>
                  <a:lnTo>
                    <a:pt x="32" y="728"/>
                  </a:lnTo>
                  <a:lnTo>
                    <a:pt x="0" y="63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lin ang="270000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2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43" name="Freeform 33"/>
            <p:cNvSpPr>
              <a:spLocks/>
            </p:cNvSpPr>
            <p:nvPr/>
          </p:nvSpPr>
          <p:spPr bwMode="auto">
            <a:xfrm>
              <a:off x="4070350" y="2222500"/>
              <a:ext cx="768350" cy="1727200"/>
            </a:xfrm>
            <a:custGeom>
              <a:avLst/>
              <a:gdLst>
                <a:gd name="T0" fmla="*/ 2147483647 w 484"/>
                <a:gd name="T1" fmla="*/ 2147483647 h 1088"/>
                <a:gd name="T2" fmla="*/ 0 w 484"/>
                <a:gd name="T3" fmla="*/ 2147483647 h 1088"/>
                <a:gd name="T4" fmla="*/ 2147483647 w 484"/>
                <a:gd name="T5" fmla="*/ 0 h 1088"/>
                <a:gd name="T6" fmla="*/ 2147483647 w 484"/>
                <a:gd name="T7" fmla="*/ 2147483647 h 1088"/>
                <a:gd name="T8" fmla="*/ 2147483647 w 484"/>
                <a:gd name="T9" fmla="*/ 2147483647 h 10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4"/>
                <a:gd name="T16" fmla="*/ 0 h 1088"/>
                <a:gd name="T17" fmla="*/ 484 w 484"/>
                <a:gd name="T18" fmla="*/ 1088 h 10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4" h="1088">
                  <a:moveTo>
                    <a:pt x="16" y="1088"/>
                  </a:moveTo>
                  <a:lnTo>
                    <a:pt x="0" y="376"/>
                  </a:lnTo>
                  <a:lnTo>
                    <a:pt x="472" y="0"/>
                  </a:lnTo>
                  <a:lnTo>
                    <a:pt x="484" y="562"/>
                  </a:lnTo>
                  <a:lnTo>
                    <a:pt x="16" y="1088"/>
                  </a:lnTo>
                  <a:close/>
                </a:path>
              </a:pathLst>
            </a:custGeom>
            <a:gradFill rotWithShape="1">
              <a:gsLst>
                <a:gs pos="0">
                  <a:srgbClr val="009900"/>
                </a:gs>
                <a:gs pos="100000">
                  <a:srgbClr val="33D600"/>
                </a:gs>
              </a:gsLst>
              <a:lin ang="18900000" scaled="1"/>
            </a:gradFill>
            <a:ln w="9525">
              <a:miter lim="800000"/>
              <a:headEnd/>
              <a:tailEnd/>
            </a:ln>
            <a:scene3d>
              <a:camera prst="legacyObliqueLeft"/>
              <a:lightRig rig="legacyFlat1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33D600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44" name="WordArt 34"/>
            <p:cNvSpPr>
              <a:spLocks noChangeArrowheads="1" noChangeShapeType="1" noTextEdit="1"/>
            </p:cNvSpPr>
            <p:nvPr/>
          </p:nvSpPr>
          <p:spPr bwMode="auto">
            <a:xfrm rot="-643202">
              <a:off x="4149725" y="2565400"/>
              <a:ext cx="671513" cy="85090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6083"/>
                </a:avLst>
              </a:prstTxWarp>
              <a:scene3d>
                <a:camera prst="legacyObliqueTopLeft">
                  <a:rot lat="1200000" lon="20699991" rev="0"/>
                </a:camera>
                <a:lightRig rig="legacyFlat1" dir="t"/>
              </a:scene3d>
              <a:sp3d extrusionH="11100" prstMaterial="legacyMatte">
                <a:extrusionClr>
                  <a:schemeClr val="tx1"/>
                </a:extrusionClr>
              </a:sp3d>
            </a:bodyPr>
            <a:lstStyle/>
            <a:p>
              <a:r>
                <a:rPr lang="en-US" altLang="ko-KR" sz="3600" kern="10">
                  <a:ln w="9525">
                    <a:round/>
                    <a:headEnd/>
                    <a:tailEnd/>
                  </a:ln>
                  <a:solidFill>
                    <a:srgbClr val="DDDDDD"/>
                  </a:solidFill>
                  <a:latin typeface="서울헤드라인"/>
                </a:rPr>
                <a:t>Text</a:t>
              </a:r>
              <a:endParaRPr lang="ko-KR" altLang="en-US" sz="3600" kern="10">
                <a:ln w="9525">
                  <a:round/>
                  <a:headEnd/>
                  <a:tailEnd/>
                </a:ln>
                <a:solidFill>
                  <a:srgbClr val="DDDDDD"/>
                </a:solidFill>
                <a:latin typeface="서울헤드라인"/>
              </a:endParaRPr>
            </a:p>
          </p:txBody>
        </p:sp>
        <p:sp>
          <p:nvSpPr>
            <p:cNvPr id="45" name="Freeform 35"/>
            <p:cNvSpPr>
              <a:spLocks/>
            </p:cNvSpPr>
            <p:nvPr/>
          </p:nvSpPr>
          <p:spPr bwMode="auto">
            <a:xfrm>
              <a:off x="6378575" y="3295650"/>
              <a:ext cx="747713" cy="1265238"/>
            </a:xfrm>
            <a:custGeom>
              <a:avLst/>
              <a:gdLst>
                <a:gd name="T0" fmla="*/ 0 w 720"/>
                <a:gd name="T1" fmla="*/ 2147483647 h 728"/>
                <a:gd name="T2" fmla="*/ 2147483647 w 720"/>
                <a:gd name="T3" fmla="*/ 2147483647 h 728"/>
                <a:gd name="T4" fmla="*/ 2147483647 w 720"/>
                <a:gd name="T5" fmla="*/ 0 h 728"/>
                <a:gd name="T6" fmla="*/ 2147483647 w 720"/>
                <a:gd name="T7" fmla="*/ 0 h 728"/>
                <a:gd name="T8" fmla="*/ 2147483647 w 720"/>
                <a:gd name="T9" fmla="*/ 2147483647 h 728"/>
                <a:gd name="T10" fmla="*/ 2147483647 w 720"/>
                <a:gd name="T11" fmla="*/ 2147483647 h 728"/>
                <a:gd name="T12" fmla="*/ 0 w 720"/>
                <a:gd name="T13" fmla="*/ 2147483647 h 7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0"/>
                <a:gd name="T22" fmla="*/ 0 h 728"/>
                <a:gd name="T23" fmla="*/ 720 w 720"/>
                <a:gd name="T24" fmla="*/ 728 h 7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0" h="728">
                  <a:moveTo>
                    <a:pt x="0" y="632"/>
                  </a:moveTo>
                  <a:lnTo>
                    <a:pt x="608" y="624"/>
                  </a:lnTo>
                  <a:lnTo>
                    <a:pt x="608" y="0"/>
                  </a:lnTo>
                  <a:lnTo>
                    <a:pt x="704" y="0"/>
                  </a:lnTo>
                  <a:lnTo>
                    <a:pt x="720" y="728"/>
                  </a:lnTo>
                  <a:lnTo>
                    <a:pt x="32" y="728"/>
                  </a:lnTo>
                  <a:lnTo>
                    <a:pt x="0" y="63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lin ang="270000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2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46" name="Freeform 36"/>
            <p:cNvSpPr>
              <a:spLocks/>
            </p:cNvSpPr>
            <p:nvPr/>
          </p:nvSpPr>
          <p:spPr bwMode="auto">
            <a:xfrm>
              <a:off x="5795963" y="3933825"/>
              <a:ext cx="746125" cy="1265238"/>
            </a:xfrm>
            <a:custGeom>
              <a:avLst/>
              <a:gdLst>
                <a:gd name="T0" fmla="*/ 0 w 720"/>
                <a:gd name="T1" fmla="*/ 2147483647 h 728"/>
                <a:gd name="T2" fmla="*/ 2147483647 w 720"/>
                <a:gd name="T3" fmla="*/ 2147483647 h 728"/>
                <a:gd name="T4" fmla="*/ 2147483647 w 720"/>
                <a:gd name="T5" fmla="*/ 0 h 728"/>
                <a:gd name="T6" fmla="*/ 2147483647 w 720"/>
                <a:gd name="T7" fmla="*/ 0 h 728"/>
                <a:gd name="T8" fmla="*/ 2147483647 w 720"/>
                <a:gd name="T9" fmla="*/ 2147483647 h 728"/>
                <a:gd name="T10" fmla="*/ 2147483647 w 720"/>
                <a:gd name="T11" fmla="*/ 2147483647 h 728"/>
                <a:gd name="T12" fmla="*/ 0 w 720"/>
                <a:gd name="T13" fmla="*/ 2147483647 h 7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0"/>
                <a:gd name="T22" fmla="*/ 0 h 728"/>
                <a:gd name="T23" fmla="*/ 720 w 720"/>
                <a:gd name="T24" fmla="*/ 728 h 7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0" h="728">
                  <a:moveTo>
                    <a:pt x="0" y="632"/>
                  </a:moveTo>
                  <a:lnTo>
                    <a:pt x="608" y="624"/>
                  </a:lnTo>
                  <a:lnTo>
                    <a:pt x="608" y="0"/>
                  </a:lnTo>
                  <a:lnTo>
                    <a:pt x="704" y="0"/>
                  </a:lnTo>
                  <a:lnTo>
                    <a:pt x="720" y="728"/>
                  </a:lnTo>
                  <a:lnTo>
                    <a:pt x="32" y="728"/>
                  </a:lnTo>
                  <a:lnTo>
                    <a:pt x="0" y="63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lin ang="270000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2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47" name="Freeform 37"/>
            <p:cNvSpPr>
              <a:spLocks/>
            </p:cNvSpPr>
            <p:nvPr/>
          </p:nvSpPr>
          <p:spPr bwMode="auto">
            <a:xfrm>
              <a:off x="6513513" y="2222500"/>
              <a:ext cx="768350" cy="1727200"/>
            </a:xfrm>
            <a:custGeom>
              <a:avLst/>
              <a:gdLst>
                <a:gd name="T0" fmla="*/ 2147483647 w 484"/>
                <a:gd name="T1" fmla="*/ 2147483647 h 1088"/>
                <a:gd name="T2" fmla="*/ 0 w 484"/>
                <a:gd name="T3" fmla="*/ 2147483647 h 1088"/>
                <a:gd name="T4" fmla="*/ 2147483647 w 484"/>
                <a:gd name="T5" fmla="*/ 0 h 1088"/>
                <a:gd name="T6" fmla="*/ 2147483647 w 484"/>
                <a:gd name="T7" fmla="*/ 2147483647 h 1088"/>
                <a:gd name="T8" fmla="*/ 2147483647 w 484"/>
                <a:gd name="T9" fmla="*/ 2147483647 h 10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4"/>
                <a:gd name="T16" fmla="*/ 0 h 1088"/>
                <a:gd name="T17" fmla="*/ 484 w 484"/>
                <a:gd name="T18" fmla="*/ 1088 h 10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4" h="1088">
                  <a:moveTo>
                    <a:pt x="16" y="1088"/>
                  </a:moveTo>
                  <a:lnTo>
                    <a:pt x="0" y="376"/>
                  </a:lnTo>
                  <a:lnTo>
                    <a:pt x="472" y="0"/>
                  </a:lnTo>
                  <a:lnTo>
                    <a:pt x="484" y="562"/>
                  </a:lnTo>
                  <a:lnTo>
                    <a:pt x="16" y="1088"/>
                  </a:lnTo>
                  <a:close/>
                </a:path>
              </a:pathLst>
            </a:custGeom>
            <a:gradFill rotWithShape="1">
              <a:gsLst>
                <a:gs pos="0">
                  <a:srgbClr val="FF66CC"/>
                </a:gs>
                <a:gs pos="100000">
                  <a:srgbClr val="FFBDE9"/>
                </a:gs>
              </a:gsLst>
              <a:lin ang="18900000" scaled="1"/>
            </a:gradFill>
            <a:ln w="9525">
              <a:miter lim="800000"/>
              <a:headEnd/>
              <a:tailEnd/>
            </a:ln>
            <a:scene3d>
              <a:camera prst="legacyObliqueLeft"/>
              <a:lightRig rig="legacyFlat1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66FF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48" name="WordArt 38"/>
            <p:cNvSpPr>
              <a:spLocks noChangeArrowheads="1" noChangeShapeType="1" noTextEdit="1"/>
            </p:cNvSpPr>
            <p:nvPr/>
          </p:nvSpPr>
          <p:spPr bwMode="auto">
            <a:xfrm rot="-643202">
              <a:off x="6592888" y="2565400"/>
              <a:ext cx="671512" cy="85090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6083"/>
                </a:avLst>
              </a:prstTxWarp>
              <a:scene3d>
                <a:camera prst="legacyObliqueTopLeft">
                  <a:rot lat="1200000" lon="20699991" rev="0"/>
                </a:camera>
                <a:lightRig rig="legacyFlat1" dir="t"/>
              </a:scene3d>
              <a:sp3d extrusionH="11100" prstMaterial="legacyMatte">
                <a:extrusionClr>
                  <a:schemeClr val="tx1"/>
                </a:extrusionClr>
              </a:sp3d>
            </a:bodyPr>
            <a:lstStyle/>
            <a:p>
              <a:r>
                <a:rPr lang="en-US" altLang="ko-KR" sz="3600" kern="10" dirty="0">
                  <a:ln w="9525">
                    <a:round/>
                    <a:headEnd/>
                    <a:tailEnd/>
                  </a:ln>
                  <a:solidFill>
                    <a:srgbClr val="DDDDDD"/>
                  </a:solidFill>
                  <a:latin typeface="서울헤드라인"/>
                </a:rPr>
                <a:t>Text</a:t>
              </a:r>
              <a:endParaRPr lang="ko-KR" altLang="en-US" sz="3600" kern="10">
                <a:ln w="9525">
                  <a:round/>
                  <a:headEnd/>
                  <a:tailEnd/>
                </a:ln>
                <a:solidFill>
                  <a:srgbClr val="DDDDDD"/>
                </a:solidFill>
                <a:latin typeface="서울헤드라인"/>
              </a:endParaRPr>
            </a:p>
          </p:txBody>
        </p:sp>
        <p:sp>
          <p:nvSpPr>
            <p:cNvPr id="49" name="Freeform 40"/>
            <p:cNvSpPr>
              <a:spLocks/>
            </p:cNvSpPr>
            <p:nvPr/>
          </p:nvSpPr>
          <p:spPr bwMode="auto">
            <a:xfrm rot="1235278">
              <a:off x="6372225" y="836613"/>
              <a:ext cx="2376488" cy="1871662"/>
            </a:xfrm>
            <a:custGeom>
              <a:avLst/>
              <a:gdLst>
                <a:gd name="T0" fmla="*/ 2147483647 w 1195"/>
                <a:gd name="T1" fmla="*/ 2147483647 h 891"/>
                <a:gd name="T2" fmla="*/ 2147483647 w 1195"/>
                <a:gd name="T3" fmla="*/ 2147483647 h 891"/>
                <a:gd name="T4" fmla="*/ 2147483647 w 1195"/>
                <a:gd name="T5" fmla="*/ 2147483647 h 891"/>
                <a:gd name="T6" fmla="*/ 2147483647 w 1195"/>
                <a:gd name="T7" fmla="*/ 2147483647 h 891"/>
                <a:gd name="T8" fmla="*/ 2147483647 w 1195"/>
                <a:gd name="T9" fmla="*/ 2147483647 h 891"/>
                <a:gd name="T10" fmla="*/ 2147483647 w 1195"/>
                <a:gd name="T11" fmla="*/ 2147483647 h 891"/>
                <a:gd name="T12" fmla="*/ 2147483647 w 1195"/>
                <a:gd name="T13" fmla="*/ 2147483647 h 891"/>
                <a:gd name="T14" fmla="*/ 2147483647 w 1195"/>
                <a:gd name="T15" fmla="*/ 2147483647 h 891"/>
                <a:gd name="T16" fmla="*/ 2147483647 w 1195"/>
                <a:gd name="T17" fmla="*/ 2147483647 h 891"/>
                <a:gd name="T18" fmla="*/ 2147483647 w 1195"/>
                <a:gd name="T19" fmla="*/ 2147483647 h 891"/>
                <a:gd name="T20" fmla="*/ 2147483647 w 1195"/>
                <a:gd name="T21" fmla="*/ 2147483647 h 891"/>
                <a:gd name="T22" fmla="*/ 2147483647 w 1195"/>
                <a:gd name="T23" fmla="*/ 2147483647 h 891"/>
                <a:gd name="T24" fmla="*/ 2147483647 w 1195"/>
                <a:gd name="T25" fmla="*/ 2147483647 h 891"/>
                <a:gd name="T26" fmla="*/ 2147483647 w 1195"/>
                <a:gd name="T27" fmla="*/ 2147483647 h 891"/>
                <a:gd name="T28" fmla="*/ 2147483647 w 1195"/>
                <a:gd name="T29" fmla="*/ 2147483647 h 891"/>
                <a:gd name="T30" fmla="*/ 2147483647 w 1195"/>
                <a:gd name="T31" fmla="*/ 2147483647 h 891"/>
                <a:gd name="T32" fmla="*/ 2147483647 w 1195"/>
                <a:gd name="T33" fmla="*/ 2147483647 h 891"/>
                <a:gd name="T34" fmla="*/ 2147483647 w 1195"/>
                <a:gd name="T35" fmla="*/ 2147483647 h 891"/>
                <a:gd name="T36" fmla="*/ 2147483647 w 1195"/>
                <a:gd name="T37" fmla="*/ 2147483647 h 891"/>
                <a:gd name="T38" fmla="*/ 2147483647 w 1195"/>
                <a:gd name="T39" fmla="*/ 2147483647 h 891"/>
                <a:gd name="T40" fmla="*/ 2147483647 w 1195"/>
                <a:gd name="T41" fmla="*/ 2147483647 h 891"/>
                <a:gd name="T42" fmla="*/ 2147483647 w 1195"/>
                <a:gd name="T43" fmla="*/ 2147483647 h 891"/>
                <a:gd name="T44" fmla="*/ 2147483647 w 1195"/>
                <a:gd name="T45" fmla="*/ 2147483647 h 891"/>
                <a:gd name="T46" fmla="*/ 2147483647 w 1195"/>
                <a:gd name="T47" fmla="*/ 2147483647 h 891"/>
                <a:gd name="T48" fmla="*/ 2147483647 w 1195"/>
                <a:gd name="T49" fmla="*/ 2147483647 h 891"/>
                <a:gd name="T50" fmla="*/ 2147483647 w 1195"/>
                <a:gd name="T51" fmla="*/ 2147483647 h 891"/>
                <a:gd name="T52" fmla="*/ 2147483647 w 1195"/>
                <a:gd name="T53" fmla="*/ 2147483647 h 891"/>
                <a:gd name="T54" fmla="*/ 2147483647 w 1195"/>
                <a:gd name="T55" fmla="*/ 2147483647 h 891"/>
                <a:gd name="T56" fmla="*/ 2147483647 w 1195"/>
                <a:gd name="T57" fmla="*/ 2147483647 h 891"/>
                <a:gd name="T58" fmla="*/ 2147483647 w 1195"/>
                <a:gd name="T59" fmla="*/ 2147483647 h 891"/>
                <a:gd name="T60" fmla="*/ 2147483647 w 1195"/>
                <a:gd name="T61" fmla="*/ 2147483647 h 891"/>
                <a:gd name="T62" fmla="*/ 2147483647 w 1195"/>
                <a:gd name="T63" fmla="*/ 2147483647 h 891"/>
                <a:gd name="T64" fmla="*/ 2147483647 w 1195"/>
                <a:gd name="T65" fmla="*/ 2147483647 h 891"/>
                <a:gd name="T66" fmla="*/ 2147483647 w 1195"/>
                <a:gd name="T67" fmla="*/ 2147483647 h 891"/>
                <a:gd name="T68" fmla="*/ 2147483647 w 1195"/>
                <a:gd name="T69" fmla="*/ 2147483647 h 891"/>
                <a:gd name="T70" fmla="*/ 2147483647 w 1195"/>
                <a:gd name="T71" fmla="*/ 2147483647 h 891"/>
                <a:gd name="T72" fmla="*/ 2147483647 w 1195"/>
                <a:gd name="T73" fmla="*/ 2147483647 h 891"/>
                <a:gd name="T74" fmla="*/ 2147483647 w 1195"/>
                <a:gd name="T75" fmla="*/ 2147483647 h 891"/>
                <a:gd name="T76" fmla="*/ 2147483647 w 1195"/>
                <a:gd name="T77" fmla="*/ 2147483647 h 891"/>
                <a:gd name="T78" fmla="*/ 2147483647 w 1195"/>
                <a:gd name="T79" fmla="*/ 2147483647 h 891"/>
                <a:gd name="T80" fmla="*/ 2147483647 w 1195"/>
                <a:gd name="T81" fmla="*/ 2147483647 h 891"/>
                <a:gd name="T82" fmla="*/ 2147483647 w 1195"/>
                <a:gd name="T83" fmla="*/ 2147483647 h 891"/>
                <a:gd name="T84" fmla="*/ 2147483647 w 1195"/>
                <a:gd name="T85" fmla="*/ 2147483647 h 891"/>
                <a:gd name="T86" fmla="*/ 2147483647 w 1195"/>
                <a:gd name="T87" fmla="*/ 2147483647 h 891"/>
                <a:gd name="T88" fmla="*/ 2147483647 w 1195"/>
                <a:gd name="T89" fmla="*/ 2147483647 h 891"/>
                <a:gd name="T90" fmla="*/ 2147483647 w 1195"/>
                <a:gd name="T91" fmla="*/ 2147483647 h 891"/>
                <a:gd name="T92" fmla="*/ 2147483647 w 1195"/>
                <a:gd name="T93" fmla="*/ 2147483647 h 891"/>
                <a:gd name="T94" fmla="*/ 2147483647 w 1195"/>
                <a:gd name="T95" fmla="*/ 2147483647 h 891"/>
                <a:gd name="T96" fmla="*/ 2147483647 w 1195"/>
                <a:gd name="T97" fmla="*/ 2147483647 h 891"/>
                <a:gd name="T98" fmla="*/ 2147483647 w 1195"/>
                <a:gd name="T99" fmla="*/ 2147483647 h 891"/>
                <a:gd name="T100" fmla="*/ 2147483647 w 1195"/>
                <a:gd name="T101" fmla="*/ 2147483647 h 891"/>
                <a:gd name="T102" fmla="*/ 2147483647 w 1195"/>
                <a:gd name="T103" fmla="*/ 2147483647 h 891"/>
                <a:gd name="T104" fmla="*/ 0 w 1195"/>
                <a:gd name="T105" fmla="*/ 2147483647 h 891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195"/>
                <a:gd name="T160" fmla="*/ 0 h 891"/>
                <a:gd name="T161" fmla="*/ 1195 w 1195"/>
                <a:gd name="T162" fmla="*/ 891 h 891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195" h="891">
                  <a:moveTo>
                    <a:pt x="4" y="687"/>
                  </a:moveTo>
                  <a:lnTo>
                    <a:pt x="19" y="687"/>
                  </a:lnTo>
                  <a:lnTo>
                    <a:pt x="34" y="695"/>
                  </a:lnTo>
                  <a:lnTo>
                    <a:pt x="52" y="711"/>
                  </a:lnTo>
                  <a:lnTo>
                    <a:pt x="85" y="723"/>
                  </a:lnTo>
                  <a:lnTo>
                    <a:pt x="100" y="729"/>
                  </a:lnTo>
                  <a:lnTo>
                    <a:pt x="127" y="732"/>
                  </a:lnTo>
                  <a:lnTo>
                    <a:pt x="147" y="737"/>
                  </a:lnTo>
                  <a:lnTo>
                    <a:pt x="166" y="735"/>
                  </a:lnTo>
                  <a:lnTo>
                    <a:pt x="187" y="750"/>
                  </a:lnTo>
                  <a:lnTo>
                    <a:pt x="229" y="720"/>
                  </a:lnTo>
                  <a:lnTo>
                    <a:pt x="322" y="636"/>
                  </a:lnTo>
                  <a:lnTo>
                    <a:pt x="445" y="528"/>
                  </a:lnTo>
                  <a:lnTo>
                    <a:pt x="433" y="513"/>
                  </a:lnTo>
                  <a:lnTo>
                    <a:pt x="436" y="492"/>
                  </a:lnTo>
                  <a:lnTo>
                    <a:pt x="448" y="477"/>
                  </a:lnTo>
                  <a:lnTo>
                    <a:pt x="466" y="479"/>
                  </a:lnTo>
                  <a:lnTo>
                    <a:pt x="502" y="453"/>
                  </a:lnTo>
                  <a:lnTo>
                    <a:pt x="540" y="441"/>
                  </a:lnTo>
                  <a:lnTo>
                    <a:pt x="586" y="444"/>
                  </a:lnTo>
                  <a:lnTo>
                    <a:pt x="607" y="450"/>
                  </a:lnTo>
                  <a:lnTo>
                    <a:pt x="619" y="450"/>
                  </a:lnTo>
                  <a:lnTo>
                    <a:pt x="640" y="441"/>
                  </a:lnTo>
                  <a:lnTo>
                    <a:pt x="657" y="431"/>
                  </a:lnTo>
                  <a:lnTo>
                    <a:pt x="672" y="426"/>
                  </a:lnTo>
                  <a:lnTo>
                    <a:pt x="688" y="428"/>
                  </a:lnTo>
                  <a:lnTo>
                    <a:pt x="720" y="422"/>
                  </a:lnTo>
                  <a:lnTo>
                    <a:pt x="744" y="420"/>
                  </a:lnTo>
                  <a:lnTo>
                    <a:pt x="769" y="414"/>
                  </a:lnTo>
                  <a:lnTo>
                    <a:pt x="783" y="410"/>
                  </a:lnTo>
                  <a:lnTo>
                    <a:pt x="790" y="399"/>
                  </a:lnTo>
                  <a:lnTo>
                    <a:pt x="780" y="383"/>
                  </a:lnTo>
                  <a:lnTo>
                    <a:pt x="748" y="342"/>
                  </a:lnTo>
                  <a:lnTo>
                    <a:pt x="715" y="324"/>
                  </a:lnTo>
                  <a:lnTo>
                    <a:pt x="691" y="312"/>
                  </a:lnTo>
                  <a:lnTo>
                    <a:pt x="661" y="288"/>
                  </a:lnTo>
                  <a:lnTo>
                    <a:pt x="637" y="276"/>
                  </a:lnTo>
                  <a:lnTo>
                    <a:pt x="625" y="255"/>
                  </a:lnTo>
                  <a:lnTo>
                    <a:pt x="625" y="234"/>
                  </a:lnTo>
                  <a:lnTo>
                    <a:pt x="627" y="222"/>
                  </a:lnTo>
                  <a:lnTo>
                    <a:pt x="627" y="206"/>
                  </a:lnTo>
                  <a:lnTo>
                    <a:pt x="616" y="201"/>
                  </a:lnTo>
                  <a:lnTo>
                    <a:pt x="604" y="207"/>
                  </a:lnTo>
                  <a:lnTo>
                    <a:pt x="589" y="207"/>
                  </a:lnTo>
                  <a:lnTo>
                    <a:pt x="577" y="240"/>
                  </a:lnTo>
                  <a:lnTo>
                    <a:pt x="556" y="243"/>
                  </a:lnTo>
                  <a:lnTo>
                    <a:pt x="511" y="225"/>
                  </a:lnTo>
                  <a:lnTo>
                    <a:pt x="493" y="237"/>
                  </a:lnTo>
                  <a:lnTo>
                    <a:pt x="475" y="210"/>
                  </a:lnTo>
                  <a:lnTo>
                    <a:pt x="433" y="195"/>
                  </a:lnTo>
                  <a:lnTo>
                    <a:pt x="412" y="168"/>
                  </a:lnTo>
                  <a:lnTo>
                    <a:pt x="403" y="141"/>
                  </a:lnTo>
                  <a:lnTo>
                    <a:pt x="403" y="117"/>
                  </a:lnTo>
                  <a:lnTo>
                    <a:pt x="403" y="75"/>
                  </a:lnTo>
                  <a:lnTo>
                    <a:pt x="418" y="48"/>
                  </a:lnTo>
                  <a:lnTo>
                    <a:pt x="445" y="18"/>
                  </a:lnTo>
                  <a:lnTo>
                    <a:pt x="478" y="3"/>
                  </a:lnTo>
                  <a:lnTo>
                    <a:pt x="508" y="0"/>
                  </a:lnTo>
                  <a:lnTo>
                    <a:pt x="556" y="9"/>
                  </a:lnTo>
                  <a:lnTo>
                    <a:pt x="589" y="24"/>
                  </a:lnTo>
                  <a:lnTo>
                    <a:pt x="601" y="48"/>
                  </a:lnTo>
                  <a:lnTo>
                    <a:pt x="631" y="69"/>
                  </a:lnTo>
                  <a:lnTo>
                    <a:pt x="646" y="96"/>
                  </a:lnTo>
                  <a:lnTo>
                    <a:pt x="682" y="84"/>
                  </a:lnTo>
                  <a:lnTo>
                    <a:pt x="697" y="75"/>
                  </a:lnTo>
                  <a:lnTo>
                    <a:pt x="718" y="69"/>
                  </a:lnTo>
                  <a:lnTo>
                    <a:pt x="754" y="66"/>
                  </a:lnTo>
                  <a:lnTo>
                    <a:pt x="793" y="63"/>
                  </a:lnTo>
                  <a:lnTo>
                    <a:pt x="823" y="56"/>
                  </a:lnTo>
                  <a:lnTo>
                    <a:pt x="843" y="51"/>
                  </a:lnTo>
                  <a:lnTo>
                    <a:pt x="864" y="50"/>
                  </a:lnTo>
                  <a:lnTo>
                    <a:pt x="889" y="51"/>
                  </a:lnTo>
                  <a:lnTo>
                    <a:pt x="916" y="42"/>
                  </a:lnTo>
                  <a:lnTo>
                    <a:pt x="937" y="39"/>
                  </a:lnTo>
                  <a:lnTo>
                    <a:pt x="961" y="45"/>
                  </a:lnTo>
                  <a:lnTo>
                    <a:pt x="991" y="57"/>
                  </a:lnTo>
                  <a:lnTo>
                    <a:pt x="1015" y="60"/>
                  </a:lnTo>
                  <a:lnTo>
                    <a:pt x="1039" y="63"/>
                  </a:lnTo>
                  <a:lnTo>
                    <a:pt x="1054" y="60"/>
                  </a:lnTo>
                  <a:lnTo>
                    <a:pt x="1072" y="48"/>
                  </a:lnTo>
                  <a:lnTo>
                    <a:pt x="1093" y="30"/>
                  </a:lnTo>
                  <a:lnTo>
                    <a:pt x="1123" y="18"/>
                  </a:lnTo>
                  <a:lnTo>
                    <a:pt x="1140" y="17"/>
                  </a:lnTo>
                  <a:lnTo>
                    <a:pt x="1150" y="17"/>
                  </a:lnTo>
                  <a:lnTo>
                    <a:pt x="1155" y="23"/>
                  </a:lnTo>
                  <a:lnTo>
                    <a:pt x="1120" y="39"/>
                  </a:lnTo>
                  <a:lnTo>
                    <a:pt x="1110" y="48"/>
                  </a:lnTo>
                  <a:lnTo>
                    <a:pt x="1134" y="42"/>
                  </a:lnTo>
                  <a:lnTo>
                    <a:pt x="1150" y="35"/>
                  </a:lnTo>
                  <a:lnTo>
                    <a:pt x="1164" y="27"/>
                  </a:lnTo>
                  <a:lnTo>
                    <a:pt x="1176" y="32"/>
                  </a:lnTo>
                  <a:lnTo>
                    <a:pt x="1174" y="39"/>
                  </a:lnTo>
                  <a:lnTo>
                    <a:pt x="1132" y="60"/>
                  </a:lnTo>
                  <a:lnTo>
                    <a:pt x="1126" y="65"/>
                  </a:lnTo>
                  <a:lnTo>
                    <a:pt x="1135" y="66"/>
                  </a:lnTo>
                  <a:lnTo>
                    <a:pt x="1152" y="62"/>
                  </a:lnTo>
                  <a:lnTo>
                    <a:pt x="1167" y="59"/>
                  </a:lnTo>
                  <a:lnTo>
                    <a:pt x="1179" y="54"/>
                  </a:lnTo>
                  <a:lnTo>
                    <a:pt x="1195" y="54"/>
                  </a:lnTo>
                  <a:lnTo>
                    <a:pt x="1192" y="60"/>
                  </a:lnTo>
                  <a:lnTo>
                    <a:pt x="1182" y="66"/>
                  </a:lnTo>
                  <a:lnTo>
                    <a:pt x="1168" y="74"/>
                  </a:lnTo>
                  <a:lnTo>
                    <a:pt x="1150" y="80"/>
                  </a:lnTo>
                  <a:lnTo>
                    <a:pt x="1132" y="86"/>
                  </a:lnTo>
                  <a:lnTo>
                    <a:pt x="1135" y="93"/>
                  </a:lnTo>
                  <a:lnTo>
                    <a:pt x="1146" y="96"/>
                  </a:lnTo>
                  <a:lnTo>
                    <a:pt x="1161" y="96"/>
                  </a:lnTo>
                  <a:lnTo>
                    <a:pt x="1177" y="98"/>
                  </a:lnTo>
                  <a:lnTo>
                    <a:pt x="1194" y="102"/>
                  </a:lnTo>
                  <a:lnTo>
                    <a:pt x="1195" y="110"/>
                  </a:lnTo>
                  <a:lnTo>
                    <a:pt x="1171" y="114"/>
                  </a:lnTo>
                  <a:lnTo>
                    <a:pt x="1155" y="116"/>
                  </a:lnTo>
                  <a:lnTo>
                    <a:pt x="1138" y="116"/>
                  </a:lnTo>
                  <a:lnTo>
                    <a:pt x="1120" y="116"/>
                  </a:lnTo>
                  <a:lnTo>
                    <a:pt x="1113" y="126"/>
                  </a:lnTo>
                  <a:lnTo>
                    <a:pt x="1113" y="135"/>
                  </a:lnTo>
                  <a:lnTo>
                    <a:pt x="1126" y="140"/>
                  </a:lnTo>
                  <a:lnTo>
                    <a:pt x="1138" y="149"/>
                  </a:lnTo>
                  <a:lnTo>
                    <a:pt x="1144" y="158"/>
                  </a:lnTo>
                  <a:lnTo>
                    <a:pt x="1147" y="165"/>
                  </a:lnTo>
                  <a:lnTo>
                    <a:pt x="1147" y="174"/>
                  </a:lnTo>
                  <a:lnTo>
                    <a:pt x="1138" y="177"/>
                  </a:lnTo>
                  <a:lnTo>
                    <a:pt x="1123" y="165"/>
                  </a:lnTo>
                  <a:lnTo>
                    <a:pt x="1105" y="153"/>
                  </a:lnTo>
                  <a:lnTo>
                    <a:pt x="1084" y="144"/>
                  </a:lnTo>
                  <a:lnTo>
                    <a:pt x="1063" y="123"/>
                  </a:lnTo>
                  <a:lnTo>
                    <a:pt x="1033" y="123"/>
                  </a:lnTo>
                  <a:lnTo>
                    <a:pt x="996" y="120"/>
                  </a:lnTo>
                  <a:lnTo>
                    <a:pt x="967" y="120"/>
                  </a:lnTo>
                  <a:lnTo>
                    <a:pt x="934" y="123"/>
                  </a:lnTo>
                  <a:lnTo>
                    <a:pt x="906" y="122"/>
                  </a:lnTo>
                  <a:lnTo>
                    <a:pt x="895" y="123"/>
                  </a:lnTo>
                  <a:lnTo>
                    <a:pt x="876" y="126"/>
                  </a:lnTo>
                  <a:lnTo>
                    <a:pt x="859" y="135"/>
                  </a:lnTo>
                  <a:lnTo>
                    <a:pt x="856" y="156"/>
                  </a:lnTo>
                  <a:lnTo>
                    <a:pt x="865" y="171"/>
                  </a:lnTo>
                  <a:lnTo>
                    <a:pt x="898" y="186"/>
                  </a:lnTo>
                  <a:lnTo>
                    <a:pt x="931" y="204"/>
                  </a:lnTo>
                  <a:lnTo>
                    <a:pt x="958" y="222"/>
                  </a:lnTo>
                  <a:lnTo>
                    <a:pt x="973" y="249"/>
                  </a:lnTo>
                  <a:lnTo>
                    <a:pt x="1006" y="294"/>
                  </a:lnTo>
                  <a:lnTo>
                    <a:pt x="1021" y="333"/>
                  </a:lnTo>
                  <a:lnTo>
                    <a:pt x="1033" y="357"/>
                  </a:lnTo>
                  <a:lnTo>
                    <a:pt x="1048" y="393"/>
                  </a:lnTo>
                  <a:lnTo>
                    <a:pt x="1054" y="420"/>
                  </a:lnTo>
                  <a:lnTo>
                    <a:pt x="1051" y="434"/>
                  </a:lnTo>
                  <a:lnTo>
                    <a:pt x="1051" y="438"/>
                  </a:lnTo>
                  <a:lnTo>
                    <a:pt x="1051" y="456"/>
                  </a:lnTo>
                  <a:lnTo>
                    <a:pt x="1054" y="480"/>
                  </a:lnTo>
                  <a:lnTo>
                    <a:pt x="1056" y="506"/>
                  </a:lnTo>
                  <a:lnTo>
                    <a:pt x="1057" y="522"/>
                  </a:lnTo>
                  <a:lnTo>
                    <a:pt x="1054" y="546"/>
                  </a:lnTo>
                  <a:lnTo>
                    <a:pt x="1033" y="573"/>
                  </a:lnTo>
                  <a:lnTo>
                    <a:pt x="1018" y="594"/>
                  </a:lnTo>
                  <a:lnTo>
                    <a:pt x="1003" y="615"/>
                  </a:lnTo>
                  <a:lnTo>
                    <a:pt x="976" y="639"/>
                  </a:lnTo>
                  <a:lnTo>
                    <a:pt x="937" y="669"/>
                  </a:lnTo>
                  <a:lnTo>
                    <a:pt x="966" y="674"/>
                  </a:lnTo>
                  <a:lnTo>
                    <a:pt x="990" y="672"/>
                  </a:lnTo>
                  <a:lnTo>
                    <a:pt x="999" y="660"/>
                  </a:lnTo>
                  <a:lnTo>
                    <a:pt x="1009" y="642"/>
                  </a:lnTo>
                  <a:lnTo>
                    <a:pt x="1015" y="621"/>
                  </a:lnTo>
                  <a:lnTo>
                    <a:pt x="1027" y="609"/>
                  </a:lnTo>
                  <a:lnTo>
                    <a:pt x="1084" y="633"/>
                  </a:lnTo>
                  <a:lnTo>
                    <a:pt x="1171" y="702"/>
                  </a:lnTo>
                  <a:lnTo>
                    <a:pt x="1174" y="717"/>
                  </a:lnTo>
                  <a:lnTo>
                    <a:pt x="1165" y="750"/>
                  </a:lnTo>
                  <a:lnTo>
                    <a:pt x="1150" y="759"/>
                  </a:lnTo>
                  <a:lnTo>
                    <a:pt x="1114" y="744"/>
                  </a:lnTo>
                  <a:lnTo>
                    <a:pt x="1081" y="744"/>
                  </a:lnTo>
                  <a:lnTo>
                    <a:pt x="1048" y="747"/>
                  </a:lnTo>
                  <a:lnTo>
                    <a:pt x="1015" y="747"/>
                  </a:lnTo>
                  <a:lnTo>
                    <a:pt x="988" y="747"/>
                  </a:lnTo>
                  <a:lnTo>
                    <a:pt x="949" y="756"/>
                  </a:lnTo>
                  <a:lnTo>
                    <a:pt x="892" y="771"/>
                  </a:lnTo>
                  <a:lnTo>
                    <a:pt x="844" y="786"/>
                  </a:lnTo>
                  <a:lnTo>
                    <a:pt x="784" y="792"/>
                  </a:lnTo>
                  <a:lnTo>
                    <a:pt x="751" y="795"/>
                  </a:lnTo>
                  <a:lnTo>
                    <a:pt x="729" y="801"/>
                  </a:lnTo>
                  <a:lnTo>
                    <a:pt x="709" y="807"/>
                  </a:lnTo>
                  <a:lnTo>
                    <a:pt x="669" y="807"/>
                  </a:lnTo>
                  <a:lnTo>
                    <a:pt x="648" y="797"/>
                  </a:lnTo>
                  <a:lnTo>
                    <a:pt x="630" y="785"/>
                  </a:lnTo>
                  <a:lnTo>
                    <a:pt x="619" y="771"/>
                  </a:lnTo>
                  <a:lnTo>
                    <a:pt x="610" y="747"/>
                  </a:lnTo>
                  <a:lnTo>
                    <a:pt x="610" y="729"/>
                  </a:lnTo>
                  <a:lnTo>
                    <a:pt x="616" y="714"/>
                  </a:lnTo>
                  <a:lnTo>
                    <a:pt x="649" y="672"/>
                  </a:lnTo>
                  <a:lnTo>
                    <a:pt x="718" y="609"/>
                  </a:lnTo>
                  <a:lnTo>
                    <a:pt x="676" y="606"/>
                  </a:lnTo>
                  <a:lnTo>
                    <a:pt x="634" y="603"/>
                  </a:lnTo>
                  <a:lnTo>
                    <a:pt x="589" y="597"/>
                  </a:lnTo>
                  <a:lnTo>
                    <a:pt x="565" y="591"/>
                  </a:lnTo>
                  <a:lnTo>
                    <a:pt x="526" y="624"/>
                  </a:lnTo>
                  <a:lnTo>
                    <a:pt x="504" y="609"/>
                  </a:lnTo>
                  <a:lnTo>
                    <a:pt x="475" y="641"/>
                  </a:lnTo>
                  <a:lnTo>
                    <a:pt x="453" y="666"/>
                  </a:lnTo>
                  <a:lnTo>
                    <a:pt x="424" y="693"/>
                  </a:lnTo>
                  <a:lnTo>
                    <a:pt x="400" y="711"/>
                  </a:lnTo>
                  <a:lnTo>
                    <a:pt x="367" y="726"/>
                  </a:lnTo>
                  <a:lnTo>
                    <a:pt x="334" y="738"/>
                  </a:lnTo>
                  <a:lnTo>
                    <a:pt x="286" y="774"/>
                  </a:lnTo>
                  <a:lnTo>
                    <a:pt x="253" y="795"/>
                  </a:lnTo>
                  <a:lnTo>
                    <a:pt x="241" y="819"/>
                  </a:lnTo>
                  <a:lnTo>
                    <a:pt x="229" y="843"/>
                  </a:lnTo>
                  <a:lnTo>
                    <a:pt x="211" y="870"/>
                  </a:lnTo>
                  <a:lnTo>
                    <a:pt x="190" y="891"/>
                  </a:lnTo>
                  <a:lnTo>
                    <a:pt x="148" y="867"/>
                  </a:lnTo>
                  <a:lnTo>
                    <a:pt x="94" y="819"/>
                  </a:lnTo>
                  <a:lnTo>
                    <a:pt x="28" y="753"/>
                  </a:lnTo>
                  <a:lnTo>
                    <a:pt x="3" y="719"/>
                  </a:lnTo>
                  <a:lnTo>
                    <a:pt x="0" y="699"/>
                  </a:lnTo>
                  <a:lnTo>
                    <a:pt x="4" y="687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2700000" scaled="1"/>
            </a:gradFill>
            <a:ln w="9525">
              <a:miter lim="800000"/>
              <a:headEnd/>
              <a:tailEnd/>
            </a:ln>
            <a:scene3d>
              <a:camera prst="legacyObliqueTopLeft">
                <a:rot lat="0" lon="21299991" rev="0"/>
              </a:camera>
              <a:lightRig rig="legacyFlat1" dir="t"/>
            </a:scene3d>
            <a:sp3d extrusionH="74600" prstMaterial="legacyMatte">
              <a:bevelT w="13500" h="13500" prst="angle"/>
              <a:bevelB w="13500" h="13500" prst="angle"/>
              <a:extrusionClr>
                <a:srgbClr val="DDDDDD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</p:grpSp>
      <p:sp>
        <p:nvSpPr>
          <p:cNvPr id="53" name="Rectangle 11"/>
          <p:cNvSpPr>
            <a:spLocks noChangeArrowheads="1"/>
          </p:cNvSpPr>
          <p:nvPr/>
        </p:nvSpPr>
        <p:spPr bwMode="auto">
          <a:xfrm rot="-2949734">
            <a:off x="6593006" y="1338716"/>
            <a:ext cx="2123360" cy="2122413"/>
          </a:xfrm>
          <a:prstGeom prst="rect">
            <a:avLst/>
          </a:prstGeom>
          <a:gradFill rotWithShape="1">
            <a:gsLst>
              <a:gs pos="0">
                <a:srgbClr val="FFD79B"/>
              </a:gs>
              <a:gs pos="100000">
                <a:schemeClr val="bg1"/>
              </a:gs>
            </a:gsLst>
            <a:lin ang="18900000" scaled="1"/>
          </a:gradFill>
          <a:ln w="9525">
            <a:miter lim="800000"/>
            <a:headEnd/>
            <a:tailEnd/>
          </a:ln>
          <a:scene3d>
            <a:camera prst="legacyPerspectiveBottom">
              <a:rot lat="19199991" lon="300000" rev="0"/>
            </a:camera>
            <a:lightRig rig="legacyFlat1" dir="t"/>
          </a:scene3d>
          <a:sp3d extrusionH="176200" prstMaterial="legacyMatte">
            <a:bevelT w="13500" h="13500" prst="angle"/>
            <a:bevelB w="13500" h="13500" prst="angle"/>
            <a:extrusionClr>
              <a:srgbClr val="B2B2B2"/>
            </a:extrusionClr>
          </a:sp3d>
        </p:spPr>
        <p:txBody>
          <a:bodyPr wrap="none" anchor="ctr">
            <a:flatTx/>
          </a:bodyPr>
          <a:lstStyle/>
          <a:p>
            <a:endParaRPr lang="ko-KR" altLang="en-US"/>
          </a:p>
        </p:txBody>
      </p:sp>
      <p:grpSp>
        <p:nvGrpSpPr>
          <p:cNvPr id="90" name="그룹 89"/>
          <p:cNvGrpSpPr/>
          <p:nvPr/>
        </p:nvGrpSpPr>
        <p:grpSpPr>
          <a:xfrm>
            <a:off x="6916824" y="4286220"/>
            <a:ext cx="2009122" cy="2345766"/>
            <a:chOff x="5436096" y="3416550"/>
            <a:chExt cx="2609850" cy="3586163"/>
          </a:xfrm>
        </p:grpSpPr>
        <p:grpSp>
          <p:nvGrpSpPr>
            <p:cNvPr id="72" name="Group 111"/>
            <p:cNvGrpSpPr>
              <a:grpSpLocks/>
            </p:cNvGrpSpPr>
            <p:nvPr/>
          </p:nvGrpSpPr>
          <p:grpSpPr bwMode="auto">
            <a:xfrm>
              <a:off x="5436096" y="3416550"/>
              <a:ext cx="2609850" cy="3586163"/>
              <a:chOff x="620" y="982"/>
              <a:chExt cx="1644" cy="2259"/>
            </a:xfrm>
          </p:grpSpPr>
          <p:sp>
            <p:nvSpPr>
              <p:cNvPr id="73" name="Freeform 78"/>
              <p:cNvSpPr>
                <a:spLocks/>
              </p:cNvSpPr>
              <p:nvPr/>
            </p:nvSpPr>
            <p:spPr bwMode="auto">
              <a:xfrm>
                <a:off x="879" y="983"/>
                <a:ext cx="1385" cy="926"/>
              </a:xfrm>
              <a:custGeom>
                <a:avLst/>
                <a:gdLst>
                  <a:gd name="T0" fmla="*/ 0 w 1385"/>
                  <a:gd name="T1" fmla="*/ 0 h 926"/>
                  <a:gd name="T2" fmla="*/ 1382 w 1385"/>
                  <a:gd name="T3" fmla="*/ 476 h 926"/>
                  <a:gd name="T4" fmla="*/ 1385 w 1385"/>
                  <a:gd name="T5" fmla="*/ 926 h 926"/>
                  <a:gd name="T6" fmla="*/ 0 w 1385"/>
                  <a:gd name="T7" fmla="*/ 442 h 926"/>
                  <a:gd name="T8" fmla="*/ 0 w 1385"/>
                  <a:gd name="T9" fmla="*/ 0 h 9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85"/>
                  <a:gd name="T16" fmla="*/ 0 h 926"/>
                  <a:gd name="T17" fmla="*/ 1385 w 1385"/>
                  <a:gd name="T18" fmla="*/ 926 h 9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85" h="926">
                    <a:moveTo>
                      <a:pt x="0" y="0"/>
                    </a:moveTo>
                    <a:lnTo>
                      <a:pt x="1382" y="476"/>
                    </a:lnTo>
                    <a:lnTo>
                      <a:pt x="1385" y="926"/>
                    </a:lnTo>
                    <a:lnTo>
                      <a:pt x="0" y="442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8F75"/>
                  </a:gs>
                  <a:gs pos="100000">
                    <a:srgbClr val="FF3300">
                      <a:alpha val="32999"/>
                    </a:srgbClr>
                  </a:gs>
                </a:gsLst>
                <a:lin ang="2700000" scaled="1"/>
              </a:gradFill>
              <a:ln w="19050">
                <a:noFill/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4" name="Freeform 81"/>
              <p:cNvSpPr>
                <a:spLocks/>
              </p:cNvSpPr>
              <p:nvPr/>
            </p:nvSpPr>
            <p:spPr bwMode="auto">
              <a:xfrm>
                <a:off x="875" y="1869"/>
                <a:ext cx="1389" cy="928"/>
              </a:xfrm>
              <a:custGeom>
                <a:avLst/>
                <a:gdLst>
                  <a:gd name="T0" fmla="*/ 0 w 1389"/>
                  <a:gd name="T1" fmla="*/ 0 h 928"/>
                  <a:gd name="T2" fmla="*/ 1386 w 1389"/>
                  <a:gd name="T3" fmla="*/ 478 h 928"/>
                  <a:gd name="T4" fmla="*/ 1389 w 1389"/>
                  <a:gd name="T5" fmla="*/ 928 h 928"/>
                  <a:gd name="T6" fmla="*/ 0 w 1389"/>
                  <a:gd name="T7" fmla="*/ 444 h 928"/>
                  <a:gd name="T8" fmla="*/ 0 w 1389"/>
                  <a:gd name="T9" fmla="*/ 0 h 9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89"/>
                  <a:gd name="T16" fmla="*/ 0 h 928"/>
                  <a:gd name="T17" fmla="*/ 1389 w 1389"/>
                  <a:gd name="T18" fmla="*/ 928 h 9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89" h="928">
                    <a:moveTo>
                      <a:pt x="0" y="0"/>
                    </a:moveTo>
                    <a:lnTo>
                      <a:pt x="1386" y="478"/>
                    </a:lnTo>
                    <a:lnTo>
                      <a:pt x="1389" y="928"/>
                    </a:lnTo>
                    <a:lnTo>
                      <a:pt x="0" y="444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9FF89"/>
                  </a:gs>
                  <a:gs pos="100000">
                    <a:srgbClr val="00CC00">
                      <a:alpha val="32999"/>
                    </a:srgbClr>
                  </a:gs>
                </a:gsLst>
                <a:lin ang="2700000" scaled="1"/>
              </a:gradFill>
              <a:ln w="19050">
                <a:noFill/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5" name="Freeform 82"/>
              <p:cNvSpPr>
                <a:spLocks/>
              </p:cNvSpPr>
              <p:nvPr/>
            </p:nvSpPr>
            <p:spPr bwMode="auto">
              <a:xfrm>
                <a:off x="873" y="2309"/>
                <a:ext cx="1391" cy="932"/>
              </a:xfrm>
              <a:custGeom>
                <a:avLst/>
                <a:gdLst>
                  <a:gd name="T0" fmla="*/ 0 w 1391"/>
                  <a:gd name="T1" fmla="*/ 0 h 932"/>
                  <a:gd name="T2" fmla="*/ 1388 w 1391"/>
                  <a:gd name="T3" fmla="*/ 482 h 932"/>
                  <a:gd name="T4" fmla="*/ 1391 w 1391"/>
                  <a:gd name="T5" fmla="*/ 932 h 932"/>
                  <a:gd name="T6" fmla="*/ 0 w 1391"/>
                  <a:gd name="T7" fmla="*/ 444 h 932"/>
                  <a:gd name="T8" fmla="*/ 0 w 1391"/>
                  <a:gd name="T9" fmla="*/ 0 h 9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91"/>
                  <a:gd name="T16" fmla="*/ 0 h 932"/>
                  <a:gd name="T17" fmla="*/ 1391 w 1391"/>
                  <a:gd name="T18" fmla="*/ 932 h 9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91" h="932">
                    <a:moveTo>
                      <a:pt x="0" y="0"/>
                    </a:moveTo>
                    <a:lnTo>
                      <a:pt x="1388" y="482"/>
                    </a:lnTo>
                    <a:lnTo>
                      <a:pt x="1391" y="932"/>
                    </a:lnTo>
                    <a:lnTo>
                      <a:pt x="0" y="444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EFABFF"/>
                  </a:gs>
                  <a:gs pos="100000">
                    <a:srgbClr val="CC00FF">
                      <a:alpha val="32999"/>
                    </a:srgbClr>
                  </a:gs>
                </a:gsLst>
                <a:lin ang="2700000" scaled="1"/>
              </a:gradFill>
              <a:ln w="19050">
                <a:noFill/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6" name="Freeform 80"/>
              <p:cNvSpPr>
                <a:spLocks/>
              </p:cNvSpPr>
              <p:nvPr/>
            </p:nvSpPr>
            <p:spPr bwMode="auto">
              <a:xfrm>
                <a:off x="875" y="1423"/>
                <a:ext cx="1389" cy="930"/>
              </a:xfrm>
              <a:custGeom>
                <a:avLst/>
                <a:gdLst>
                  <a:gd name="T0" fmla="*/ 0 w 1389"/>
                  <a:gd name="T1" fmla="*/ 0 h 930"/>
                  <a:gd name="T2" fmla="*/ 1386 w 1389"/>
                  <a:gd name="T3" fmla="*/ 480 h 930"/>
                  <a:gd name="T4" fmla="*/ 1389 w 1389"/>
                  <a:gd name="T5" fmla="*/ 930 h 930"/>
                  <a:gd name="T6" fmla="*/ 0 w 1389"/>
                  <a:gd name="T7" fmla="*/ 446 h 930"/>
                  <a:gd name="T8" fmla="*/ 0 w 1389"/>
                  <a:gd name="T9" fmla="*/ 0 h 9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89"/>
                  <a:gd name="T16" fmla="*/ 0 h 930"/>
                  <a:gd name="T17" fmla="*/ 1389 w 1389"/>
                  <a:gd name="T18" fmla="*/ 930 h 9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89" h="930">
                    <a:moveTo>
                      <a:pt x="0" y="0"/>
                    </a:moveTo>
                    <a:lnTo>
                      <a:pt x="1386" y="480"/>
                    </a:lnTo>
                    <a:lnTo>
                      <a:pt x="1389" y="930"/>
                    </a:lnTo>
                    <a:lnTo>
                      <a:pt x="0" y="44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CCFF"/>
                  </a:gs>
                  <a:gs pos="100000">
                    <a:srgbClr val="3366FF">
                      <a:alpha val="32999"/>
                    </a:srgbClr>
                  </a:gs>
                </a:gsLst>
                <a:lin ang="2700000" scaled="1"/>
              </a:gradFill>
              <a:ln w="19050">
                <a:noFill/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7" name="Freeform 83"/>
              <p:cNvSpPr>
                <a:spLocks/>
              </p:cNvSpPr>
              <p:nvPr/>
            </p:nvSpPr>
            <p:spPr bwMode="auto">
              <a:xfrm>
                <a:off x="620" y="2311"/>
                <a:ext cx="258" cy="638"/>
              </a:xfrm>
              <a:custGeom>
                <a:avLst/>
                <a:gdLst>
                  <a:gd name="T0" fmla="*/ 257 w 258"/>
                  <a:gd name="T1" fmla="*/ 437 h 638"/>
                  <a:gd name="T2" fmla="*/ 258 w 258"/>
                  <a:gd name="T3" fmla="*/ 0 h 638"/>
                  <a:gd name="T4" fmla="*/ 0 w 258"/>
                  <a:gd name="T5" fmla="*/ 189 h 638"/>
                  <a:gd name="T6" fmla="*/ 1 w 258"/>
                  <a:gd name="T7" fmla="*/ 638 h 638"/>
                  <a:gd name="T8" fmla="*/ 257 w 258"/>
                  <a:gd name="T9" fmla="*/ 437 h 6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638"/>
                  <a:gd name="T17" fmla="*/ 258 w 258"/>
                  <a:gd name="T18" fmla="*/ 638 h 6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638">
                    <a:moveTo>
                      <a:pt x="257" y="437"/>
                    </a:moveTo>
                    <a:lnTo>
                      <a:pt x="258" y="0"/>
                    </a:lnTo>
                    <a:lnTo>
                      <a:pt x="0" y="189"/>
                    </a:lnTo>
                    <a:lnTo>
                      <a:pt x="1" y="638"/>
                    </a:lnTo>
                    <a:lnTo>
                      <a:pt x="257" y="437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CC00FF"/>
                  </a:gs>
                  <a:gs pos="100000">
                    <a:srgbClr val="EFABFF"/>
                  </a:gs>
                </a:gsLst>
                <a:lin ang="18900000" scaled="1"/>
              </a:gradFill>
              <a:ln w="19050">
                <a:noFill/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8" name="Freeform 87"/>
              <p:cNvSpPr>
                <a:spLocks/>
              </p:cNvSpPr>
              <p:nvPr/>
            </p:nvSpPr>
            <p:spPr bwMode="auto">
              <a:xfrm>
                <a:off x="620" y="1868"/>
                <a:ext cx="258" cy="632"/>
              </a:xfrm>
              <a:custGeom>
                <a:avLst/>
                <a:gdLst>
                  <a:gd name="T0" fmla="*/ 257 w 258"/>
                  <a:gd name="T1" fmla="*/ 443 h 632"/>
                  <a:gd name="T2" fmla="*/ 258 w 258"/>
                  <a:gd name="T3" fmla="*/ 0 h 632"/>
                  <a:gd name="T4" fmla="*/ 0 w 258"/>
                  <a:gd name="T5" fmla="*/ 189 h 632"/>
                  <a:gd name="T6" fmla="*/ 0 w 258"/>
                  <a:gd name="T7" fmla="*/ 632 h 632"/>
                  <a:gd name="T8" fmla="*/ 257 w 258"/>
                  <a:gd name="T9" fmla="*/ 443 h 6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632"/>
                  <a:gd name="T17" fmla="*/ 258 w 258"/>
                  <a:gd name="T18" fmla="*/ 632 h 6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632">
                    <a:moveTo>
                      <a:pt x="257" y="443"/>
                    </a:moveTo>
                    <a:lnTo>
                      <a:pt x="258" y="0"/>
                    </a:lnTo>
                    <a:lnTo>
                      <a:pt x="0" y="189"/>
                    </a:lnTo>
                    <a:lnTo>
                      <a:pt x="0" y="632"/>
                    </a:lnTo>
                    <a:lnTo>
                      <a:pt x="257" y="443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A400"/>
                  </a:gs>
                  <a:gs pos="100000">
                    <a:srgbClr val="89FF89"/>
                  </a:gs>
                </a:gsLst>
                <a:lin ang="18900000" scaled="1"/>
              </a:gradFill>
              <a:ln w="19050">
                <a:noFill/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9" name="Freeform 88"/>
              <p:cNvSpPr>
                <a:spLocks/>
              </p:cNvSpPr>
              <p:nvPr/>
            </p:nvSpPr>
            <p:spPr bwMode="auto">
              <a:xfrm>
                <a:off x="620" y="1426"/>
                <a:ext cx="258" cy="631"/>
              </a:xfrm>
              <a:custGeom>
                <a:avLst/>
                <a:gdLst>
                  <a:gd name="T0" fmla="*/ 258 w 258"/>
                  <a:gd name="T1" fmla="*/ 441 h 631"/>
                  <a:gd name="T2" fmla="*/ 258 w 258"/>
                  <a:gd name="T3" fmla="*/ 0 h 631"/>
                  <a:gd name="T4" fmla="*/ 0 w 258"/>
                  <a:gd name="T5" fmla="*/ 177 h 631"/>
                  <a:gd name="T6" fmla="*/ 1 w 258"/>
                  <a:gd name="T7" fmla="*/ 631 h 631"/>
                  <a:gd name="T8" fmla="*/ 258 w 258"/>
                  <a:gd name="T9" fmla="*/ 441 h 6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631"/>
                  <a:gd name="T17" fmla="*/ 258 w 258"/>
                  <a:gd name="T18" fmla="*/ 631 h 6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631">
                    <a:moveTo>
                      <a:pt x="258" y="441"/>
                    </a:moveTo>
                    <a:lnTo>
                      <a:pt x="258" y="0"/>
                    </a:lnTo>
                    <a:lnTo>
                      <a:pt x="0" y="177"/>
                    </a:lnTo>
                    <a:lnTo>
                      <a:pt x="1" y="631"/>
                    </a:lnTo>
                    <a:lnTo>
                      <a:pt x="258" y="44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66FF"/>
                  </a:gs>
                  <a:gs pos="100000">
                    <a:srgbClr val="66CCFF"/>
                  </a:gs>
                </a:gsLst>
                <a:lin ang="18900000" scaled="1"/>
              </a:gradFill>
              <a:ln w="19050">
                <a:noFill/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0" name="Freeform 89"/>
              <p:cNvSpPr>
                <a:spLocks/>
              </p:cNvSpPr>
              <p:nvPr/>
            </p:nvSpPr>
            <p:spPr bwMode="auto">
              <a:xfrm>
                <a:off x="620" y="982"/>
                <a:ext cx="259" cy="621"/>
              </a:xfrm>
              <a:custGeom>
                <a:avLst/>
                <a:gdLst>
                  <a:gd name="T0" fmla="*/ 259 w 259"/>
                  <a:gd name="T1" fmla="*/ 443 h 621"/>
                  <a:gd name="T2" fmla="*/ 258 w 259"/>
                  <a:gd name="T3" fmla="*/ 0 h 621"/>
                  <a:gd name="T4" fmla="*/ 0 w 259"/>
                  <a:gd name="T5" fmla="*/ 178 h 621"/>
                  <a:gd name="T6" fmla="*/ 0 w 259"/>
                  <a:gd name="T7" fmla="*/ 621 h 621"/>
                  <a:gd name="T8" fmla="*/ 259 w 259"/>
                  <a:gd name="T9" fmla="*/ 443 h 6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9"/>
                  <a:gd name="T16" fmla="*/ 0 h 621"/>
                  <a:gd name="T17" fmla="*/ 259 w 259"/>
                  <a:gd name="T18" fmla="*/ 621 h 6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9" h="621">
                    <a:moveTo>
                      <a:pt x="259" y="443"/>
                    </a:moveTo>
                    <a:lnTo>
                      <a:pt x="258" y="0"/>
                    </a:lnTo>
                    <a:lnTo>
                      <a:pt x="0" y="178"/>
                    </a:lnTo>
                    <a:lnTo>
                      <a:pt x="0" y="621"/>
                    </a:lnTo>
                    <a:lnTo>
                      <a:pt x="259" y="443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3300"/>
                  </a:gs>
                  <a:gs pos="100000">
                    <a:srgbClr val="FF8F8F"/>
                  </a:gs>
                </a:gsLst>
                <a:lin ang="18900000" scaled="1"/>
              </a:gradFill>
              <a:ln w="19050">
                <a:noFill/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Freeform 106"/>
              <p:cNvSpPr>
                <a:spLocks/>
              </p:cNvSpPr>
              <p:nvPr/>
            </p:nvSpPr>
            <p:spPr bwMode="auto">
              <a:xfrm>
                <a:off x="882" y="987"/>
                <a:ext cx="3" cy="1770"/>
              </a:xfrm>
              <a:custGeom>
                <a:avLst/>
                <a:gdLst>
                  <a:gd name="T0" fmla="*/ 0 w 3"/>
                  <a:gd name="T1" fmla="*/ 0 h 1770"/>
                  <a:gd name="T2" fmla="*/ 3 w 3"/>
                  <a:gd name="T3" fmla="*/ 1770 h 1770"/>
                  <a:gd name="T4" fmla="*/ 0 60000 65536"/>
                  <a:gd name="T5" fmla="*/ 0 60000 65536"/>
                  <a:gd name="T6" fmla="*/ 0 w 3"/>
                  <a:gd name="T7" fmla="*/ 0 h 1770"/>
                  <a:gd name="T8" fmla="*/ 3 w 3"/>
                  <a:gd name="T9" fmla="*/ 1770 h 177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770">
                    <a:moveTo>
                      <a:pt x="0" y="0"/>
                    </a:moveTo>
                    <a:lnTo>
                      <a:pt x="3" y="1770"/>
                    </a:lnTo>
                  </a:path>
                </a:pathLst>
              </a:custGeom>
              <a:noFill/>
              <a:ln w="15875">
                <a:solidFill>
                  <a:srgbClr val="EEECE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82" name="WordArt 90"/>
            <p:cNvSpPr>
              <a:spLocks noChangeArrowheads="1" noChangeShapeType="1" noTextEdit="1"/>
            </p:cNvSpPr>
            <p:nvPr/>
          </p:nvSpPr>
          <p:spPr bwMode="auto">
            <a:xfrm rot="408678">
              <a:off x="6034584" y="5902575"/>
              <a:ext cx="1797050" cy="717550"/>
            </a:xfrm>
            <a:prstGeom prst="rect">
              <a:avLst/>
            </a:prstGeom>
          </p:spPr>
          <p:txBody>
            <a:bodyPr wrap="none" fromWordArt="1">
              <a:prstTxWarp prst="textSlantDown">
                <a:avLst>
                  <a:gd name="adj" fmla="val 44444"/>
                </a:avLst>
              </a:prstTxWarp>
            </a:bodyPr>
            <a:lstStyle/>
            <a:p>
              <a:r>
                <a:rPr lang="ko-KR" altLang="en-US" sz="3600" kern="10" dirty="0">
                  <a:ln w="9525">
                    <a:noFill/>
                    <a:round/>
                    <a:headEnd/>
                    <a:tailEnd/>
                  </a:ln>
                  <a:effectLst>
                    <a:outerShdw dist="35921" dir="2700000" algn="ctr" rotWithShape="0">
                      <a:srgbClr val="ECECEC"/>
                    </a:outerShdw>
                  </a:effectLst>
                  <a:latin typeface="HY견고딕"/>
                  <a:ea typeface="HY견고딕"/>
                </a:rPr>
                <a:t>글자를 입력하세요</a:t>
              </a:r>
            </a:p>
          </p:txBody>
        </p:sp>
        <p:sp>
          <p:nvSpPr>
            <p:cNvPr id="83" name="WordArt 91"/>
            <p:cNvSpPr>
              <a:spLocks noChangeArrowheads="1" noChangeShapeType="1" noTextEdit="1"/>
            </p:cNvSpPr>
            <p:nvPr/>
          </p:nvSpPr>
          <p:spPr bwMode="auto">
            <a:xfrm rot="408678">
              <a:off x="6034584" y="5219950"/>
              <a:ext cx="1797050" cy="717550"/>
            </a:xfrm>
            <a:prstGeom prst="rect">
              <a:avLst/>
            </a:prstGeom>
          </p:spPr>
          <p:txBody>
            <a:bodyPr wrap="none" fromWordArt="1">
              <a:prstTxWarp prst="textSlantDown">
                <a:avLst>
                  <a:gd name="adj" fmla="val 44444"/>
                </a:avLst>
              </a:prstTxWarp>
            </a:bodyPr>
            <a:lstStyle/>
            <a:p>
              <a:r>
                <a:rPr lang="ko-KR" altLang="en-US" sz="3600" kern="10">
                  <a:ln w="9525">
                    <a:noFill/>
                    <a:round/>
                    <a:headEnd/>
                    <a:tailEnd/>
                  </a:ln>
                  <a:effectLst>
                    <a:outerShdw dist="35921" dir="2700000" algn="ctr" rotWithShape="0">
                      <a:srgbClr val="ECECEC"/>
                    </a:outerShdw>
                  </a:effectLst>
                  <a:latin typeface="HY견고딕"/>
                  <a:ea typeface="HY견고딕"/>
                </a:rPr>
                <a:t>글자를 입력하세요</a:t>
              </a:r>
            </a:p>
          </p:txBody>
        </p:sp>
        <p:sp>
          <p:nvSpPr>
            <p:cNvPr id="84" name="WordArt 96"/>
            <p:cNvSpPr>
              <a:spLocks noChangeArrowheads="1" noChangeShapeType="1" noTextEdit="1"/>
            </p:cNvSpPr>
            <p:nvPr/>
          </p:nvSpPr>
          <p:spPr bwMode="auto">
            <a:xfrm rot="408678">
              <a:off x="6034584" y="4492875"/>
              <a:ext cx="1797050" cy="717550"/>
            </a:xfrm>
            <a:prstGeom prst="rect">
              <a:avLst/>
            </a:prstGeom>
          </p:spPr>
          <p:txBody>
            <a:bodyPr wrap="none" fromWordArt="1">
              <a:prstTxWarp prst="textSlantDown">
                <a:avLst>
                  <a:gd name="adj" fmla="val 44444"/>
                </a:avLst>
              </a:prstTxWarp>
            </a:bodyPr>
            <a:lstStyle/>
            <a:p>
              <a:r>
                <a:rPr lang="ko-KR" altLang="en-US" sz="3600" kern="10">
                  <a:ln w="9525">
                    <a:noFill/>
                    <a:round/>
                    <a:headEnd/>
                    <a:tailEnd/>
                  </a:ln>
                  <a:effectLst>
                    <a:outerShdw dist="35921" dir="2700000" algn="ctr" rotWithShape="0">
                      <a:srgbClr val="ECECEC"/>
                    </a:outerShdw>
                  </a:effectLst>
                  <a:latin typeface="HY견고딕"/>
                  <a:ea typeface="HY견고딕"/>
                </a:rPr>
                <a:t>글자를 입력하세요</a:t>
              </a:r>
            </a:p>
          </p:txBody>
        </p:sp>
        <p:sp>
          <p:nvSpPr>
            <p:cNvPr id="85" name="WordArt 99"/>
            <p:cNvSpPr>
              <a:spLocks noChangeArrowheads="1" noChangeShapeType="1" noTextEdit="1"/>
            </p:cNvSpPr>
            <p:nvPr/>
          </p:nvSpPr>
          <p:spPr bwMode="auto">
            <a:xfrm rot="408678">
              <a:off x="6034584" y="3803900"/>
              <a:ext cx="1797050" cy="717550"/>
            </a:xfrm>
            <a:prstGeom prst="rect">
              <a:avLst/>
            </a:prstGeom>
          </p:spPr>
          <p:txBody>
            <a:bodyPr wrap="none" fromWordArt="1">
              <a:prstTxWarp prst="textSlantDown">
                <a:avLst>
                  <a:gd name="adj" fmla="val 44444"/>
                </a:avLst>
              </a:prstTxWarp>
            </a:bodyPr>
            <a:lstStyle/>
            <a:p>
              <a:r>
                <a:rPr lang="ko-KR" altLang="en-US" sz="3600" kern="10">
                  <a:ln w="9525">
                    <a:noFill/>
                    <a:round/>
                    <a:headEnd/>
                    <a:tailEnd/>
                  </a:ln>
                  <a:effectLst>
                    <a:outerShdw dist="35921" dir="2700000" algn="ctr" rotWithShape="0">
                      <a:srgbClr val="ECECEC"/>
                    </a:outerShdw>
                  </a:effectLst>
                  <a:latin typeface="HY견고딕"/>
                  <a:ea typeface="HY견고딕"/>
                </a:rPr>
                <a:t>글자를 입력하세요</a:t>
              </a:r>
            </a:p>
          </p:txBody>
        </p:sp>
        <p:sp>
          <p:nvSpPr>
            <p:cNvPr id="86" name="WordArt 102"/>
            <p:cNvSpPr>
              <a:spLocks noChangeAspect="1" noChangeArrowheads="1" noChangeShapeType="1" noTextEdit="1"/>
            </p:cNvSpPr>
            <p:nvPr/>
          </p:nvSpPr>
          <p:spPr bwMode="auto">
            <a:xfrm>
              <a:off x="5564684" y="5907338"/>
              <a:ext cx="179387" cy="35560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10713"/>
                </a:avLst>
              </a:prstTxWarp>
              <a:scene3d>
                <a:camera prst="legacyObliqueTopRight">
                  <a:rot lat="0" lon="18000000" rev="0"/>
                </a:camera>
                <a:lightRig rig="legacyFlat1" dir="t"/>
              </a:scene3d>
              <a:sp3d extrusionH="36500" prstMaterial="legacyMatte">
                <a:extrusionClr>
                  <a:srgbClr val="DDDDDD"/>
                </a:extrusionClr>
              </a:sp3d>
            </a:bodyPr>
            <a:lstStyle/>
            <a:p>
              <a:r>
                <a:rPr lang="en-US" altLang="ko-KR" sz="3600" kern="10" dirty="0">
                  <a:ln w="9525">
                    <a:round/>
                    <a:headEnd/>
                    <a:tailEnd/>
                  </a:ln>
                  <a:solidFill>
                    <a:srgbClr val="DDDDDD"/>
                  </a:solidFill>
                  <a:latin typeface="HY견고딕"/>
                  <a:ea typeface="HY견고딕"/>
                </a:rPr>
                <a:t>1</a:t>
              </a:r>
              <a:endParaRPr lang="ko-KR" altLang="en-US" sz="3600" kern="10" dirty="0">
                <a:ln w="9525">
                  <a:round/>
                  <a:headEnd/>
                  <a:tailEnd/>
                </a:ln>
                <a:solidFill>
                  <a:srgbClr val="DDDDDD"/>
                </a:solidFill>
                <a:latin typeface="HY견고딕"/>
                <a:ea typeface="HY견고딕"/>
              </a:endParaRPr>
            </a:p>
          </p:txBody>
        </p:sp>
        <p:sp>
          <p:nvSpPr>
            <p:cNvPr id="87" name="WordArt 103"/>
            <p:cNvSpPr>
              <a:spLocks noChangeAspect="1" noChangeArrowheads="1" noChangeShapeType="1" noTextEdit="1"/>
            </p:cNvSpPr>
            <p:nvPr/>
          </p:nvSpPr>
          <p:spPr bwMode="auto">
            <a:xfrm rot="-220220">
              <a:off x="5564684" y="5188200"/>
              <a:ext cx="179387" cy="35560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10421"/>
                </a:avLst>
              </a:prstTxWarp>
              <a:scene3d>
                <a:camera prst="legacyObliqueTopRight">
                  <a:rot lat="0" lon="18000000" rev="0"/>
                </a:camera>
                <a:lightRig rig="legacyFlat1" dir="t"/>
              </a:scene3d>
              <a:sp3d extrusionH="36500" prstMaterial="legacyMatte">
                <a:extrusionClr>
                  <a:srgbClr val="DDDDDD"/>
                </a:extrusionClr>
              </a:sp3d>
            </a:bodyPr>
            <a:lstStyle/>
            <a:p>
              <a:r>
                <a:rPr lang="en-US" altLang="ko-KR" sz="3600" kern="10" dirty="0">
                  <a:ln w="9525">
                    <a:round/>
                    <a:headEnd/>
                    <a:tailEnd/>
                  </a:ln>
                  <a:solidFill>
                    <a:srgbClr val="DDDDDD"/>
                  </a:solidFill>
                  <a:latin typeface="HY견고딕"/>
                  <a:ea typeface="HY견고딕"/>
                </a:rPr>
                <a:t>2</a:t>
              </a:r>
              <a:endParaRPr lang="ko-KR" altLang="en-US" sz="3600" kern="10" dirty="0">
                <a:ln w="9525">
                  <a:round/>
                  <a:headEnd/>
                  <a:tailEnd/>
                </a:ln>
                <a:solidFill>
                  <a:srgbClr val="DDDDDD"/>
                </a:solidFill>
                <a:latin typeface="HY견고딕"/>
                <a:ea typeface="HY견고딕"/>
              </a:endParaRPr>
            </a:p>
          </p:txBody>
        </p:sp>
        <p:sp>
          <p:nvSpPr>
            <p:cNvPr id="88" name="WordArt 104"/>
            <p:cNvSpPr>
              <a:spLocks noChangeAspect="1" noChangeArrowheads="1" noChangeShapeType="1" noTextEdit="1"/>
            </p:cNvSpPr>
            <p:nvPr/>
          </p:nvSpPr>
          <p:spPr bwMode="auto">
            <a:xfrm>
              <a:off x="5564684" y="4462713"/>
              <a:ext cx="179387" cy="35560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11606"/>
                </a:avLst>
              </a:prstTxWarp>
              <a:scene3d>
                <a:camera prst="legacyObliqueTopRight">
                  <a:rot lat="0" lon="18000000" rev="0"/>
                </a:camera>
                <a:lightRig rig="legacyFlat1" dir="t"/>
              </a:scene3d>
              <a:sp3d extrusionH="36500" prstMaterial="legacyMatte">
                <a:extrusionClr>
                  <a:srgbClr val="DDDDDD"/>
                </a:extrusionClr>
              </a:sp3d>
            </a:bodyPr>
            <a:lstStyle/>
            <a:p>
              <a:r>
                <a:rPr lang="en-US" altLang="ko-KR" sz="3600" kern="10">
                  <a:ln w="9525">
                    <a:round/>
                    <a:headEnd/>
                    <a:tailEnd/>
                  </a:ln>
                  <a:solidFill>
                    <a:srgbClr val="DDDDDD"/>
                  </a:solidFill>
                  <a:latin typeface="HY견고딕"/>
                  <a:ea typeface="HY견고딕"/>
                </a:rPr>
                <a:t>3</a:t>
              </a:r>
              <a:endParaRPr lang="ko-KR" altLang="en-US" sz="3600" kern="10">
                <a:ln w="9525">
                  <a:round/>
                  <a:headEnd/>
                  <a:tailEnd/>
                </a:ln>
                <a:solidFill>
                  <a:srgbClr val="DDDDDD"/>
                </a:solidFill>
                <a:latin typeface="HY견고딕"/>
                <a:ea typeface="HY견고딕"/>
              </a:endParaRPr>
            </a:p>
          </p:txBody>
        </p:sp>
        <p:sp>
          <p:nvSpPr>
            <p:cNvPr id="89" name="WordArt 105"/>
            <p:cNvSpPr>
              <a:spLocks noChangeAspect="1" noChangeArrowheads="1" noChangeShapeType="1" noTextEdit="1"/>
            </p:cNvSpPr>
            <p:nvPr/>
          </p:nvSpPr>
          <p:spPr bwMode="auto">
            <a:xfrm>
              <a:off x="5564684" y="3783263"/>
              <a:ext cx="179387" cy="35560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7144"/>
                </a:avLst>
              </a:prstTxWarp>
              <a:scene3d>
                <a:camera prst="legacyObliqueTopRight">
                  <a:rot lat="0" lon="18000000" rev="0"/>
                </a:camera>
                <a:lightRig rig="legacyFlat1" dir="t"/>
              </a:scene3d>
              <a:sp3d extrusionH="36500" prstMaterial="legacyMatte">
                <a:extrusionClr>
                  <a:srgbClr val="DDDDDD"/>
                </a:extrusionClr>
              </a:sp3d>
            </a:bodyPr>
            <a:lstStyle/>
            <a:p>
              <a:r>
                <a:rPr lang="en-US" altLang="ko-KR" sz="3600" kern="10">
                  <a:ln w="9525">
                    <a:round/>
                    <a:headEnd/>
                    <a:tailEnd/>
                  </a:ln>
                  <a:solidFill>
                    <a:srgbClr val="DDDDDD"/>
                  </a:solidFill>
                  <a:latin typeface="HY견고딕"/>
                  <a:ea typeface="HY견고딕"/>
                </a:rPr>
                <a:t>4</a:t>
              </a:r>
              <a:endParaRPr lang="ko-KR" altLang="en-US" sz="3600" kern="10">
                <a:ln w="9525">
                  <a:round/>
                  <a:headEnd/>
                  <a:tailEnd/>
                </a:ln>
                <a:solidFill>
                  <a:srgbClr val="DDDDDD"/>
                </a:solidFill>
                <a:latin typeface="HY견고딕"/>
                <a:ea typeface="HY견고딕"/>
              </a:endParaRPr>
            </a:p>
          </p:txBody>
        </p:sp>
      </p:grpSp>
      <p:sp>
        <p:nvSpPr>
          <p:cNvPr id="94" name="AutoShape 31"/>
          <p:cNvSpPr>
            <a:spLocks noChangeArrowheads="1"/>
          </p:cNvSpPr>
          <p:nvPr/>
        </p:nvSpPr>
        <p:spPr bwMode="auto">
          <a:xfrm>
            <a:off x="5390651" y="64564"/>
            <a:ext cx="1533819" cy="1474201"/>
          </a:xfrm>
          <a:prstGeom prst="upArrow">
            <a:avLst>
              <a:gd name="adj1" fmla="val 69787"/>
              <a:gd name="adj2" fmla="val 52940"/>
            </a:avLst>
          </a:prstGeom>
          <a:gradFill rotWithShape="1">
            <a:gsLst>
              <a:gs pos="0">
                <a:srgbClr val="009FEE"/>
              </a:gs>
              <a:gs pos="100000">
                <a:srgbClr val="A3E0FF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Bottom">
              <a:rot lat="19499991" lon="0" rev="0"/>
            </a:camera>
            <a:lightRig rig="legacyFlat1" dir="t"/>
          </a:scene3d>
          <a:sp3d extrusionH="74600" prstMaterial="legacyMatte">
            <a:bevelT w="13500" h="13500" prst="angle"/>
            <a:bevelB w="13500" h="13500" prst="angle"/>
            <a:extrusionClr>
              <a:srgbClr val="B2B2B2"/>
            </a:extrusionClr>
          </a:sp3d>
        </p:spPr>
        <p:txBody>
          <a:bodyPr wrap="none" anchor="ctr">
            <a:flatTx/>
          </a:bodyPr>
          <a:lstStyle/>
          <a:p>
            <a:endParaRPr lang="ko-KR" altLang="en-US"/>
          </a:p>
        </p:txBody>
      </p:sp>
      <p:grpSp>
        <p:nvGrpSpPr>
          <p:cNvPr id="95" name="그룹 94"/>
          <p:cNvGrpSpPr/>
          <p:nvPr/>
        </p:nvGrpSpPr>
        <p:grpSpPr>
          <a:xfrm>
            <a:off x="4235060" y="4172793"/>
            <a:ext cx="2425172" cy="2568575"/>
            <a:chOff x="1792288" y="1152525"/>
            <a:chExt cx="4859337" cy="5146675"/>
          </a:xfrm>
        </p:grpSpPr>
        <p:grpSp>
          <p:nvGrpSpPr>
            <p:cNvPr id="96" name="Group 33"/>
            <p:cNvGrpSpPr>
              <a:grpSpLocks/>
            </p:cNvGrpSpPr>
            <p:nvPr/>
          </p:nvGrpSpPr>
          <p:grpSpPr bwMode="auto">
            <a:xfrm>
              <a:off x="2311400" y="1349375"/>
              <a:ext cx="4340225" cy="4949825"/>
              <a:chOff x="1292" y="663"/>
              <a:chExt cx="3063" cy="3492"/>
            </a:xfrm>
          </p:grpSpPr>
          <p:sp>
            <p:nvSpPr>
              <p:cNvPr id="105" name="AutoShape 6"/>
              <p:cNvSpPr>
                <a:spLocks noChangeArrowheads="1"/>
              </p:cNvSpPr>
              <p:nvPr/>
            </p:nvSpPr>
            <p:spPr bwMode="auto">
              <a:xfrm>
                <a:off x="1292" y="1162"/>
                <a:ext cx="2359" cy="2993"/>
              </a:xfrm>
              <a:custGeom>
                <a:avLst/>
                <a:gdLst>
                  <a:gd name="G0" fmla="+- 8241 0 0"/>
                  <a:gd name="G1" fmla="+- 21600 0 8241"/>
                  <a:gd name="G2" fmla="*/ 8241 1 2"/>
                  <a:gd name="G3" fmla="+- 21600 0 G2"/>
                  <a:gd name="G4" fmla="+/ 8241 21600 2"/>
                  <a:gd name="G5" fmla="+/ G1 0 2"/>
                  <a:gd name="G6" fmla="*/ 21600 21600 8241"/>
                  <a:gd name="G7" fmla="*/ G6 1 2"/>
                  <a:gd name="G8" fmla="+- 21600 0 G7"/>
                  <a:gd name="G9" fmla="*/ 21600 1 2"/>
                  <a:gd name="G10" fmla="+- 8241 0 G9"/>
                  <a:gd name="G11" fmla="?: G10 G8 0"/>
                  <a:gd name="G12" fmla="?: G10 G7 21600"/>
                  <a:gd name="T0" fmla="*/ 17479 w 21600"/>
                  <a:gd name="T1" fmla="*/ 10800 h 21600"/>
                  <a:gd name="T2" fmla="*/ 10800 w 21600"/>
                  <a:gd name="T3" fmla="*/ 21600 h 21600"/>
                  <a:gd name="T4" fmla="*/ 4121 w 21600"/>
                  <a:gd name="T5" fmla="*/ 10800 h 21600"/>
                  <a:gd name="T6" fmla="*/ 10800 w 21600"/>
                  <a:gd name="T7" fmla="*/ 0 h 21600"/>
                  <a:gd name="T8" fmla="*/ 5921 w 21600"/>
                  <a:gd name="T9" fmla="*/ 5921 h 21600"/>
                  <a:gd name="T10" fmla="*/ 15679 w 21600"/>
                  <a:gd name="T11" fmla="*/ 1567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8241" y="21600"/>
                    </a:lnTo>
                    <a:lnTo>
                      <a:pt x="13359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66">
                      <a:alpha val="44000"/>
                    </a:srgbClr>
                  </a:gs>
                  <a:gs pos="50000">
                    <a:srgbClr val="008000"/>
                  </a:gs>
                  <a:gs pos="100000">
                    <a:srgbClr val="66FF66">
                      <a:alpha val="44000"/>
                    </a:srgbClr>
                  </a:gs>
                </a:gsLst>
                <a:lin ang="0" scaled="1"/>
              </a:gradFill>
              <a:ln w="317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ko-KR" altLang="en-US" sz="1000"/>
              </a:p>
            </p:txBody>
          </p:sp>
          <p:sp>
            <p:nvSpPr>
              <p:cNvPr id="106" name="Oval 5"/>
              <p:cNvSpPr>
                <a:spLocks noChangeArrowheads="1"/>
              </p:cNvSpPr>
              <p:nvPr/>
            </p:nvSpPr>
            <p:spPr bwMode="auto">
              <a:xfrm>
                <a:off x="1297" y="663"/>
                <a:ext cx="2359" cy="952"/>
              </a:xfrm>
              <a:prstGeom prst="ellipse">
                <a:avLst/>
              </a:prstGeom>
              <a:gradFill rotWithShape="1">
                <a:gsLst>
                  <a:gs pos="0">
                    <a:srgbClr val="66FF66">
                      <a:alpha val="23000"/>
                    </a:srgbClr>
                  </a:gs>
                  <a:gs pos="100000">
                    <a:srgbClr val="008000"/>
                  </a:gs>
                </a:gsLst>
                <a:lin ang="5400000" scaled="1"/>
              </a:gradFill>
              <a:ln w="317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000"/>
              </a:p>
            </p:txBody>
          </p:sp>
          <p:sp>
            <p:nvSpPr>
              <p:cNvPr id="107" name="AutoShape 7"/>
              <p:cNvSpPr>
                <a:spLocks noChangeArrowheads="1"/>
              </p:cNvSpPr>
              <p:nvPr/>
            </p:nvSpPr>
            <p:spPr bwMode="auto">
              <a:xfrm>
                <a:off x="1677" y="1138"/>
                <a:ext cx="1604" cy="3017"/>
              </a:xfrm>
              <a:custGeom>
                <a:avLst/>
                <a:gdLst>
                  <a:gd name="G0" fmla="+- 8241 0 0"/>
                  <a:gd name="G1" fmla="+- 21600 0 8241"/>
                  <a:gd name="G2" fmla="*/ 8241 1 2"/>
                  <a:gd name="G3" fmla="+- 21600 0 G2"/>
                  <a:gd name="G4" fmla="+/ 8241 21600 2"/>
                  <a:gd name="G5" fmla="+/ G1 0 2"/>
                  <a:gd name="G6" fmla="*/ 21600 21600 8241"/>
                  <a:gd name="G7" fmla="*/ G6 1 2"/>
                  <a:gd name="G8" fmla="+- 21600 0 G7"/>
                  <a:gd name="G9" fmla="*/ 21600 1 2"/>
                  <a:gd name="G10" fmla="+- 8241 0 G9"/>
                  <a:gd name="G11" fmla="?: G10 G8 0"/>
                  <a:gd name="G12" fmla="?: G10 G7 21600"/>
                  <a:gd name="T0" fmla="*/ 17479 w 21600"/>
                  <a:gd name="T1" fmla="*/ 10800 h 21600"/>
                  <a:gd name="T2" fmla="*/ 10800 w 21600"/>
                  <a:gd name="T3" fmla="*/ 21600 h 21600"/>
                  <a:gd name="T4" fmla="*/ 4121 w 21600"/>
                  <a:gd name="T5" fmla="*/ 10800 h 21600"/>
                  <a:gd name="T6" fmla="*/ 10800 w 21600"/>
                  <a:gd name="T7" fmla="*/ 0 h 21600"/>
                  <a:gd name="T8" fmla="*/ 5921 w 21600"/>
                  <a:gd name="T9" fmla="*/ 5921 h 21600"/>
                  <a:gd name="T10" fmla="*/ 15679 w 21600"/>
                  <a:gd name="T11" fmla="*/ 1567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8241" y="21600"/>
                    </a:lnTo>
                    <a:lnTo>
                      <a:pt x="13359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99FF">
                      <a:alpha val="50999"/>
                    </a:srgbClr>
                  </a:gs>
                  <a:gs pos="50000">
                    <a:srgbClr val="E200E2"/>
                  </a:gs>
                  <a:gs pos="100000">
                    <a:srgbClr val="FF99FF">
                      <a:alpha val="50999"/>
                    </a:srgbClr>
                  </a:gs>
                </a:gsLst>
                <a:lin ang="0" scaled="1"/>
              </a:gradFill>
              <a:ln w="2857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ko-KR" altLang="en-US" sz="1000"/>
              </a:p>
            </p:txBody>
          </p:sp>
          <p:sp>
            <p:nvSpPr>
              <p:cNvPr id="108" name="Oval 8"/>
              <p:cNvSpPr>
                <a:spLocks noChangeArrowheads="1"/>
              </p:cNvSpPr>
              <p:nvPr/>
            </p:nvSpPr>
            <p:spPr bwMode="auto">
              <a:xfrm>
                <a:off x="1677" y="799"/>
                <a:ext cx="1604" cy="647"/>
              </a:xfrm>
              <a:prstGeom prst="ellipse">
                <a:avLst/>
              </a:prstGeom>
              <a:gradFill rotWithShape="1">
                <a:gsLst>
                  <a:gs pos="0">
                    <a:srgbClr val="FF99FF">
                      <a:alpha val="50998"/>
                    </a:srgbClr>
                  </a:gs>
                  <a:gs pos="100000">
                    <a:srgbClr val="E200E2"/>
                  </a:gs>
                </a:gsLst>
                <a:lin ang="5400000" scaled="1"/>
              </a:gradFill>
              <a:ln w="2857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000"/>
              </a:p>
            </p:txBody>
          </p:sp>
          <p:sp>
            <p:nvSpPr>
              <p:cNvPr id="109" name="Freeform 17"/>
              <p:cNvSpPr>
                <a:spLocks/>
              </p:cNvSpPr>
              <p:nvPr/>
            </p:nvSpPr>
            <p:spPr bwMode="auto">
              <a:xfrm>
                <a:off x="1539" y="786"/>
                <a:ext cx="956" cy="516"/>
              </a:xfrm>
              <a:custGeom>
                <a:avLst/>
                <a:gdLst>
                  <a:gd name="T0" fmla="*/ 276 w 956"/>
                  <a:gd name="T1" fmla="*/ 516 h 516"/>
                  <a:gd name="T2" fmla="*/ 231 w 956"/>
                  <a:gd name="T3" fmla="*/ 188 h 516"/>
                  <a:gd name="T4" fmla="*/ 956 w 956"/>
                  <a:gd name="T5" fmla="*/ 14 h 516"/>
                  <a:gd name="T6" fmla="*/ 956 w 956"/>
                  <a:gd name="T7" fmla="*/ 285 h 516"/>
                  <a:gd name="T8" fmla="*/ 276 w 956"/>
                  <a:gd name="T9" fmla="*/ 516 h 5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6"/>
                  <a:gd name="T16" fmla="*/ 0 h 516"/>
                  <a:gd name="T17" fmla="*/ 956 w 956"/>
                  <a:gd name="T18" fmla="*/ 516 h 5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6" h="516">
                    <a:moveTo>
                      <a:pt x="276" y="516"/>
                    </a:moveTo>
                    <a:cubicBezTo>
                      <a:pt x="276" y="516"/>
                      <a:pt x="0" y="372"/>
                      <a:pt x="231" y="188"/>
                    </a:cubicBezTo>
                    <a:cubicBezTo>
                      <a:pt x="491" y="0"/>
                      <a:pt x="956" y="14"/>
                      <a:pt x="956" y="14"/>
                    </a:cubicBezTo>
                    <a:lnTo>
                      <a:pt x="956" y="285"/>
                    </a:lnTo>
                    <a:lnTo>
                      <a:pt x="276" y="516"/>
                    </a:lnTo>
                    <a:close/>
                  </a:path>
                </a:pathLst>
              </a:custGeom>
              <a:solidFill>
                <a:srgbClr val="33CCFF">
                  <a:alpha val="56078"/>
                </a:srgbClr>
              </a:soli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000"/>
              </a:p>
            </p:txBody>
          </p:sp>
          <p:sp>
            <p:nvSpPr>
              <p:cNvPr id="110" name="Freeform 18"/>
              <p:cNvSpPr>
                <a:spLocks/>
              </p:cNvSpPr>
              <p:nvPr/>
            </p:nvSpPr>
            <p:spPr bwMode="auto">
              <a:xfrm>
                <a:off x="1815" y="1071"/>
                <a:ext cx="1343" cy="384"/>
              </a:xfrm>
              <a:custGeom>
                <a:avLst/>
                <a:gdLst>
                  <a:gd name="T0" fmla="*/ 0 w 1343"/>
                  <a:gd name="T1" fmla="*/ 231 h 384"/>
                  <a:gd name="T2" fmla="*/ 681 w 1343"/>
                  <a:gd name="T3" fmla="*/ 0 h 384"/>
                  <a:gd name="T4" fmla="*/ 1343 w 1343"/>
                  <a:gd name="T5" fmla="*/ 225 h 384"/>
                  <a:gd name="T6" fmla="*/ 681 w 1343"/>
                  <a:gd name="T7" fmla="*/ 377 h 384"/>
                  <a:gd name="T8" fmla="*/ 0 w 1343"/>
                  <a:gd name="T9" fmla="*/ 231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43"/>
                  <a:gd name="T16" fmla="*/ 0 h 384"/>
                  <a:gd name="T17" fmla="*/ 1343 w 1343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43" h="384">
                    <a:moveTo>
                      <a:pt x="0" y="231"/>
                    </a:moveTo>
                    <a:cubicBezTo>
                      <a:pt x="340" y="115"/>
                      <a:pt x="681" y="0"/>
                      <a:pt x="681" y="0"/>
                    </a:cubicBezTo>
                    <a:cubicBezTo>
                      <a:pt x="681" y="0"/>
                      <a:pt x="1012" y="112"/>
                      <a:pt x="1343" y="225"/>
                    </a:cubicBezTo>
                    <a:cubicBezTo>
                      <a:pt x="1119" y="375"/>
                      <a:pt x="681" y="377"/>
                      <a:pt x="681" y="377"/>
                    </a:cubicBezTo>
                    <a:cubicBezTo>
                      <a:pt x="681" y="377"/>
                      <a:pt x="255" y="384"/>
                      <a:pt x="0" y="231"/>
                    </a:cubicBezTo>
                    <a:close/>
                  </a:path>
                </a:pathLst>
              </a:custGeom>
              <a:solidFill>
                <a:srgbClr val="FFFF00">
                  <a:alpha val="56078"/>
                </a:srgbClr>
              </a:soli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000"/>
              </a:p>
            </p:txBody>
          </p:sp>
          <p:sp>
            <p:nvSpPr>
              <p:cNvPr id="111" name="Freeform 19"/>
              <p:cNvSpPr>
                <a:spLocks/>
              </p:cNvSpPr>
              <p:nvPr/>
            </p:nvSpPr>
            <p:spPr bwMode="auto">
              <a:xfrm>
                <a:off x="2495" y="800"/>
                <a:ext cx="909" cy="495"/>
              </a:xfrm>
              <a:custGeom>
                <a:avLst/>
                <a:gdLst>
                  <a:gd name="T0" fmla="*/ 663 w 909"/>
                  <a:gd name="T1" fmla="*/ 495 h 495"/>
                  <a:gd name="T2" fmla="*/ 708 w 909"/>
                  <a:gd name="T3" fmla="*/ 180 h 495"/>
                  <a:gd name="T4" fmla="*/ 0 w 909"/>
                  <a:gd name="T5" fmla="*/ 0 h 495"/>
                  <a:gd name="T6" fmla="*/ 0 w 909"/>
                  <a:gd name="T7" fmla="*/ 270 h 495"/>
                  <a:gd name="T8" fmla="*/ 663 w 909"/>
                  <a:gd name="T9" fmla="*/ 495 h 4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9"/>
                  <a:gd name="T16" fmla="*/ 0 h 495"/>
                  <a:gd name="T17" fmla="*/ 909 w 909"/>
                  <a:gd name="T18" fmla="*/ 495 h 4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9" h="495">
                    <a:moveTo>
                      <a:pt x="663" y="495"/>
                    </a:moveTo>
                    <a:cubicBezTo>
                      <a:pt x="663" y="495"/>
                      <a:pt x="909" y="358"/>
                      <a:pt x="708" y="180"/>
                    </a:cubicBezTo>
                    <a:cubicBezTo>
                      <a:pt x="708" y="180"/>
                      <a:pt x="502" y="4"/>
                      <a:pt x="0" y="0"/>
                    </a:cubicBezTo>
                    <a:cubicBezTo>
                      <a:pt x="0" y="135"/>
                      <a:pt x="0" y="270"/>
                      <a:pt x="0" y="270"/>
                    </a:cubicBezTo>
                    <a:lnTo>
                      <a:pt x="663" y="495"/>
                    </a:lnTo>
                    <a:close/>
                  </a:path>
                </a:pathLst>
              </a:custGeom>
              <a:solidFill>
                <a:srgbClr val="FF00FF">
                  <a:alpha val="56078"/>
                </a:srgbClr>
              </a:soli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000"/>
              </a:p>
            </p:txBody>
          </p:sp>
          <p:sp>
            <p:nvSpPr>
              <p:cNvPr id="112" name="Freeform 29"/>
              <p:cNvSpPr>
                <a:spLocks/>
              </p:cNvSpPr>
              <p:nvPr/>
            </p:nvSpPr>
            <p:spPr bwMode="auto">
              <a:xfrm>
                <a:off x="1359" y="1388"/>
                <a:ext cx="2996" cy="885"/>
              </a:xfrm>
              <a:custGeom>
                <a:avLst/>
                <a:gdLst>
                  <a:gd name="T0" fmla="*/ 147 w 2865"/>
                  <a:gd name="T1" fmla="*/ 404 h 885"/>
                  <a:gd name="T2" fmla="*/ 533 w 2865"/>
                  <a:gd name="T3" fmla="*/ 618 h 885"/>
                  <a:gd name="T4" fmla="*/ 1356 w 2865"/>
                  <a:gd name="T5" fmla="*/ 582 h 885"/>
                  <a:gd name="T6" fmla="*/ 2931 w 2865"/>
                  <a:gd name="T7" fmla="*/ 87 h 885"/>
                  <a:gd name="T8" fmla="*/ 3426 w 2865"/>
                  <a:gd name="T9" fmla="*/ 0 h 885"/>
                  <a:gd name="T10" fmla="*/ 1753 w 2865"/>
                  <a:gd name="T11" fmla="*/ 702 h 885"/>
                  <a:gd name="T12" fmla="*/ 171 w 2865"/>
                  <a:gd name="T13" fmla="*/ 663 h 885"/>
                  <a:gd name="T14" fmla="*/ 49 w 2865"/>
                  <a:gd name="T15" fmla="*/ 522 h 885"/>
                  <a:gd name="T16" fmla="*/ 110 w 2865"/>
                  <a:gd name="T17" fmla="*/ 300 h 885"/>
                  <a:gd name="T18" fmla="*/ 147 w 2865"/>
                  <a:gd name="T19" fmla="*/ 404 h 8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65"/>
                  <a:gd name="T31" fmla="*/ 0 h 885"/>
                  <a:gd name="T32" fmla="*/ 2865 w 2865"/>
                  <a:gd name="T33" fmla="*/ 885 h 88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65" h="885">
                    <a:moveTo>
                      <a:pt x="123" y="404"/>
                    </a:moveTo>
                    <a:cubicBezTo>
                      <a:pt x="123" y="404"/>
                      <a:pt x="129" y="567"/>
                      <a:pt x="447" y="618"/>
                    </a:cubicBezTo>
                    <a:cubicBezTo>
                      <a:pt x="735" y="657"/>
                      <a:pt x="1134" y="582"/>
                      <a:pt x="1134" y="582"/>
                    </a:cubicBezTo>
                    <a:cubicBezTo>
                      <a:pt x="1134" y="582"/>
                      <a:pt x="2175" y="408"/>
                      <a:pt x="2451" y="87"/>
                    </a:cubicBezTo>
                    <a:cubicBezTo>
                      <a:pt x="2451" y="87"/>
                      <a:pt x="2658" y="43"/>
                      <a:pt x="2865" y="0"/>
                    </a:cubicBezTo>
                    <a:cubicBezTo>
                      <a:pt x="2511" y="519"/>
                      <a:pt x="1466" y="702"/>
                      <a:pt x="1466" y="702"/>
                    </a:cubicBezTo>
                    <a:cubicBezTo>
                      <a:pt x="1466" y="702"/>
                      <a:pt x="408" y="885"/>
                      <a:pt x="143" y="663"/>
                    </a:cubicBezTo>
                    <a:cubicBezTo>
                      <a:pt x="57" y="585"/>
                      <a:pt x="41" y="522"/>
                      <a:pt x="41" y="522"/>
                    </a:cubicBezTo>
                    <a:cubicBezTo>
                      <a:pt x="41" y="522"/>
                      <a:pt x="0" y="408"/>
                      <a:pt x="92" y="300"/>
                    </a:cubicBezTo>
                    <a:cubicBezTo>
                      <a:pt x="107" y="352"/>
                      <a:pt x="123" y="404"/>
                      <a:pt x="123" y="40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99FF66"/>
                  </a:gs>
                  <a:gs pos="100000">
                    <a:schemeClr val="bg1">
                      <a:alpha val="43999"/>
                    </a:schemeClr>
                  </a:gs>
                </a:gsLst>
                <a:lin ang="189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000"/>
              </a:p>
            </p:txBody>
          </p:sp>
          <p:sp>
            <p:nvSpPr>
              <p:cNvPr id="113" name="Freeform 30"/>
              <p:cNvSpPr>
                <a:spLocks/>
              </p:cNvSpPr>
              <p:nvPr/>
            </p:nvSpPr>
            <p:spPr bwMode="auto">
              <a:xfrm>
                <a:off x="1588" y="2146"/>
                <a:ext cx="2524" cy="778"/>
              </a:xfrm>
              <a:custGeom>
                <a:avLst/>
                <a:gdLst>
                  <a:gd name="T0" fmla="*/ 74 w 2865"/>
                  <a:gd name="T1" fmla="*/ 241 h 885"/>
                  <a:gd name="T2" fmla="*/ 270 w 2865"/>
                  <a:gd name="T3" fmla="*/ 368 h 885"/>
                  <a:gd name="T4" fmla="*/ 683 w 2865"/>
                  <a:gd name="T5" fmla="*/ 348 h 885"/>
                  <a:gd name="T6" fmla="*/ 1477 w 2865"/>
                  <a:gd name="T7" fmla="*/ 52 h 885"/>
                  <a:gd name="T8" fmla="*/ 1726 w 2865"/>
                  <a:gd name="T9" fmla="*/ 0 h 885"/>
                  <a:gd name="T10" fmla="*/ 884 w 2865"/>
                  <a:gd name="T11" fmla="*/ 418 h 885"/>
                  <a:gd name="T12" fmla="*/ 86 w 2865"/>
                  <a:gd name="T13" fmla="*/ 396 h 885"/>
                  <a:gd name="T14" fmla="*/ 25 w 2865"/>
                  <a:gd name="T15" fmla="*/ 312 h 885"/>
                  <a:gd name="T16" fmla="*/ 56 w 2865"/>
                  <a:gd name="T17" fmla="*/ 179 h 885"/>
                  <a:gd name="T18" fmla="*/ 74 w 2865"/>
                  <a:gd name="T19" fmla="*/ 241 h 8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65"/>
                  <a:gd name="T31" fmla="*/ 0 h 885"/>
                  <a:gd name="T32" fmla="*/ 2865 w 2865"/>
                  <a:gd name="T33" fmla="*/ 885 h 88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65" h="885">
                    <a:moveTo>
                      <a:pt x="123" y="404"/>
                    </a:moveTo>
                    <a:cubicBezTo>
                      <a:pt x="123" y="404"/>
                      <a:pt x="129" y="567"/>
                      <a:pt x="447" y="618"/>
                    </a:cubicBezTo>
                    <a:cubicBezTo>
                      <a:pt x="735" y="657"/>
                      <a:pt x="1134" y="582"/>
                      <a:pt x="1134" y="582"/>
                    </a:cubicBezTo>
                    <a:cubicBezTo>
                      <a:pt x="1134" y="582"/>
                      <a:pt x="2175" y="408"/>
                      <a:pt x="2451" y="87"/>
                    </a:cubicBezTo>
                    <a:cubicBezTo>
                      <a:pt x="2451" y="87"/>
                      <a:pt x="2658" y="43"/>
                      <a:pt x="2865" y="0"/>
                    </a:cubicBezTo>
                    <a:cubicBezTo>
                      <a:pt x="2511" y="519"/>
                      <a:pt x="1466" y="702"/>
                      <a:pt x="1466" y="702"/>
                    </a:cubicBezTo>
                    <a:cubicBezTo>
                      <a:pt x="1466" y="702"/>
                      <a:pt x="408" y="885"/>
                      <a:pt x="143" y="663"/>
                    </a:cubicBezTo>
                    <a:cubicBezTo>
                      <a:pt x="57" y="585"/>
                      <a:pt x="41" y="522"/>
                      <a:pt x="41" y="522"/>
                    </a:cubicBezTo>
                    <a:cubicBezTo>
                      <a:pt x="41" y="522"/>
                      <a:pt x="0" y="408"/>
                      <a:pt x="92" y="300"/>
                    </a:cubicBezTo>
                    <a:cubicBezTo>
                      <a:pt x="107" y="352"/>
                      <a:pt x="123" y="404"/>
                      <a:pt x="123" y="40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99FF66"/>
                  </a:gs>
                  <a:gs pos="100000">
                    <a:schemeClr val="bg1">
                      <a:alpha val="43999"/>
                    </a:schemeClr>
                  </a:gs>
                </a:gsLst>
                <a:lin ang="189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000"/>
              </a:p>
            </p:txBody>
          </p:sp>
          <p:sp>
            <p:nvSpPr>
              <p:cNvPr id="114" name="Freeform 31"/>
              <p:cNvSpPr>
                <a:spLocks/>
              </p:cNvSpPr>
              <p:nvPr/>
            </p:nvSpPr>
            <p:spPr bwMode="auto">
              <a:xfrm>
                <a:off x="1798" y="2840"/>
                <a:ext cx="2168" cy="668"/>
              </a:xfrm>
              <a:custGeom>
                <a:avLst/>
                <a:gdLst>
                  <a:gd name="T0" fmla="*/ 40 w 2865"/>
                  <a:gd name="T1" fmla="*/ 131 h 885"/>
                  <a:gd name="T2" fmla="*/ 147 w 2865"/>
                  <a:gd name="T3" fmla="*/ 201 h 885"/>
                  <a:gd name="T4" fmla="*/ 372 w 2865"/>
                  <a:gd name="T5" fmla="*/ 189 h 885"/>
                  <a:gd name="T6" fmla="*/ 804 w 2865"/>
                  <a:gd name="T7" fmla="*/ 29 h 885"/>
                  <a:gd name="T8" fmla="*/ 940 w 2865"/>
                  <a:gd name="T9" fmla="*/ 0 h 885"/>
                  <a:gd name="T10" fmla="*/ 481 w 2865"/>
                  <a:gd name="T11" fmla="*/ 228 h 885"/>
                  <a:gd name="T12" fmla="*/ 47 w 2865"/>
                  <a:gd name="T13" fmla="*/ 215 h 885"/>
                  <a:gd name="T14" fmla="*/ 13 w 2865"/>
                  <a:gd name="T15" fmla="*/ 169 h 885"/>
                  <a:gd name="T16" fmla="*/ 30 w 2865"/>
                  <a:gd name="T17" fmla="*/ 97 h 885"/>
                  <a:gd name="T18" fmla="*/ 40 w 2865"/>
                  <a:gd name="T19" fmla="*/ 131 h 8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65"/>
                  <a:gd name="T31" fmla="*/ 0 h 885"/>
                  <a:gd name="T32" fmla="*/ 2865 w 2865"/>
                  <a:gd name="T33" fmla="*/ 885 h 88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65" h="885">
                    <a:moveTo>
                      <a:pt x="123" y="404"/>
                    </a:moveTo>
                    <a:cubicBezTo>
                      <a:pt x="123" y="404"/>
                      <a:pt x="129" y="567"/>
                      <a:pt x="447" y="618"/>
                    </a:cubicBezTo>
                    <a:cubicBezTo>
                      <a:pt x="735" y="657"/>
                      <a:pt x="1134" y="582"/>
                      <a:pt x="1134" y="582"/>
                    </a:cubicBezTo>
                    <a:cubicBezTo>
                      <a:pt x="1134" y="582"/>
                      <a:pt x="2175" y="408"/>
                      <a:pt x="2451" y="87"/>
                    </a:cubicBezTo>
                    <a:cubicBezTo>
                      <a:pt x="2451" y="87"/>
                      <a:pt x="2658" y="43"/>
                      <a:pt x="2865" y="0"/>
                    </a:cubicBezTo>
                    <a:cubicBezTo>
                      <a:pt x="2511" y="519"/>
                      <a:pt x="1466" y="702"/>
                      <a:pt x="1466" y="702"/>
                    </a:cubicBezTo>
                    <a:cubicBezTo>
                      <a:pt x="1466" y="702"/>
                      <a:pt x="408" y="885"/>
                      <a:pt x="143" y="663"/>
                    </a:cubicBezTo>
                    <a:cubicBezTo>
                      <a:pt x="57" y="585"/>
                      <a:pt x="41" y="522"/>
                      <a:pt x="41" y="522"/>
                    </a:cubicBezTo>
                    <a:cubicBezTo>
                      <a:pt x="41" y="522"/>
                      <a:pt x="0" y="408"/>
                      <a:pt x="92" y="300"/>
                    </a:cubicBezTo>
                    <a:cubicBezTo>
                      <a:pt x="107" y="352"/>
                      <a:pt x="123" y="404"/>
                      <a:pt x="123" y="40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99FF66"/>
                  </a:gs>
                  <a:gs pos="100000">
                    <a:schemeClr val="bg1">
                      <a:alpha val="43999"/>
                    </a:schemeClr>
                  </a:gs>
                </a:gsLst>
                <a:lin ang="189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000"/>
              </a:p>
            </p:txBody>
          </p:sp>
          <p:sp>
            <p:nvSpPr>
              <p:cNvPr id="115" name="Freeform 32"/>
              <p:cNvSpPr>
                <a:spLocks/>
              </p:cNvSpPr>
              <p:nvPr/>
            </p:nvSpPr>
            <p:spPr bwMode="auto">
              <a:xfrm>
                <a:off x="2000" y="3523"/>
                <a:ext cx="1756" cy="542"/>
              </a:xfrm>
              <a:custGeom>
                <a:avLst/>
                <a:gdLst>
                  <a:gd name="T0" fmla="*/ 17 w 2865"/>
                  <a:gd name="T1" fmla="*/ 56 h 885"/>
                  <a:gd name="T2" fmla="*/ 63 w 2865"/>
                  <a:gd name="T3" fmla="*/ 86 h 885"/>
                  <a:gd name="T4" fmla="*/ 160 w 2865"/>
                  <a:gd name="T5" fmla="*/ 82 h 885"/>
                  <a:gd name="T6" fmla="*/ 346 w 2865"/>
                  <a:gd name="T7" fmla="*/ 12 h 885"/>
                  <a:gd name="T8" fmla="*/ 404 w 2865"/>
                  <a:gd name="T9" fmla="*/ 0 h 885"/>
                  <a:gd name="T10" fmla="*/ 207 w 2865"/>
                  <a:gd name="T11" fmla="*/ 99 h 885"/>
                  <a:gd name="T12" fmla="*/ 20 w 2865"/>
                  <a:gd name="T13" fmla="*/ 93 h 885"/>
                  <a:gd name="T14" fmla="*/ 6 w 2865"/>
                  <a:gd name="T15" fmla="*/ 73 h 885"/>
                  <a:gd name="T16" fmla="*/ 13 w 2865"/>
                  <a:gd name="T17" fmla="*/ 42 h 885"/>
                  <a:gd name="T18" fmla="*/ 17 w 2865"/>
                  <a:gd name="T19" fmla="*/ 56 h 8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65"/>
                  <a:gd name="T31" fmla="*/ 0 h 885"/>
                  <a:gd name="T32" fmla="*/ 2865 w 2865"/>
                  <a:gd name="T33" fmla="*/ 885 h 88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65" h="885">
                    <a:moveTo>
                      <a:pt x="123" y="404"/>
                    </a:moveTo>
                    <a:cubicBezTo>
                      <a:pt x="123" y="404"/>
                      <a:pt x="129" y="567"/>
                      <a:pt x="447" y="618"/>
                    </a:cubicBezTo>
                    <a:cubicBezTo>
                      <a:pt x="735" y="657"/>
                      <a:pt x="1134" y="582"/>
                      <a:pt x="1134" y="582"/>
                    </a:cubicBezTo>
                    <a:cubicBezTo>
                      <a:pt x="1134" y="582"/>
                      <a:pt x="2175" y="408"/>
                      <a:pt x="2451" y="87"/>
                    </a:cubicBezTo>
                    <a:cubicBezTo>
                      <a:pt x="2451" y="87"/>
                      <a:pt x="2658" y="43"/>
                      <a:pt x="2865" y="0"/>
                    </a:cubicBezTo>
                    <a:cubicBezTo>
                      <a:pt x="2511" y="519"/>
                      <a:pt x="1466" y="702"/>
                      <a:pt x="1466" y="702"/>
                    </a:cubicBezTo>
                    <a:cubicBezTo>
                      <a:pt x="1466" y="702"/>
                      <a:pt x="408" y="885"/>
                      <a:pt x="143" y="663"/>
                    </a:cubicBezTo>
                    <a:cubicBezTo>
                      <a:pt x="57" y="585"/>
                      <a:pt x="41" y="522"/>
                      <a:pt x="41" y="522"/>
                    </a:cubicBezTo>
                    <a:cubicBezTo>
                      <a:pt x="41" y="522"/>
                      <a:pt x="0" y="408"/>
                      <a:pt x="92" y="300"/>
                    </a:cubicBezTo>
                    <a:cubicBezTo>
                      <a:pt x="107" y="352"/>
                      <a:pt x="123" y="404"/>
                      <a:pt x="123" y="40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99FF66"/>
                  </a:gs>
                  <a:gs pos="100000">
                    <a:schemeClr val="bg1">
                      <a:alpha val="43999"/>
                    </a:schemeClr>
                  </a:gs>
                </a:gsLst>
                <a:lin ang="189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000"/>
              </a:p>
            </p:txBody>
          </p:sp>
        </p:grpSp>
        <p:sp>
          <p:nvSpPr>
            <p:cNvPr id="97" name="Freeform 34"/>
            <p:cNvSpPr>
              <a:spLocks/>
            </p:cNvSpPr>
            <p:nvPr/>
          </p:nvSpPr>
          <p:spPr bwMode="auto">
            <a:xfrm flipH="1">
              <a:off x="1792288" y="1152525"/>
              <a:ext cx="935037" cy="676275"/>
            </a:xfrm>
            <a:custGeom>
              <a:avLst/>
              <a:gdLst>
                <a:gd name="T0" fmla="*/ 2147483647 w 589"/>
                <a:gd name="T1" fmla="*/ 2147483647 h 426"/>
                <a:gd name="T2" fmla="*/ 2147483647 w 589"/>
                <a:gd name="T3" fmla="*/ 0 h 426"/>
                <a:gd name="T4" fmla="*/ 0 w 589"/>
                <a:gd name="T5" fmla="*/ 2147483647 h 426"/>
                <a:gd name="T6" fmla="*/ 0 60000 65536"/>
                <a:gd name="T7" fmla="*/ 0 60000 65536"/>
                <a:gd name="T8" fmla="*/ 0 60000 65536"/>
                <a:gd name="T9" fmla="*/ 0 w 589"/>
                <a:gd name="T10" fmla="*/ 0 h 426"/>
                <a:gd name="T11" fmla="*/ 589 w 589"/>
                <a:gd name="T12" fmla="*/ 426 h 4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89" h="426">
                  <a:moveTo>
                    <a:pt x="589" y="3"/>
                  </a:moveTo>
                  <a:lnTo>
                    <a:pt x="297" y="0"/>
                  </a:lnTo>
                  <a:lnTo>
                    <a:pt x="0" y="426"/>
                  </a:lnTo>
                </a:path>
              </a:pathLst>
            </a:custGeom>
            <a:noFill/>
            <a:ln w="31750">
              <a:solidFill>
                <a:srgbClr val="5F5F5F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 sz="1000"/>
            </a:p>
          </p:txBody>
        </p:sp>
        <p:sp>
          <p:nvSpPr>
            <p:cNvPr id="98" name="Text Box 39"/>
            <p:cNvSpPr txBox="1">
              <a:spLocks noChangeArrowheads="1"/>
            </p:cNvSpPr>
            <p:nvPr/>
          </p:nvSpPr>
          <p:spPr bwMode="auto">
            <a:xfrm>
              <a:off x="3995738" y="1628774"/>
              <a:ext cx="1022350" cy="493355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0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99" name="Text Box 40"/>
            <p:cNvSpPr txBox="1">
              <a:spLocks noChangeArrowheads="1"/>
            </p:cNvSpPr>
            <p:nvPr/>
          </p:nvSpPr>
          <p:spPr bwMode="auto">
            <a:xfrm>
              <a:off x="2987674" y="1628774"/>
              <a:ext cx="1022350" cy="493355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000" dirty="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100" name="Text Box 41"/>
            <p:cNvSpPr txBox="1">
              <a:spLocks noChangeArrowheads="1"/>
            </p:cNvSpPr>
            <p:nvPr/>
          </p:nvSpPr>
          <p:spPr bwMode="auto">
            <a:xfrm>
              <a:off x="3492501" y="1989137"/>
              <a:ext cx="1022350" cy="493355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0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101" name="Freeform 50"/>
            <p:cNvSpPr>
              <a:spLocks/>
            </p:cNvSpPr>
            <p:nvPr/>
          </p:nvSpPr>
          <p:spPr bwMode="auto">
            <a:xfrm>
              <a:off x="5972175" y="2311400"/>
              <a:ext cx="482600" cy="469900"/>
            </a:xfrm>
            <a:custGeom>
              <a:avLst/>
              <a:gdLst>
                <a:gd name="T0" fmla="*/ 0 w 304"/>
                <a:gd name="T1" fmla="*/ 2147483647 h 296"/>
                <a:gd name="T2" fmla="*/ 2147483647 w 304"/>
                <a:gd name="T3" fmla="*/ 0 h 296"/>
                <a:gd name="T4" fmla="*/ 2147483647 w 304"/>
                <a:gd name="T5" fmla="*/ 0 h 296"/>
                <a:gd name="T6" fmla="*/ 0 60000 65536"/>
                <a:gd name="T7" fmla="*/ 0 60000 65536"/>
                <a:gd name="T8" fmla="*/ 0 60000 65536"/>
                <a:gd name="T9" fmla="*/ 0 w 304"/>
                <a:gd name="T10" fmla="*/ 0 h 296"/>
                <a:gd name="T11" fmla="*/ 304 w 304"/>
                <a:gd name="T12" fmla="*/ 296 h 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296">
                  <a:moveTo>
                    <a:pt x="0" y="296"/>
                  </a:moveTo>
                  <a:lnTo>
                    <a:pt x="144" y="0"/>
                  </a:lnTo>
                  <a:lnTo>
                    <a:pt x="304" y="0"/>
                  </a:lnTo>
                </a:path>
              </a:pathLst>
            </a:custGeom>
            <a:noFill/>
            <a:ln w="31750">
              <a:solidFill>
                <a:srgbClr val="5C5C5C"/>
              </a:solidFill>
              <a:prstDash val="sysDot"/>
              <a:round/>
              <a:headEnd type="triangle" w="med" len="med"/>
              <a:tailEnd type="oval" w="med" len="med"/>
            </a:ln>
          </p:spPr>
          <p:txBody>
            <a:bodyPr wrap="none" anchor="ctr"/>
            <a:lstStyle/>
            <a:p>
              <a:endParaRPr lang="ko-KR" altLang="en-US" sz="1000"/>
            </a:p>
          </p:txBody>
        </p:sp>
        <p:sp>
          <p:nvSpPr>
            <p:cNvPr id="102" name="Freeform 53"/>
            <p:cNvSpPr>
              <a:spLocks/>
            </p:cNvSpPr>
            <p:nvPr/>
          </p:nvSpPr>
          <p:spPr bwMode="auto">
            <a:xfrm>
              <a:off x="5829300" y="3251200"/>
              <a:ext cx="482600" cy="469900"/>
            </a:xfrm>
            <a:custGeom>
              <a:avLst/>
              <a:gdLst>
                <a:gd name="T0" fmla="*/ 0 w 304"/>
                <a:gd name="T1" fmla="*/ 2147483647 h 296"/>
                <a:gd name="T2" fmla="*/ 2147483647 w 304"/>
                <a:gd name="T3" fmla="*/ 0 h 296"/>
                <a:gd name="T4" fmla="*/ 2147483647 w 304"/>
                <a:gd name="T5" fmla="*/ 0 h 296"/>
                <a:gd name="T6" fmla="*/ 0 60000 65536"/>
                <a:gd name="T7" fmla="*/ 0 60000 65536"/>
                <a:gd name="T8" fmla="*/ 0 60000 65536"/>
                <a:gd name="T9" fmla="*/ 0 w 304"/>
                <a:gd name="T10" fmla="*/ 0 h 296"/>
                <a:gd name="T11" fmla="*/ 304 w 304"/>
                <a:gd name="T12" fmla="*/ 296 h 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296">
                  <a:moveTo>
                    <a:pt x="0" y="296"/>
                  </a:moveTo>
                  <a:lnTo>
                    <a:pt x="144" y="0"/>
                  </a:lnTo>
                  <a:lnTo>
                    <a:pt x="304" y="0"/>
                  </a:lnTo>
                </a:path>
              </a:pathLst>
            </a:custGeom>
            <a:noFill/>
            <a:ln w="31750">
              <a:solidFill>
                <a:srgbClr val="5C5C5C"/>
              </a:solidFill>
              <a:prstDash val="sysDot"/>
              <a:round/>
              <a:headEnd type="triangle" w="med" len="med"/>
              <a:tailEnd type="oval" w="med" len="med"/>
            </a:ln>
          </p:spPr>
          <p:txBody>
            <a:bodyPr wrap="none" anchor="ctr"/>
            <a:lstStyle/>
            <a:p>
              <a:endParaRPr lang="ko-KR" altLang="en-US" sz="1000"/>
            </a:p>
          </p:txBody>
        </p:sp>
        <p:sp>
          <p:nvSpPr>
            <p:cNvPr id="103" name="Freeform 55"/>
            <p:cNvSpPr>
              <a:spLocks/>
            </p:cNvSpPr>
            <p:nvPr/>
          </p:nvSpPr>
          <p:spPr bwMode="auto">
            <a:xfrm>
              <a:off x="5684838" y="4187825"/>
              <a:ext cx="482600" cy="469900"/>
            </a:xfrm>
            <a:custGeom>
              <a:avLst/>
              <a:gdLst>
                <a:gd name="T0" fmla="*/ 0 w 304"/>
                <a:gd name="T1" fmla="*/ 2147483647 h 296"/>
                <a:gd name="T2" fmla="*/ 2147483647 w 304"/>
                <a:gd name="T3" fmla="*/ 0 h 296"/>
                <a:gd name="T4" fmla="*/ 2147483647 w 304"/>
                <a:gd name="T5" fmla="*/ 0 h 296"/>
                <a:gd name="T6" fmla="*/ 0 60000 65536"/>
                <a:gd name="T7" fmla="*/ 0 60000 65536"/>
                <a:gd name="T8" fmla="*/ 0 60000 65536"/>
                <a:gd name="T9" fmla="*/ 0 w 304"/>
                <a:gd name="T10" fmla="*/ 0 h 296"/>
                <a:gd name="T11" fmla="*/ 304 w 304"/>
                <a:gd name="T12" fmla="*/ 296 h 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296">
                  <a:moveTo>
                    <a:pt x="0" y="296"/>
                  </a:moveTo>
                  <a:lnTo>
                    <a:pt x="144" y="0"/>
                  </a:lnTo>
                  <a:lnTo>
                    <a:pt x="304" y="0"/>
                  </a:lnTo>
                </a:path>
              </a:pathLst>
            </a:custGeom>
            <a:noFill/>
            <a:ln w="31750">
              <a:solidFill>
                <a:srgbClr val="5C5C5C"/>
              </a:solidFill>
              <a:prstDash val="sysDot"/>
              <a:round/>
              <a:headEnd type="triangle" w="med" len="med"/>
              <a:tailEnd type="oval" w="med" len="med"/>
            </a:ln>
          </p:spPr>
          <p:txBody>
            <a:bodyPr wrap="none" anchor="ctr"/>
            <a:lstStyle/>
            <a:p>
              <a:endParaRPr lang="ko-KR" altLang="en-US" sz="1000"/>
            </a:p>
          </p:txBody>
        </p:sp>
        <p:sp>
          <p:nvSpPr>
            <p:cNvPr id="104" name="Freeform 57"/>
            <p:cNvSpPr>
              <a:spLocks/>
            </p:cNvSpPr>
            <p:nvPr/>
          </p:nvSpPr>
          <p:spPr bwMode="auto">
            <a:xfrm>
              <a:off x="5468938" y="5124450"/>
              <a:ext cx="482600" cy="469900"/>
            </a:xfrm>
            <a:custGeom>
              <a:avLst/>
              <a:gdLst>
                <a:gd name="T0" fmla="*/ 0 w 304"/>
                <a:gd name="T1" fmla="*/ 2147483647 h 296"/>
                <a:gd name="T2" fmla="*/ 2147483647 w 304"/>
                <a:gd name="T3" fmla="*/ 0 h 296"/>
                <a:gd name="T4" fmla="*/ 2147483647 w 304"/>
                <a:gd name="T5" fmla="*/ 0 h 296"/>
                <a:gd name="T6" fmla="*/ 0 60000 65536"/>
                <a:gd name="T7" fmla="*/ 0 60000 65536"/>
                <a:gd name="T8" fmla="*/ 0 60000 65536"/>
                <a:gd name="T9" fmla="*/ 0 w 304"/>
                <a:gd name="T10" fmla="*/ 0 h 296"/>
                <a:gd name="T11" fmla="*/ 304 w 304"/>
                <a:gd name="T12" fmla="*/ 296 h 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296">
                  <a:moveTo>
                    <a:pt x="0" y="296"/>
                  </a:moveTo>
                  <a:lnTo>
                    <a:pt x="144" y="0"/>
                  </a:lnTo>
                  <a:lnTo>
                    <a:pt x="304" y="0"/>
                  </a:lnTo>
                </a:path>
              </a:pathLst>
            </a:custGeom>
            <a:noFill/>
            <a:ln w="31750">
              <a:solidFill>
                <a:srgbClr val="5C5C5C"/>
              </a:solidFill>
              <a:prstDash val="sysDot"/>
              <a:round/>
              <a:headEnd type="triangle" w="med" len="med"/>
              <a:tailEnd type="oval" w="med" len="med"/>
            </a:ln>
          </p:spPr>
          <p:txBody>
            <a:bodyPr wrap="none" anchor="ctr"/>
            <a:lstStyle/>
            <a:p>
              <a:endParaRPr lang="ko-KR" altLang="en-US" sz="1000"/>
            </a:p>
          </p:txBody>
        </p:sp>
      </p:grpSp>
    </p:spTree>
    <p:extLst>
      <p:ext uri="{BB962C8B-B14F-4D97-AF65-F5344CB8AC3E}">
        <p14:creationId xmlns:p14="http://schemas.microsoft.com/office/powerpoint/2010/main" val="31651666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14"/>
          <p:cNvGrpSpPr/>
          <p:nvPr/>
        </p:nvGrpSpPr>
        <p:grpSpPr>
          <a:xfrm>
            <a:off x="387445" y="260648"/>
            <a:ext cx="4645895" cy="2667011"/>
            <a:chOff x="0" y="1447800"/>
            <a:chExt cx="9144000" cy="5029200"/>
          </a:xfrm>
        </p:grpSpPr>
        <p:sp>
          <p:nvSpPr>
            <p:cNvPr id="5" name="오각형 4"/>
            <p:cNvSpPr/>
            <p:nvPr/>
          </p:nvSpPr>
          <p:spPr>
            <a:xfrm>
              <a:off x="0" y="5257800"/>
              <a:ext cx="9144000" cy="990600"/>
            </a:xfrm>
            <a:prstGeom prst="homePlate">
              <a:avLst>
                <a:gd name="adj" fmla="val 32051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sp>
          <p:nvSpPr>
            <p:cNvPr id="6" name="타원 5"/>
            <p:cNvSpPr/>
            <p:nvPr/>
          </p:nvSpPr>
          <p:spPr>
            <a:xfrm>
              <a:off x="1981200" y="4953000"/>
              <a:ext cx="1600200" cy="1524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762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1200" b="1" dirty="0" smtClean="0">
                  <a:solidFill>
                    <a:schemeClr val="accent1"/>
                  </a:solidFill>
                </a:rPr>
                <a:t>WEB</a:t>
              </a:r>
              <a:endParaRPr lang="ko-KR" altLang="en-US" sz="1200" b="1" dirty="0">
                <a:solidFill>
                  <a:schemeClr val="accent1"/>
                </a:solidFill>
              </a:endParaRPr>
            </a:p>
          </p:txBody>
        </p:sp>
        <p:sp>
          <p:nvSpPr>
            <p:cNvPr id="7" name="타원 6"/>
            <p:cNvSpPr/>
            <p:nvPr/>
          </p:nvSpPr>
          <p:spPr>
            <a:xfrm>
              <a:off x="5257800" y="4953000"/>
              <a:ext cx="1600200" cy="1524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762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1200" b="1" dirty="0" smtClean="0">
                  <a:solidFill>
                    <a:schemeClr val="accent1"/>
                  </a:solidFill>
                </a:rPr>
                <a:t>WEB 2.0</a:t>
              </a:r>
              <a:endParaRPr lang="ko-KR" altLang="en-US" sz="1200" b="1" dirty="0">
                <a:solidFill>
                  <a:schemeClr val="accent1"/>
                </a:solidFill>
              </a:endParaRPr>
            </a:p>
          </p:txBody>
        </p:sp>
        <p:sp>
          <p:nvSpPr>
            <p:cNvPr id="8" name="오른쪽 화살표 7"/>
            <p:cNvSpPr/>
            <p:nvPr/>
          </p:nvSpPr>
          <p:spPr>
            <a:xfrm>
              <a:off x="4191000" y="5486400"/>
              <a:ext cx="533400" cy="4572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sp>
          <p:nvSpPr>
            <p:cNvPr id="9" name="오각형 8"/>
            <p:cNvSpPr/>
            <p:nvPr/>
          </p:nvSpPr>
          <p:spPr>
            <a:xfrm>
              <a:off x="0" y="3505200"/>
              <a:ext cx="9144000" cy="990600"/>
            </a:xfrm>
            <a:prstGeom prst="homePlate">
              <a:avLst>
                <a:gd name="adj" fmla="val 32051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sp>
          <p:nvSpPr>
            <p:cNvPr id="10" name="타원 9"/>
            <p:cNvSpPr/>
            <p:nvPr/>
          </p:nvSpPr>
          <p:spPr>
            <a:xfrm>
              <a:off x="1981200" y="3200400"/>
              <a:ext cx="1600200" cy="1524000"/>
            </a:xfrm>
            <a:prstGeom prst="ellipse">
              <a:avLst/>
            </a:prstGeom>
            <a:ln w="7620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1200" b="1" dirty="0" smtClean="0">
                  <a:solidFill>
                    <a:schemeClr val="accent2"/>
                  </a:solidFill>
                </a:rPr>
                <a:t>Malware</a:t>
              </a:r>
              <a:endParaRPr lang="ko-KR" altLang="en-US" sz="1200" b="1" dirty="0">
                <a:solidFill>
                  <a:schemeClr val="accent2"/>
                </a:solidFill>
              </a:endParaRPr>
            </a:p>
          </p:txBody>
        </p:sp>
        <p:sp>
          <p:nvSpPr>
            <p:cNvPr id="11" name="타원 10"/>
            <p:cNvSpPr/>
            <p:nvPr/>
          </p:nvSpPr>
          <p:spPr>
            <a:xfrm>
              <a:off x="5257800" y="3200400"/>
              <a:ext cx="1600200" cy="1524000"/>
            </a:xfrm>
            <a:prstGeom prst="ellipse">
              <a:avLst/>
            </a:prstGeom>
            <a:ln w="7620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1200" b="1" dirty="0" smtClean="0">
                  <a:solidFill>
                    <a:schemeClr val="accent2"/>
                  </a:solidFill>
                </a:rPr>
                <a:t>Malware 2.0</a:t>
              </a:r>
              <a:endParaRPr lang="ko-KR" altLang="en-US" sz="1200" b="1" dirty="0" smtClean="0">
                <a:solidFill>
                  <a:schemeClr val="accent2"/>
                </a:solidFill>
              </a:endParaRPr>
            </a:p>
          </p:txBody>
        </p:sp>
        <p:sp>
          <p:nvSpPr>
            <p:cNvPr id="12" name="오른쪽 화살표 11"/>
            <p:cNvSpPr/>
            <p:nvPr/>
          </p:nvSpPr>
          <p:spPr>
            <a:xfrm>
              <a:off x="4191000" y="3733800"/>
              <a:ext cx="533400" cy="457200"/>
            </a:xfrm>
            <a:prstGeom prst="rightArrow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sp>
          <p:nvSpPr>
            <p:cNvPr id="13" name="오각형 12"/>
            <p:cNvSpPr/>
            <p:nvPr/>
          </p:nvSpPr>
          <p:spPr>
            <a:xfrm>
              <a:off x="0" y="1752600"/>
              <a:ext cx="9144000" cy="990600"/>
            </a:xfrm>
            <a:prstGeom prst="homePlate">
              <a:avLst>
                <a:gd name="adj" fmla="val 32051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sp>
          <p:nvSpPr>
            <p:cNvPr id="14" name="타원 13"/>
            <p:cNvSpPr/>
            <p:nvPr/>
          </p:nvSpPr>
          <p:spPr>
            <a:xfrm>
              <a:off x="1981200" y="1447800"/>
              <a:ext cx="1600200" cy="1524000"/>
            </a:xfrm>
            <a:prstGeom prst="ellipse">
              <a:avLst/>
            </a:prstGeom>
            <a:ln w="76200"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1200" b="1" dirty="0" smtClean="0">
                  <a:solidFill>
                    <a:schemeClr val="accent3">
                      <a:lumMod val="50000"/>
                    </a:schemeClr>
                  </a:solidFill>
                </a:rPr>
                <a:t>서버관점</a:t>
              </a:r>
              <a:endParaRPr lang="en-US" altLang="ko-KR" sz="1200" b="1" dirty="0" smtClean="0">
                <a:solidFill>
                  <a:schemeClr val="accent3">
                    <a:lumMod val="50000"/>
                  </a:schemeClr>
                </a:solidFill>
              </a:endParaRPr>
            </a:p>
            <a:p>
              <a:pPr algn="ctr"/>
              <a:r>
                <a:rPr lang="en-US" altLang="ko-KR" sz="1200" b="1" dirty="0" smtClean="0">
                  <a:solidFill>
                    <a:schemeClr val="accent3">
                      <a:lumMod val="50000"/>
                    </a:schemeClr>
                  </a:solidFill>
                </a:rPr>
                <a:t>Packet </a:t>
              </a:r>
              <a:r>
                <a:rPr lang="ko-KR" altLang="en-US" sz="1200" b="1" dirty="0" smtClean="0">
                  <a:solidFill>
                    <a:schemeClr val="accent3">
                      <a:lumMod val="50000"/>
                    </a:schemeClr>
                  </a:solidFill>
                </a:rPr>
                <a:t>중심</a:t>
              </a:r>
              <a:endParaRPr lang="en-US" altLang="ko-KR" sz="1200" b="1" dirty="0" smtClean="0">
                <a:solidFill>
                  <a:schemeClr val="accent3">
                    <a:lumMod val="50000"/>
                  </a:schemeClr>
                </a:solidFill>
              </a:endParaRPr>
            </a:p>
            <a:p>
              <a:pPr algn="ctr"/>
              <a:r>
                <a:rPr lang="ko-KR" altLang="en-US" sz="1200" b="1" dirty="0" smtClean="0">
                  <a:solidFill>
                    <a:schemeClr val="accent3">
                      <a:lumMod val="50000"/>
                    </a:schemeClr>
                  </a:solidFill>
                </a:rPr>
                <a:t>보안</a:t>
              </a:r>
              <a:endParaRPr lang="ko-KR" altLang="en-US" sz="1200" b="1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15" name="타원 14"/>
            <p:cNvSpPr/>
            <p:nvPr/>
          </p:nvSpPr>
          <p:spPr>
            <a:xfrm>
              <a:off x="5257800" y="1447800"/>
              <a:ext cx="1600200" cy="1524000"/>
            </a:xfrm>
            <a:prstGeom prst="ellipse">
              <a:avLst/>
            </a:prstGeom>
            <a:ln w="76200"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1200" b="1" dirty="0" smtClean="0">
                  <a:solidFill>
                    <a:schemeClr val="accent3">
                      <a:lumMod val="50000"/>
                    </a:schemeClr>
                  </a:solidFill>
                </a:rPr>
                <a:t>사용자 관점</a:t>
              </a:r>
              <a:endParaRPr lang="en-US" altLang="ko-KR" sz="1200" b="1" dirty="0" smtClean="0">
                <a:solidFill>
                  <a:schemeClr val="accent3">
                    <a:lumMod val="50000"/>
                  </a:schemeClr>
                </a:solidFill>
              </a:endParaRPr>
            </a:p>
            <a:p>
              <a:pPr algn="ctr"/>
              <a:r>
                <a:rPr lang="ko-KR" altLang="en-US" sz="1200" b="1" dirty="0" err="1" smtClean="0">
                  <a:solidFill>
                    <a:schemeClr val="accent3">
                      <a:lumMod val="50000"/>
                    </a:schemeClr>
                  </a:solidFill>
                </a:rPr>
                <a:t>컨텐츠</a:t>
              </a:r>
              <a:r>
                <a:rPr lang="ko-KR" altLang="en-US" sz="1200" b="1" dirty="0" smtClean="0">
                  <a:solidFill>
                    <a:schemeClr val="accent3">
                      <a:lumMod val="50000"/>
                    </a:schemeClr>
                  </a:solidFill>
                </a:rPr>
                <a:t> 중심</a:t>
              </a:r>
              <a:endParaRPr lang="en-US" altLang="ko-KR" sz="1200" b="1" dirty="0" smtClean="0">
                <a:solidFill>
                  <a:schemeClr val="accent3">
                    <a:lumMod val="50000"/>
                  </a:schemeClr>
                </a:solidFill>
              </a:endParaRPr>
            </a:p>
            <a:p>
              <a:pPr algn="ctr"/>
              <a:r>
                <a:rPr lang="ko-KR" altLang="en-US" sz="1200" b="1" dirty="0" smtClean="0">
                  <a:solidFill>
                    <a:schemeClr val="accent3">
                      <a:lumMod val="50000"/>
                    </a:schemeClr>
                  </a:solidFill>
                </a:rPr>
                <a:t>보안</a:t>
              </a:r>
            </a:p>
          </p:txBody>
        </p:sp>
        <p:sp>
          <p:nvSpPr>
            <p:cNvPr id="16" name="오른쪽 화살표 15"/>
            <p:cNvSpPr/>
            <p:nvPr/>
          </p:nvSpPr>
          <p:spPr>
            <a:xfrm>
              <a:off x="4191000" y="1981200"/>
              <a:ext cx="533400" cy="4572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</p:grpSp>
      <p:grpSp>
        <p:nvGrpSpPr>
          <p:cNvPr id="17" name="그룹 7"/>
          <p:cNvGrpSpPr>
            <a:grpSpLocks/>
          </p:cNvGrpSpPr>
          <p:nvPr/>
        </p:nvGrpSpPr>
        <p:grpSpPr bwMode="auto">
          <a:xfrm>
            <a:off x="5886846" y="289101"/>
            <a:ext cx="2141538" cy="2979738"/>
            <a:chOff x="270538" y="2996952"/>
            <a:chExt cx="2141222" cy="2979476"/>
          </a:xfrm>
        </p:grpSpPr>
        <p:sp>
          <p:nvSpPr>
            <p:cNvPr id="18" name="모서리가 둥근 직사각형 17"/>
            <p:cNvSpPr/>
            <p:nvPr/>
          </p:nvSpPr>
          <p:spPr>
            <a:xfrm>
              <a:off x="280062" y="2996952"/>
              <a:ext cx="2123762" cy="2979476"/>
            </a:xfrm>
            <a:prstGeom prst="roundRect">
              <a:avLst>
                <a:gd name="adj" fmla="val 9763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b="1" dirty="0">
                <a:solidFill>
                  <a:schemeClr val="tx1"/>
                </a:solidFill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19" name="모서리가 둥근 직사각형 18"/>
            <p:cNvSpPr/>
            <p:nvPr/>
          </p:nvSpPr>
          <p:spPr>
            <a:xfrm>
              <a:off x="270538" y="2996952"/>
              <a:ext cx="2141222" cy="392079"/>
            </a:xfrm>
            <a:prstGeom prst="roundRect">
              <a:avLst>
                <a:gd name="adj" fmla="val 38599"/>
              </a:avLst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ko-KR" sz="2300" b="1" dirty="0" smtClean="0"/>
                <a:t>NetCare v6</a:t>
              </a:r>
              <a:endParaRPr lang="ko-KR" altLang="en-US" sz="2300" b="1" dirty="0"/>
            </a:p>
          </p:txBody>
        </p:sp>
        <p:grpSp>
          <p:nvGrpSpPr>
            <p:cNvPr id="20" name="그룹 5"/>
            <p:cNvGrpSpPr>
              <a:grpSpLocks/>
            </p:cNvGrpSpPr>
            <p:nvPr/>
          </p:nvGrpSpPr>
          <p:grpSpPr bwMode="auto">
            <a:xfrm>
              <a:off x="388649" y="3496910"/>
              <a:ext cx="1905000" cy="2380362"/>
              <a:chOff x="441804" y="2953206"/>
              <a:chExt cx="1905000" cy="2380362"/>
            </a:xfrm>
          </p:grpSpPr>
          <p:sp>
            <p:nvSpPr>
              <p:cNvPr id="21" name="모서리가 둥근 직사각형 20"/>
              <p:cNvSpPr/>
              <p:nvPr/>
            </p:nvSpPr>
            <p:spPr>
              <a:xfrm>
                <a:off x="441151" y="2953267"/>
                <a:ext cx="1906307" cy="392078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ko-KR" altLang="en-US" sz="1100" b="1" dirty="0"/>
                  <a:t>방화벽</a:t>
                </a:r>
                <a:r>
                  <a:rPr lang="en-US" altLang="ko-KR" sz="1100" b="1" dirty="0"/>
                  <a:t> Engine</a:t>
                </a:r>
                <a:endParaRPr lang="ko-KR" altLang="en-US" sz="1100" b="1" dirty="0"/>
              </a:p>
            </p:txBody>
          </p:sp>
          <p:sp>
            <p:nvSpPr>
              <p:cNvPr id="22" name="모서리가 둥근 직사각형 21"/>
              <p:cNvSpPr/>
              <p:nvPr/>
            </p:nvSpPr>
            <p:spPr>
              <a:xfrm>
                <a:off x="441151" y="3450110"/>
                <a:ext cx="1906307" cy="393665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ko-KR" altLang="en-US" sz="1100" b="1" dirty="0"/>
                  <a:t>트래픽 제어 </a:t>
                </a:r>
                <a:r>
                  <a:rPr lang="en-US" altLang="ko-KR" sz="1100" b="1" dirty="0"/>
                  <a:t>Engine</a:t>
                </a:r>
                <a:endParaRPr lang="ko-KR" altLang="en-US" sz="1100" b="1" dirty="0"/>
              </a:p>
            </p:txBody>
          </p:sp>
          <p:sp>
            <p:nvSpPr>
              <p:cNvPr id="23" name="모서리가 둥근 직사각형 22"/>
              <p:cNvSpPr/>
              <p:nvPr/>
            </p:nvSpPr>
            <p:spPr>
              <a:xfrm>
                <a:off x="441151" y="3948542"/>
                <a:ext cx="1906307" cy="392079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ko-KR" altLang="en-US" sz="1100" b="1" dirty="0"/>
                  <a:t>유해 사이트 차단 </a:t>
                </a:r>
                <a:r>
                  <a:rPr lang="en-US" altLang="ko-KR" sz="1100" b="1" dirty="0"/>
                  <a:t>Engine</a:t>
                </a:r>
                <a:endParaRPr lang="ko-KR" altLang="en-US" sz="1100" b="1" dirty="0"/>
              </a:p>
            </p:txBody>
          </p:sp>
          <p:sp>
            <p:nvSpPr>
              <p:cNvPr id="24" name="모서리가 둥근 직사각형 23"/>
              <p:cNvSpPr/>
              <p:nvPr/>
            </p:nvSpPr>
            <p:spPr>
              <a:xfrm>
                <a:off x="441151" y="4942229"/>
                <a:ext cx="1906307" cy="392079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ko-KR" altLang="en-US" sz="1100" b="1" dirty="0"/>
                  <a:t>좀비 </a:t>
                </a:r>
                <a:r>
                  <a:rPr lang="en-US" altLang="ko-KR" sz="1100" b="1" dirty="0"/>
                  <a:t>PC </a:t>
                </a:r>
                <a:r>
                  <a:rPr lang="ko-KR" altLang="en-US" sz="1100" b="1" dirty="0"/>
                  <a:t>방지</a:t>
                </a:r>
                <a:r>
                  <a:rPr lang="en-US" altLang="ko-KR" sz="1100" b="1" dirty="0"/>
                  <a:t/>
                </a:r>
                <a:br>
                  <a:rPr lang="en-US" altLang="ko-KR" sz="1100" b="1" dirty="0"/>
                </a:br>
                <a:r>
                  <a:rPr lang="en-US" altLang="ko-KR" sz="1100" b="1" dirty="0"/>
                  <a:t>DDOS </a:t>
                </a:r>
                <a:r>
                  <a:rPr lang="ko-KR" altLang="en-US" sz="1100" b="1" dirty="0"/>
                  <a:t>원천 차단 </a:t>
                </a:r>
                <a:r>
                  <a:rPr lang="en-US" altLang="ko-KR" sz="1100" b="1" dirty="0"/>
                  <a:t>Engine</a:t>
                </a:r>
                <a:endParaRPr lang="ko-KR" altLang="en-US" sz="1100" b="1" dirty="0"/>
              </a:p>
            </p:txBody>
          </p:sp>
          <p:sp>
            <p:nvSpPr>
              <p:cNvPr id="25" name="모서리가 둥근 직사각형 24"/>
              <p:cNvSpPr/>
              <p:nvPr/>
            </p:nvSpPr>
            <p:spPr>
              <a:xfrm>
                <a:off x="441151" y="4445386"/>
                <a:ext cx="1906307" cy="392078"/>
              </a:xfrm>
              <a:prstGeom prst="roundRect">
                <a:avLst/>
              </a:prstGeom>
              <a:gradFill>
                <a:gsLst>
                  <a:gs pos="0">
                    <a:srgbClr val="31859C"/>
                  </a:gs>
                  <a:gs pos="80000">
                    <a:srgbClr val="4BACC6"/>
                  </a:gs>
                  <a:gs pos="100000">
                    <a:srgbClr val="44A9C4"/>
                  </a:gs>
                </a:gsLst>
              </a:gra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ko-KR" altLang="en-US" sz="1100" b="1" dirty="0"/>
                  <a:t>유해 트래픽 차단</a:t>
                </a:r>
                <a:r>
                  <a:rPr lang="en-US" altLang="ko-KR" sz="1100" b="1" dirty="0"/>
                  <a:t> Engine</a:t>
                </a:r>
                <a:endParaRPr lang="ko-KR" altLang="en-US" sz="1100" b="1" dirty="0"/>
              </a:p>
            </p:txBody>
          </p:sp>
        </p:grpSp>
      </p:grpSp>
      <p:sp>
        <p:nvSpPr>
          <p:cNvPr id="26" name="모서리가 둥근 직사각형 25"/>
          <p:cNvSpPr/>
          <p:nvPr/>
        </p:nvSpPr>
        <p:spPr>
          <a:xfrm>
            <a:off x="6012160" y="3356992"/>
            <a:ext cx="1898749" cy="432048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Malware</a:t>
            </a:r>
            <a:endParaRPr lang="ko-KR" altLang="en-US" dirty="0"/>
          </a:p>
        </p:txBody>
      </p:sp>
      <p:cxnSp>
        <p:nvCxnSpPr>
          <p:cNvPr id="27" name="직선 화살표 연결선 26"/>
          <p:cNvCxnSpPr/>
          <p:nvPr/>
        </p:nvCxnSpPr>
        <p:spPr>
          <a:xfrm>
            <a:off x="387445" y="3213436"/>
            <a:ext cx="4544595" cy="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9" name="직사각형 28"/>
          <p:cNvSpPr/>
          <p:nvPr/>
        </p:nvSpPr>
        <p:spPr>
          <a:xfrm>
            <a:off x="467544" y="3429000"/>
            <a:ext cx="1008112" cy="5700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직사각형 29"/>
          <p:cNvSpPr/>
          <p:nvPr/>
        </p:nvSpPr>
        <p:spPr>
          <a:xfrm>
            <a:off x="1806341" y="3429000"/>
            <a:ext cx="1008112" cy="57006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endParaRPr lang="ko-KR" altLang="en-US" sz="1400" b="1" dirty="0">
              <a:solidFill>
                <a:schemeClr val="tx1"/>
              </a:solidFill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3145138" y="3429000"/>
            <a:ext cx="1024169" cy="570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endParaRPr lang="ko-KR" altLang="en-US" sz="1400" b="1" dirty="0">
              <a:solidFill>
                <a:schemeClr val="tx1"/>
              </a:solidFill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4499992" y="3429000"/>
            <a:ext cx="1080120" cy="5700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36" name="그룹 35"/>
          <p:cNvGrpSpPr/>
          <p:nvPr/>
        </p:nvGrpSpPr>
        <p:grpSpPr>
          <a:xfrm>
            <a:off x="387445" y="4221088"/>
            <a:ext cx="5192667" cy="360040"/>
            <a:chOff x="1187624" y="3501008"/>
            <a:chExt cx="6840760" cy="1872208"/>
          </a:xfrm>
        </p:grpSpPr>
        <p:sp>
          <p:nvSpPr>
            <p:cNvPr id="37" name="직사각형 36"/>
            <p:cNvSpPr/>
            <p:nvPr/>
          </p:nvSpPr>
          <p:spPr>
            <a:xfrm>
              <a:off x="1187624" y="3501008"/>
              <a:ext cx="5904656" cy="1872208"/>
            </a:xfrm>
            <a:prstGeom prst="rect">
              <a:avLst/>
            </a:prstGeom>
            <a:noFill/>
            <a:ln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7092280" y="3501008"/>
              <a:ext cx="936104" cy="1872208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b="1" dirty="0" smtClean="0">
                  <a:solidFill>
                    <a:schemeClr val="bg1"/>
                  </a:solidFill>
                </a:rPr>
                <a:t>대응</a:t>
              </a:r>
              <a:endParaRPr lang="ko-KR" alt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9" name="그룹 38"/>
          <p:cNvGrpSpPr/>
          <p:nvPr/>
        </p:nvGrpSpPr>
        <p:grpSpPr>
          <a:xfrm>
            <a:off x="8388424" y="294430"/>
            <a:ext cx="627819" cy="991621"/>
            <a:chOff x="432045" y="183536"/>
            <a:chExt cx="627819" cy="991621"/>
          </a:xfrm>
        </p:grpSpPr>
        <p:sp>
          <p:nvSpPr>
            <p:cNvPr id="49" name="갈매기형 수장 48"/>
            <p:cNvSpPr/>
            <p:nvPr/>
          </p:nvSpPr>
          <p:spPr>
            <a:xfrm rot="5400000">
              <a:off x="250144" y="365437"/>
              <a:ext cx="991621" cy="627819"/>
            </a:xfrm>
            <a:prstGeom prst="chevron">
              <a:avLst/>
            </a:prstGeom>
            <a:gradFill flip="none" rotWithShape="0">
              <a:gsLst>
                <a:gs pos="0">
                  <a:schemeClr val="accent5">
                    <a:hueOff val="0"/>
                    <a:satOff val="0"/>
                    <a:lumOff val="0"/>
                    <a:shade val="30000"/>
                    <a:satMod val="115000"/>
                  </a:schemeClr>
                </a:gs>
                <a:gs pos="50000">
                  <a:schemeClr val="accent5">
                    <a:hueOff val="0"/>
                    <a:satOff val="0"/>
                    <a:lumOff val="0"/>
                    <a:shade val="67500"/>
                    <a:satMod val="115000"/>
                  </a:schemeClr>
                </a:gs>
                <a:gs pos="100000">
                  <a:schemeClr val="accent5">
                    <a:hueOff val="0"/>
                    <a:satOff val="0"/>
                    <a:lumOff val="0"/>
                    <a:shade val="100000"/>
                    <a:satMod val="11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0" name="갈매기형 수장 4"/>
            <p:cNvSpPr/>
            <p:nvPr/>
          </p:nvSpPr>
          <p:spPr>
            <a:xfrm rot="5400000">
              <a:off x="564054" y="365438"/>
              <a:ext cx="363802" cy="627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vert270" wrap="square" lIns="36005" tIns="12002" rIns="12002" bIns="12002" numCol="1" spcCol="1270" anchor="ctr" anchorCtr="0">
              <a:noAutofit/>
            </a:bodyPr>
            <a:lstStyle/>
            <a:p>
              <a:pPr lvl="0" algn="ctr" defTabSz="40005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ko-KR" altLang="en-US" sz="9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>파일</a:t>
              </a:r>
              <a:endParaRPr lang="en-US" altLang="ko-KR" sz="900" b="1" kern="1200" dirty="0" smtClean="0">
                <a:solidFill>
                  <a:schemeClr val="bg1"/>
                </a:solidFill>
                <a:latin typeface="+mn-ea"/>
                <a:ea typeface="+mn-ea"/>
              </a:endParaRPr>
            </a:p>
            <a:p>
              <a:pPr lvl="0" algn="ctr" defTabSz="40005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ko-KR" altLang="en-US" sz="9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>수집</a:t>
              </a:r>
              <a:r>
                <a:rPr lang="en-US" altLang="ko-KR" sz="9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>/</a:t>
              </a:r>
              <a:r>
                <a:rPr lang="ko-KR" altLang="en-US" sz="9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>분석</a:t>
              </a:r>
              <a:endParaRPr lang="ko-KR" altLang="en-US" sz="900" b="1" kern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40" name="그룹 39"/>
          <p:cNvGrpSpPr/>
          <p:nvPr/>
        </p:nvGrpSpPr>
        <p:grpSpPr>
          <a:xfrm>
            <a:off x="8388424" y="1171268"/>
            <a:ext cx="627819" cy="991621"/>
            <a:chOff x="432045" y="975623"/>
            <a:chExt cx="627819" cy="991621"/>
          </a:xfrm>
        </p:grpSpPr>
        <p:sp>
          <p:nvSpPr>
            <p:cNvPr id="47" name="갈매기형 수장 46"/>
            <p:cNvSpPr/>
            <p:nvPr/>
          </p:nvSpPr>
          <p:spPr>
            <a:xfrm rot="5400000">
              <a:off x="250144" y="1157524"/>
              <a:ext cx="991621" cy="627819"/>
            </a:xfrm>
            <a:prstGeom prst="chevron">
              <a:avLst/>
            </a:prstGeom>
            <a:gradFill flip="none" rotWithShape="0">
              <a:gsLst>
                <a:gs pos="0">
                  <a:srgbClr val="0070C0">
                    <a:shade val="30000"/>
                    <a:satMod val="115000"/>
                  </a:srgbClr>
                </a:gs>
                <a:gs pos="50000">
                  <a:srgbClr val="0070C0">
                    <a:shade val="67500"/>
                    <a:satMod val="115000"/>
                  </a:srgbClr>
                </a:gs>
                <a:gs pos="100000">
                  <a:srgbClr val="0070C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5">
                <a:hueOff val="-3311292"/>
                <a:satOff val="13270"/>
                <a:lumOff val="2876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8" name="갈매기형 수장 6"/>
            <p:cNvSpPr/>
            <p:nvPr/>
          </p:nvSpPr>
          <p:spPr>
            <a:xfrm rot="5400000">
              <a:off x="564054" y="1157525"/>
              <a:ext cx="363802" cy="627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vert270" wrap="square" lIns="32004" tIns="10668" rIns="10668" bIns="10668" numCol="1" spcCol="1270" anchor="ctr" anchorCtr="0">
              <a:noAutofit/>
            </a:bodyPr>
            <a:lstStyle/>
            <a:p>
              <a:pPr lvl="0" algn="ctr" defTabSz="35560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ko-KR" altLang="en-US" sz="8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>악성 파일 탐지</a:t>
              </a:r>
              <a:endParaRPr lang="ko-KR" altLang="en-US" sz="800" b="1" kern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41" name="그룹 40"/>
          <p:cNvGrpSpPr/>
          <p:nvPr/>
        </p:nvGrpSpPr>
        <p:grpSpPr>
          <a:xfrm>
            <a:off x="8388424" y="2048106"/>
            <a:ext cx="627819" cy="991621"/>
            <a:chOff x="432045" y="2127749"/>
            <a:chExt cx="627819" cy="991621"/>
          </a:xfrm>
        </p:grpSpPr>
        <p:sp>
          <p:nvSpPr>
            <p:cNvPr id="45" name="갈매기형 수장 44"/>
            <p:cNvSpPr/>
            <p:nvPr/>
          </p:nvSpPr>
          <p:spPr>
            <a:xfrm rot="5400000">
              <a:off x="250144" y="2309650"/>
              <a:ext cx="991621" cy="627819"/>
            </a:xfrm>
            <a:prstGeom prst="chevron">
              <a:avLst/>
            </a:prstGeom>
            <a:gradFill flip="none" rotWithShape="0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5">
                <a:hueOff val="-6622584"/>
                <a:satOff val="26541"/>
                <a:lumOff val="5752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6" name="갈매기형 수장 8"/>
            <p:cNvSpPr/>
            <p:nvPr/>
          </p:nvSpPr>
          <p:spPr>
            <a:xfrm rot="5400000">
              <a:off x="564054" y="2309651"/>
              <a:ext cx="363802" cy="627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vert270" wrap="square" lIns="32004" tIns="10668" rIns="10668" bIns="10668" numCol="1" spcCol="1270" anchor="ctr" anchorCtr="0">
              <a:noAutofit/>
            </a:bodyPr>
            <a:lstStyle/>
            <a:p>
              <a:pPr lvl="0" algn="ctr" defTabSz="35560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ko-KR" altLang="en-US" sz="8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>실시간 모니터링</a:t>
              </a:r>
              <a:endParaRPr lang="ko-KR" altLang="en-US" sz="800" b="1" kern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8388424" y="2924944"/>
            <a:ext cx="620426" cy="991621"/>
            <a:chOff x="504053" y="3567909"/>
            <a:chExt cx="548418" cy="991621"/>
          </a:xfrm>
        </p:grpSpPr>
        <p:sp>
          <p:nvSpPr>
            <p:cNvPr id="43" name="갈매기형 수장 42"/>
            <p:cNvSpPr/>
            <p:nvPr/>
          </p:nvSpPr>
          <p:spPr>
            <a:xfrm rot="5400000">
              <a:off x="282451" y="3789511"/>
              <a:ext cx="991621" cy="548418"/>
            </a:xfrm>
            <a:prstGeom prst="chevron">
              <a:avLst/>
            </a:prstGeom>
            <a:ln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44" name="갈매기형 수장 10"/>
            <p:cNvSpPr/>
            <p:nvPr/>
          </p:nvSpPr>
          <p:spPr>
            <a:xfrm rot="5400000">
              <a:off x="556660" y="3789511"/>
              <a:ext cx="443203" cy="54841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vert270" wrap="square" lIns="32004" tIns="10668" rIns="10668" bIns="10668" numCol="1" spcCol="1270" anchor="ctr" anchorCtr="0">
              <a:noAutofit/>
            </a:bodyPr>
            <a:lstStyle/>
            <a:p>
              <a:pPr lvl="0" algn="ctr" defTabSz="35560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ko-KR" altLang="en-US" sz="8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>악성</a:t>
              </a:r>
              <a:r>
                <a:rPr lang="en-US" altLang="ko-KR" sz="8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/>
              </a:r>
              <a:br>
                <a:rPr lang="en-US" altLang="ko-KR" sz="8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</a:br>
              <a:r>
                <a:rPr lang="ko-KR" altLang="en-US" sz="8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>파일</a:t>
              </a:r>
              <a:r>
                <a:rPr lang="en-US" altLang="ko-KR" sz="8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/>
              </a:r>
              <a:br>
                <a:rPr lang="en-US" altLang="ko-KR" sz="8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</a:br>
              <a:r>
                <a:rPr lang="ko-KR" altLang="en-US" sz="800" b="1" kern="1200" dirty="0" smtClean="0">
                  <a:solidFill>
                    <a:schemeClr val="bg1"/>
                  </a:solidFill>
                  <a:latin typeface="+mn-ea"/>
                  <a:ea typeface="+mn-ea"/>
                </a:rPr>
                <a:t>제거</a:t>
              </a:r>
              <a:endParaRPr lang="ko-KR" altLang="en-US" sz="800" b="1" kern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52" name="아래쪽 화살표 51"/>
          <p:cNvSpPr/>
          <p:nvPr/>
        </p:nvSpPr>
        <p:spPr>
          <a:xfrm>
            <a:off x="5270256" y="985220"/>
            <a:ext cx="360040" cy="360040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3" name="아래쪽 화살표 52"/>
          <p:cNvSpPr/>
          <p:nvPr/>
        </p:nvSpPr>
        <p:spPr>
          <a:xfrm>
            <a:off x="5270256" y="474798"/>
            <a:ext cx="360040" cy="360040"/>
          </a:xfrm>
          <a:prstGeom prst="down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12" name="그룹 111"/>
          <p:cNvGrpSpPr/>
          <p:nvPr/>
        </p:nvGrpSpPr>
        <p:grpSpPr>
          <a:xfrm>
            <a:off x="5886846" y="4320441"/>
            <a:ext cx="3217278" cy="404703"/>
            <a:chOff x="387445" y="5217649"/>
            <a:chExt cx="3217278" cy="404703"/>
          </a:xfrm>
        </p:grpSpPr>
        <p:grpSp>
          <p:nvGrpSpPr>
            <p:cNvPr id="54" name="그룹 53"/>
            <p:cNvGrpSpPr/>
            <p:nvPr/>
          </p:nvGrpSpPr>
          <p:grpSpPr>
            <a:xfrm>
              <a:off x="387445" y="5217649"/>
              <a:ext cx="1088211" cy="380959"/>
              <a:chOff x="2708896" y="0"/>
              <a:chExt cx="3007142" cy="1052736"/>
            </a:xfrm>
          </p:grpSpPr>
          <p:sp>
            <p:nvSpPr>
              <p:cNvPr id="55" name="갈매기형 수장 54"/>
              <p:cNvSpPr/>
              <p:nvPr/>
            </p:nvSpPr>
            <p:spPr>
              <a:xfrm>
                <a:off x="2708896" y="0"/>
                <a:ext cx="3007142" cy="1052736"/>
              </a:xfrm>
              <a:prstGeom prst="chevron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</p:sp>
          <p:sp>
            <p:nvSpPr>
              <p:cNvPr id="56" name="갈매기형 수장 4"/>
              <p:cNvSpPr/>
              <p:nvPr/>
            </p:nvSpPr>
            <p:spPr>
              <a:xfrm>
                <a:off x="3235264" y="0"/>
                <a:ext cx="1954406" cy="105273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6007" tIns="18669" rIns="18669" bIns="18669" numCol="1" spcCol="1270" anchor="ctr" anchorCtr="0">
                <a:noAutofit/>
              </a:bodyPr>
              <a:lstStyle/>
              <a:p>
                <a:pPr lvl="0" algn="ctr" defTabSz="622300" latinLnBrk="1">
                  <a:lnSpc>
                    <a:spcPct val="6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o-KR" altLang="en-US" sz="1400" b="1" kern="1200" dirty="0" err="1" smtClean="0">
                    <a:latin typeface="+mn-ea"/>
                    <a:ea typeface="+mn-ea"/>
                  </a:rPr>
                  <a:t>ㅁ</a:t>
                </a:r>
                <a:endParaRPr lang="ko-KR" altLang="en-US" sz="1400" b="1" kern="1200" dirty="0">
                  <a:latin typeface="+mn-ea"/>
                  <a:ea typeface="+mn-ea"/>
                </a:endParaRPr>
              </a:p>
            </p:txBody>
          </p:sp>
        </p:grpSp>
        <p:grpSp>
          <p:nvGrpSpPr>
            <p:cNvPr id="57" name="그룹 56"/>
            <p:cNvGrpSpPr/>
            <p:nvPr/>
          </p:nvGrpSpPr>
          <p:grpSpPr>
            <a:xfrm>
              <a:off x="1403648" y="5217649"/>
              <a:ext cx="1122706" cy="393035"/>
              <a:chOff x="2468" y="0"/>
              <a:chExt cx="3007142" cy="1052736"/>
            </a:xfrm>
          </p:grpSpPr>
          <p:sp>
            <p:nvSpPr>
              <p:cNvPr id="58" name="갈매기형 수장 57"/>
              <p:cNvSpPr/>
              <p:nvPr/>
            </p:nvSpPr>
            <p:spPr>
              <a:xfrm>
                <a:off x="2468" y="0"/>
                <a:ext cx="3007142" cy="1052736"/>
              </a:xfrm>
              <a:prstGeom prst="chevron">
                <a:avLst/>
              </a:prstGeom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</p:sp>
          <p:sp>
            <p:nvSpPr>
              <p:cNvPr id="59" name="갈매기형 수장 4"/>
              <p:cNvSpPr/>
              <p:nvPr/>
            </p:nvSpPr>
            <p:spPr>
              <a:xfrm>
                <a:off x="528836" y="0"/>
                <a:ext cx="1954406" cy="105273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6007" tIns="18669" rIns="18669" bIns="18669" numCol="1" spcCol="1270" anchor="ctr" anchorCtr="0">
                <a:noAutofit/>
              </a:bodyPr>
              <a:lstStyle/>
              <a:p>
                <a:pPr lvl="0" algn="ctr" defTabSz="622300" latinLnBrk="1">
                  <a:lnSpc>
                    <a:spcPct val="6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o-KR" altLang="en-US" sz="1400" b="1" kern="1200" dirty="0" err="1" smtClean="0">
                    <a:latin typeface="+mn-ea"/>
                    <a:ea typeface="+mn-ea"/>
                  </a:rPr>
                  <a:t>ㅁ</a:t>
                </a:r>
                <a:endParaRPr lang="en-US" altLang="ko-KR" sz="1400" b="1" kern="1200" dirty="0" smtClean="0">
                  <a:latin typeface="+mn-ea"/>
                  <a:ea typeface="+mn-ea"/>
                </a:endParaRPr>
              </a:p>
            </p:txBody>
          </p:sp>
        </p:grpSp>
        <p:grpSp>
          <p:nvGrpSpPr>
            <p:cNvPr id="60" name="그룹 59"/>
            <p:cNvGrpSpPr/>
            <p:nvPr/>
          </p:nvGrpSpPr>
          <p:grpSpPr>
            <a:xfrm>
              <a:off x="2448688" y="5217649"/>
              <a:ext cx="1156035" cy="404703"/>
              <a:chOff x="5415325" y="0"/>
              <a:chExt cx="3007142" cy="1052736"/>
            </a:xfrm>
          </p:grpSpPr>
          <p:sp>
            <p:nvSpPr>
              <p:cNvPr id="61" name="갈매기형 수장 60"/>
              <p:cNvSpPr/>
              <p:nvPr/>
            </p:nvSpPr>
            <p:spPr>
              <a:xfrm>
                <a:off x="5415325" y="0"/>
                <a:ext cx="3007142" cy="1052736"/>
              </a:xfrm>
              <a:prstGeom prst="chevron">
                <a:avLst/>
              </a:prstGeom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</p:sp>
          <p:sp>
            <p:nvSpPr>
              <p:cNvPr id="62" name="갈매기형 수장 4"/>
              <p:cNvSpPr/>
              <p:nvPr/>
            </p:nvSpPr>
            <p:spPr>
              <a:xfrm>
                <a:off x="5941693" y="0"/>
                <a:ext cx="1954406" cy="105273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6007" tIns="18669" rIns="18669" bIns="18669" numCol="1" spcCol="1270" anchor="ctr" anchorCtr="0">
                <a:noAutofit/>
              </a:bodyPr>
              <a:lstStyle/>
              <a:p>
                <a:pPr lvl="0" algn="ctr" defTabSz="622300" latinLnBrk="1">
                  <a:lnSpc>
                    <a:spcPct val="6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o-KR" altLang="en-US" sz="1400" b="1" kern="1200" dirty="0" err="1" smtClean="0">
                    <a:latin typeface="+mn-ea"/>
                    <a:ea typeface="+mn-ea"/>
                  </a:rPr>
                  <a:t>ㅁ</a:t>
                </a:r>
                <a:endParaRPr lang="en-US" altLang="ko-KR" sz="1400" b="1" kern="1200" dirty="0" smtClean="0"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111" name="그룹 110"/>
          <p:cNvGrpSpPr/>
          <p:nvPr/>
        </p:nvGrpSpPr>
        <p:grpSpPr>
          <a:xfrm>
            <a:off x="249237" y="4740820"/>
            <a:ext cx="2538588" cy="1879104"/>
            <a:chOff x="3962400" y="4070176"/>
            <a:chExt cx="3705944" cy="2743200"/>
          </a:xfrm>
        </p:grpSpPr>
        <p:grpSp>
          <p:nvGrpSpPr>
            <p:cNvPr id="87" name="그룹 38"/>
            <p:cNvGrpSpPr/>
            <p:nvPr/>
          </p:nvGrpSpPr>
          <p:grpSpPr>
            <a:xfrm>
              <a:off x="5243872" y="4070176"/>
              <a:ext cx="1143000" cy="2743200"/>
              <a:chOff x="1143000" y="1340768"/>
              <a:chExt cx="1143000" cy="2743200"/>
            </a:xfrm>
          </p:grpSpPr>
          <p:grpSp>
            <p:nvGrpSpPr>
              <p:cNvPr id="88" name="그룹 65"/>
              <p:cNvGrpSpPr/>
              <p:nvPr/>
            </p:nvGrpSpPr>
            <p:grpSpPr>
              <a:xfrm>
                <a:off x="1143000" y="1340768"/>
                <a:ext cx="1143000" cy="1143000"/>
                <a:chOff x="1099455" y="803364"/>
                <a:chExt cx="1295400" cy="1295400"/>
              </a:xfrm>
            </p:grpSpPr>
            <p:sp>
              <p:nvSpPr>
                <p:cNvPr id="93" name="타원 92"/>
                <p:cNvSpPr/>
                <p:nvPr/>
              </p:nvSpPr>
              <p:spPr>
                <a:xfrm>
                  <a:off x="1099455" y="803364"/>
                  <a:ext cx="1295400" cy="1295400"/>
                </a:xfrm>
                <a:prstGeom prst="ellipse">
                  <a:avLst/>
                </a:prstGeom>
                <a:gradFill rotWithShape="1">
                  <a:gsLst>
                    <a:gs pos="0">
                      <a:sysClr val="windowText" lastClr="000000">
                        <a:shade val="51000"/>
                        <a:satMod val="130000"/>
                      </a:sysClr>
                    </a:gs>
                    <a:gs pos="80000">
                      <a:sysClr val="windowText" lastClr="000000">
                        <a:shade val="93000"/>
                        <a:satMod val="130000"/>
                      </a:sysClr>
                    </a:gs>
                    <a:gs pos="100000">
                      <a:sysClr val="windowText" lastClr="000000">
                        <a:shade val="94000"/>
                        <a:satMod val="135000"/>
                      </a:sysClr>
                    </a:gs>
                  </a:gsLst>
                  <a:lin ang="16200000" scaled="0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  <p:sp>
              <p:nvSpPr>
                <p:cNvPr id="94" name="타원 93"/>
                <p:cNvSpPr/>
                <p:nvPr/>
              </p:nvSpPr>
              <p:spPr>
                <a:xfrm>
                  <a:off x="1219200" y="914400"/>
                  <a:ext cx="1066800" cy="1066800"/>
                </a:xfrm>
                <a:prstGeom prst="ellipse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</p:grpSp>
          <p:grpSp>
            <p:nvGrpSpPr>
              <p:cNvPr id="89" name="그룹 66"/>
              <p:cNvGrpSpPr/>
              <p:nvPr/>
            </p:nvGrpSpPr>
            <p:grpSpPr>
              <a:xfrm>
                <a:off x="1143000" y="2940968"/>
                <a:ext cx="1143000" cy="1143000"/>
                <a:chOff x="1099455" y="803364"/>
                <a:chExt cx="1295400" cy="1295400"/>
              </a:xfrm>
            </p:grpSpPr>
            <p:sp>
              <p:nvSpPr>
                <p:cNvPr id="91" name="타원 90"/>
                <p:cNvSpPr/>
                <p:nvPr/>
              </p:nvSpPr>
              <p:spPr>
                <a:xfrm>
                  <a:off x="1099455" y="803364"/>
                  <a:ext cx="1295400" cy="129540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0504D">
                        <a:shade val="51000"/>
                        <a:satMod val="130000"/>
                      </a:srgbClr>
                    </a:gs>
                    <a:gs pos="80000">
                      <a:srgbClr val="C0504D">
                        <a:shade val="93000"/>
                        <a:satMod val="130000"/>
                      </a:srgbClr>
                    </a:gs>
                    <a:gs pos="100000">
                      <a:srgbClr val="C0504D">
                        <a:shade val="94000"/>
                        <a:satMod val="135000"/>
                      </a:srgbClr>
                    </a:gs>
                  </a:gsLst>
                  <a:lin ang="16200000" scaled="0"/>
                </a:gradFill>
                <a:ln w="9525" cap="flat" cmpd="sng" algn="ctr">
                  <a:solidFill>
                    <a:srgbClr val="C0504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  <p:sp>
              <p:nvSpPr>
                <p:cNvPr id="92" name="타원 91"/>
                <p:cNvSpPr/>
                <p:nvPr/>
              </p:nvSpPr>
              <p:spPr>
                <a:xfrm>
                  <a:off x="1219200" y="914400"/>
                  <a:ext cx="1066800" cy="1066800"/>
                </a:xfrm>
                <a:prstGeom prst="ellipse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</p:grpSp>
          <p:sp>
            <p:nvSpPr>
              <p:cNvPr id="90" name="아래쪽 화살표 89"/>
              <p:cNvSpPr/>
              <p:nvPr/>
            </p:nvSpPr>
            <p:spPr>
              <a:xfrm>
                <a:off x="1600200" y="2636168"/>
                <a:ext cx="228600" cy="228600"/>
              </a:xfrm>
              <a:prstGeom prst="downArrow">
                <a:avLst/>
              </a:prstGeom>
              <a:gradFill rotWithShape="1">
                <a:gsLst>
                  <a:gs pos="0">
                    <a:srgbClr val="C0504D">
                      <a:shade val="51000"/>
                      <a:satMod val="130000"/>
                    </a:srgbClr>
                  </a:gs>
                  <a:gs pos="80000">
                    <a:srgbClr val="C0504D">
                      <a:shade val="93000"/>
                      <a:satMod val="130000"/>
                    </a:srgbClr>
                  </a:gs>
                  <a:gs pos="100000">
                    <a:srgbClr val="C0504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C0504D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grpSp>
          <p:nvGrpSpPr>
            <p:cNvPr id="95" name="그룹 39"/>
            <p:cNvGrpSpPr/>
            <p:nvPr/>
          </p:nvGrpSpPr>
          <p:grpSpPr>
            <a:xfrm>
              <a:off x="3962400" y="4070176"/>
              <a:ext cx="1143000" cy="2743200"/>
              <a:chOff x="3962400" y="1340768"/>
              <a:chExt cx="1143000" cy="2743200"/>
            </a:xfrm>
          </p:grpSpPr>
          <p:grpSp>
            <p:nvGrpSpPr>
              <p:cNvPr id="96" name="그룹 70"/>
              <p:cNvGrpSpPr/>
              <p:nvPr/>
            </p:nvGrpSpPr>
            <p:grpSpPr>
              <a:xfrm>
                <a:off x="3962400" y="1340768"/>
                <a:ext cx="1143000" cy="1143000"/>
                <a:chOff x="1099455" y="803364"/>
                <a:chExt cx="1295400" cy="1295400"/>
              </a:xfrm>
            </p:grpSpPr>
            <p:sp>
              <p:nvSpPr>
                <p:cNvPr id="101" name="타원 100"/>
                <p:cNvSpPr/>
                <p:nvPr/>
              </p:nvSpPr>
              <p:spPr>
                <a:xfrm>
                  <a:off x="1099455" y="803364"/>
                  <a:ext cx="1295400" cy="1295400"/>
                </a:xfrm>
                <a:prstGeom prst="ellipse">
                  <a:avLst/>
                </a:prstGeom>
                <a:gradFill rotWithShape="1">
                  <a:gsLst>
                    <a:gs pos="0">
                      <a:sysClr val="windowText" lastClr="000000">
                        <a:shade val="51000"/>
                        <a:satMod val="130000"/>
                      </a:sysClr>
                    </a:gs>
                    <a:gs pos="80000">
                      <a:sysClr val="windowText" lastClr="000000">
                        <a:shade val="93000"/>
                        <a:satMod val="130000"/>
                      </a:sysClr>
                    </a:gs>
                    <a:gs pos="100000">
                      <a:sysClr val="windowText" lastClr="000000">
                        <a:shade val="94000"/>
                        <a:satMod val="135000"/>
                      </a:sysClr>
                    </a:gs>
                  </a:gsLst>
                  <a:lin ang="16200000" scaled="0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  <p:sp>
              <p:nvSpPr>
                <p:cNvPr id="102" name="타원 101"/>
                <p:cNvSpPr/>
                <p:nvPr/>
              </p:nvSpPr>
              <p:spPr>
                <a:xfrm>
                  <a:off x="1219200" y="914400"/>
                  <a:ext cx="1066800" cy="1066800"/>
                </a:xfrm>
                <a:prstGeom prst="ellipse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</p:grpSp>
          <p:grpSp>
            <p:nvGrpSpPr>
              <p:cNvPr id="97" name="그룹 73"/>
              <p:cNvGrpSpPr/>
              <p:nvPr/>
            </p:nvGrpSpPr>
            <p:grpSpPr>
              <a:xfrm>
                <a:off x="3962400" y="2940968"/>
                <a:ext cx="1143000" cy="1143000"/>
                <a:chOff x="1099455" y="803364"/>
                <a:chExt cx="1295400" cy="1295400"/>
              </a:xfrm>
            </p:grpSpPr>
            <p:sp>
              <p:nvSpPr>
                <p:cNvPr id="99" name="타원 98"/>
                <p:cNvSpPr/>
                <p:nvPr/>
              </p:nvSpPr>
              <p:spPr>
                <a:xfrm>
                  <a:off x="1099455" y="803364"/>
                  <a:ext cx="1295400" cy="129540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F81BD">
                        <a:shade val="51000"/>
                        <a:satMod val="130000"/>
                      </a:srgbClr>
                    </a:gs>
                    <a:gs pos="80000">
                      <a:srgbClr val="4F81BD">
                        <a:shade val="93000"/>
                        <a:satMod val="130000"/>
                      </a:srgbClr>
                    </a:gs>
                    <a:gs pos="100000">
                      <a:srgbClr val="4F81BD">
                        <a:shade val="94000"/>
                        <a:satMod val="135000"/>
                      </a:srgbClr>
                    </a:gs>
                  </a:gsLst>
                  <a:lin ang="16200000" scaled="0"/>
                </a:gra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  <p:sp>
              <p:nvSpPr>
                <p:cNvPr id="100" name="타원 99"/>
                <p:cNvSpPr/>
                <p:nvPr/>
              </p:nvSpPr>
              <p:spPr>
                <a:xfrm>
                  <a:off x="1219200" y="914400"/>
                  <a:ext cx="1066800" cy="1066800"/>
                </a:xfrm>
                <a:prstGeom prst="ellipse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</p:grpSp>
          <p:sp>
            <p:nvSpPr>
              <p:cNvPr id="98" name="아래쪽 화살표 97"/>
              <p:cNvSpPr/>
              <p:nvPr/>
            </p:nvSpPr>
            <p:spPr>
              <a:xfrm>
                <a:off x="4419600" y="2636168"/>
                <a:ext cx="228600" cy="228600"/>
              </a:xfrm>
              <a:prstGeom prst="downArrow">
                <a:avLst/>
              </a:prstGeom>
              <a:gradFill rotWithShape="1">
                <a:gsLst>
                  <a:gs pos="0">
                    <a:srgbClr val="C0504D">
                      <a:shade val="51000"/>
                      <a:satMod val="130000"/>
                    </a:srgbClr>
                  </a:gs>
                  <a:gs pos="80000">
                    <a:srgbClr val="C0504D">
                      <a:shade val="93000"/>
                      <a:satMod val="130000"/>
                    </a:srgbClr>
                  </a:gs>
                  <a:gs pos="100000">
                    <a:srgbClr val="C0504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C0504D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grpSp>
          <p:nvGrpSpPr>
            <p:cNvPr id="103" name="그룹 40"/>
            <p:cNvGrpSpPr/>
            <p:nvPr/>
          </p:nvGrpSpPr>
          <p:grpSpPr>
            <a:xfrm>
              <a:off x="6525344" y="4070176"/>
              <a:ext cx="1143000" cy="2743200"/>
              <a:chOff x="6781800" y="1340768"/>
              <a:chExt cx="1143000" cy="2743200"/>
            </a:xfrm>
          </p:grpSpPr>
          <p:grpSp>
            <p:nvGrpSpPr>
              <p:cNvPr id="104" name="그룹 77"/>
              <p:cNvGrpSpPr/>
              <p:nvPr/>
            </p:nvGrpSpPr>
            <p:grpSpPr>
              <a:xfrm>
                <a:off x="6781800" y="1340768"/>
                <a:ext cx="1143000" cy="1143000"/>
                <a:chOff x="1099455" y="803364"/>
                <a:chExt cx="1295400" cy="1295400"/>
              </a:xfrm>
            </p:grpSpPr>
            <p:sp>
              <p:nvSpPr>
                <p:cNvPr id="109" name="타원 108"/>
                <p:cNvSpPr/>
                <p:nvPr/>
              </p:nvSpPr>
              <p:spPr>
                <a:xfrm>
                  <a:off x="1099455" y="803364"/>
                  <a:ext cx="1295400" cy="1295400"/>
                </a:xfrm>
                <a:prstGeom prst="ellipse">
                  <a:avLst/>
                </a:prstGeom>
                <a:gradFill rotWithShape="1">
                  <a:gsLst>
                    <a:gs pos="0">
                      <a:sysClr val="windowText" lastClr="000000">
                        <a:shade val="51000"/>
                        <a:satMod val="130000"/>
                      </a:sysClr>
                    </a:gs>
                    <a:gs pos="80000">
                      <a:sysClr val="windowText" lastClr="000000">
                        <a:shade val="93000"/>
                        <a:satMod val="130000"/>
                      </a:sysClr>
                    </a:gs>
                    <a:gs pos="100000">
                      <a:sysClr val="windowText" lastClr="000000">
                        <a:shade val="94000"/>
                        <a:satMod val="135000"/>
                      </a:sysClr>
                    </a:gs>
                  </a:gsLst>
                  <a:lin ang="16200000" scaled="0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  <p:sp>
              <p:nvSpPr>
                <p:cNvPr id="110" name="타원 109"/>
                <p:cNvSpPr/>
                <p:nvPr/>
              </p:nvSpPr>
              <p:spPr>
                <a:xfrm>
                  <a:off x="1219200" y="914400"/>
                  <a:ext cx="1066800" cy="1066800"/>
                </a:xfrm>
                <a:prstGeom prst="ellipse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</p:grpSp>
          <p:grpSp>
            <p:nvGrpSpPr>
              <p:cNvPr id="105" name="그룹 80"/>
              <p:cNvGrpSpPr/>
              <p:nvPr/>
            </p:nvGrpSpPr>
            <p:grpSpPr>
              <a:xfrm>
                <a:off x="6781800" y="2940968"/>
                <a:ext cx="1143000" cy="1143000"/>
                <a:chOff x="1099455" y="803364"/>
                <a:chExt cx="1295400" cy="1295400"/>
              </a:xfrm>
            </p:grpSpPr>
            <p:sp>
              <p:nvSpPr>
                <p:cNvPr id="107" name="타원 106"/>
                <p:cNvSpPr/>
                <p:nvPr/>
              </p:nvSpPr>
              <p:spPr>
                <a:xfrm>
                  <a:off x="1099455" y="803364"/>
                  <a:ext cx="1295400" cy="129540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064A2">
                        <a:shade val="51000"/>
                        <a:satMod val="130000"/>
                      </a:srgbClr>
                    </a:gs>
                    <a:gs pos="80000">
                      <a:srgbClr val="8064A2">
                        <a:shade val="93000"/>
                        <a:satMod val="130000"/>
                      </a:srgbClr>
                    </a:gs>
                    <a:gs pos="100000">
                      <a:srgbClr val="8064A2">
                        <a:shade val="94000"/>
                        <a:satMod val="135000"/>
                      </a:srgbClr>
                    </a:gs>
                  </a:gsLst>
                  <a:lin ang="16200000" scaled="0"/>
                </a:gradFill>
                <a:ln w="9525" cap="flat" cmpd="sng" algn="ctr">
                  <a:solidFill>
                    <a:srgbClr val="8064A2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  <p:sp>
              <p:nvSpPr>
                <p:cNvPr id="108" name="타원 107"/>
                <p:cNvSpPr/>
                <p:nvPr/>
              </p:nvSpPr>
              <p:spPr>
                <a:xfrm>
                  <a:off x="1219200" y="914400"/>
                  <a:ext cx="1066800" cy="1066800"/>
                </a:xfrm>
                <a:prstGeom prst="ellipse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endParaRPr>
                </a:p>
              </p:txBody>
            </p:sp>
          </p:grpSp>
          <p:sp>
            <p:nvSpPr>
              <p:cNvPr id="106" name="아래쪽 화살표 105"/>
              <p:cNvSpPr/>
              <p:nvPr/>
            </p:nvSpPr>
            <p:spPr>
              <a:xfrm>
                <a:off x="7239000" y="2636168"/>
                <a:ext cx="228600" cy="228600"/>
              </a:xfrm>
              <a:prstGeom prst="downArrow">
                <a:avLst/>
              </a:prstGeom>
              <a:gradFill rotWithShape="1">
                <a:gsLst>
                  <a:gs pos="0">
                    <a:srgbClr val="C0504D">
                      <a:shade val="51000"/>
                      <a:satMod val="130000"/>
                    </a:srgbClr>
                  </a:gs>
                  <a:gs pos="80000">
                    <a:srgbClr val="C0504D">
                      <a:shade val="93000"/>
                      <a:satMod val="130000"/>
                    </a:srgbClr>
                  </a:gs>
                  <a:gs pos="100000">
                    <a:srgbClr val="C0504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C0504D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</p:grpSp>
      <p:sp>
        <p:nvSpPr>
          <p:cNvPr id="113" name="모서리가 둥근 직사각형 112"/>
          <p:cNvSpPr/>
          <p:nvPr/>
        </p:nvSpPr>
        <p:spPr bwMode="auto">
          <a:xfrm>
            <a:off x="6004321" y="3861048"/>
            <a:ext cx="1906588" cy="392113"/>
          </a:xfrm>
          <a:prstGeom prst="roundRect">
            <a:avLst>
              <a:gd name="adj" fmla="val 12099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2300" b="1" dirty="0" smtClean="0"/>
              <a:t>NetCare v6</a:t>
            </a:r>
            <a:endParaRPr lang="ko-KR" altLang="en-US" sz="2300" b="1" dirty="0"/>
          </a:p>
        </p:txBody>
      </p:sp>
    </p:spTree>
    <p:extLst>
      <p:ext uri="{BB962C8B-B14F-4D97-AF65-F5344CB8AC3E}">
        <p14:creationId xmlns:p14="http://schemas.microsoft.com/office/powerpoint/2010/main" val="127346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그룹 29"/>
          <p:cNvGrpSpPr/>
          <p:nvPr/>
        </p:nvGrpSpPr>
        <p:grpSpPr>
          <a:xfrm>
            <a:off x="467544" y="201271"/>
            <a:ext cx="2760416" cy="585543"/>
            <a:chOff x="467544" y="201271"/>
            <a:chExt cx="2760416" cy="585543"/>
          </a:xfrm>
        </p:grpSpPr>
        <p:sp>
          <p:nvSpPr>
            <p:cNvPr id="4" name="타원 3"/>
            <p:cNvSpPr/>
            <p:nvPr/>
          </p:nvSpPr>
          <p:spPr>
            <a:xfrm>
              <a:off x="467544" y="201271"/>
              <a:ext cx="585543" cy="585543"/>
            </a:xfrm>
            <a:prstGeom prst="ellipse">
              <a:avLst/>
            </a:prstGeom>
            <a:solidFill>
              <a:schemeClr val="bg1"/>
            </a:solidFill>
            <a:ln w="8890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endParaRPr lang="ko-KR" altLang="en-US" sz="1400" b="1" dirty="0">
                <a:latin typeface="+mn-ea"/>
              </a:endParaRPr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1471332" y="284920"/>
              <a:ext cx="1756628" cy="418244"/>
            </a:xfrm>
            <a:prstGeom prst="roundRect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>
                <a:lnSpc>
                  <a:spcPct val="150000"/>
                </a:lnSpc>
              </a:pPr>
              <a:endParaRPr lang="ko-KR" altLang="en-US" sz="1200" dirty="0">
                <a:latin typeface="+mn-ea"/>
              </a:endParaRPr>
            </a:p>
          </p:txBody>
        </p:sp>
        <p:cxnSp>
          <p:nvCxnSpPr>
            <p:cNvPr id="9" name="직선 연결선 8"/>
            <p:cNvCxnSpPr>
              <a:stCxn id="4" idx="6"/>
              <a:endCxn id="8" idx="1"/>
            </p:cNvCxnSpPr>
            <p:nvPr/>
          </p:nvCxnSpPr>
          <p:spPr>
            <a:xfrm flipV="1">
              <a:off x="1053087" y="494042"/>
              <a:ext cx="418245" cy="1"/>
            </a:xfrm>
            <a:prstGeom prst="line">
              <a:avLst/>
            </a:prstGeom>
            <a:ln w="38100">
              <a:solidFill>
                <a:schemeClr val="tx2">
                  <a:lumMod val="60000"/>
                  <a:lumOff val="40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그룹 30"/>
          <p:cNvGrpSpPr/>
          <p:nvPr/>
        </p:nvGrpSpPr>
        <p:grpSpPr>
          <a:xfrm>
            <a:off x="467544" y="1052860"/>
            <a:ext cx="2760416" cy="585543"/>
            <a:chOff x="467544" y="1052860"/>
            <a:chExt cx="2760416" cy="585543"/>
          </a:xfrm>
        </p:grpSpPr>
        <p:sp>
          <p:nvSpPr>
            <p:cNvPr id="5" name="타원 4"/>
            <p:cNvSpPr/>
            <p:nvPr/>
          </p:nvSpPr>
          <p:spPr>
            <a:xfrm>
              <a:off x="467544" y="1052860"/>
              <a:ext cx="585543" cy="585543"/>
            </a:xfrm>
            <a:prstGeom prst="ellipse">
              <a:avLst/>
            </a:prstGeom>
            <a:solidFill>
              <a:schemeClr val="bg1"/>
            </a:solidFill>
            <a:ln w="88900"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endParaRPr lang="ko-KR" altLang="en-US" sz="1400" b="1" dirty="0">
                <a:latin typeface="+mn-ea"/>
              </a:endParaRPr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1471332" y="1136508"/>
              <a:ext cx="1756628" cy="418244"/>
            </a:xfrm>
            <a:prstGeom prst="roundRect">
              <a:avLst/>
            </a:prstGeom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>
                <a:lnSpc>
                  <a:spcPct val="150000"/>
                </a:lnSpc>
              </a:pPr>
              <a:endParaRPr lang="ko-KR" altLang="en-US" sz="1200" dirty="0">
                <a:latin typeface="+mn-ea"/>
              </a:endParaRPr>
            </a:p>
          </p:txBody>
        </p:sp>
        <p:cxnSp>
          <p:nvCxnSpPr>
            <p:cNvPr id="11" name="직선 연결선 10"/>
            <p:cNvCxnSpPr>
              <a:stCxn id="5" idx="6"/>
              <a:endCxn id="10" idx="1"/>
            </p:cNvCxnSpPr>
            <p:nvPr/>
          </p:nvCxnSpPr>
          <p:spPr>
            <a:xfrm flipV="1">
              <a:off x="1053087" y="1345631"/>
              <a:ext cx="418245" cy="1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그룹 31"/>
          <p:cNvGrpSpPr/>
          <p:nvPr/>
        </p:nvGrpSpPr>
        <p:grpSpPr>
          <a:xfrm>
            <a:off x="467544" y="1905566"/>
            <a:ext cx="2760416" cy="585543"/>
            <a:chOff x="467544" y="1905566"/>
            <a:chExt cx="2760416" cy="585543"/>
          </a:xfrm>
        </p:grpSpPr>
        <p:sp>
          <p:nvSpPr>
            <p:cNvPr id="6" name="타원 5"/>
            <p:cNvSpPr/>
            <p:nvPr/>
          </p:nvSpPr>
          <p:spPr>
            <a:xfrm>
              <a:off x="467544" y="1905566"/>
              <a:ext cx="585543" cy="585543"/>
            </a:xfrm>
            <a:prstGeom prst="ellipse">
              <a:avLst/>
            </a:prstGeom>
            <a:solidFill>
              <a:schemeClr val="bg1"/>
            </a:solidFill>
            <a:ln w="88900"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endParaRPr lang="ko-KR" altLang="en-US" sz="1400" b="1" dirty="0">
                <a:latin typeface="+mn-ea"/>
              </a:endParaRPr>
            </a:p>
          </p:txBody>
        </p:sp>
        <p:sp>
          <p:nvSpPr>
            <p:cNvPr id="12" name="모서리가 둥근 직사각형 11"/>
            <p:cNvSpPr/>
            <p:nvPr/>
          </p:nvSpPr>
          <p:spPr>
            <a:xfrm>
              <a:off x="1471332" y="1989215"/>
              <a:ext cx="1756628" cy="418244"/>
            </a:xfrm>
            <a:prstGeom prst="roundRect">
              <a:avLst/>
            </a:prstGeom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>
                <a:lnSpc>
                  <a:spcPct val="150000"/>
                </a:lnSpc>
              </a:pPr>
              <a:endParaRPr lang="ko-KR" altLang="en-US" sz="1200" dirty="0">
                <a:latin typeface="+mn-ea"/>
              </a:endParaRPr>
            </a:p>
          </p:txBody>
        </p:sp>
        <p:cxnSp>
          <p:nvCxnSpPr>
            <p:cNvPr id="13" name="직선 연결선 12"/>
            <p:cNvCxnSpPr>
              <a:stCxn id="6" idx="6"/>
              <a:endCxn id="12" idx="1"/>
            </p:cNvCxnSpPr>
            <p:nvPr/>
          </p:nvCxnSpPr>
          <p:spPr>
            <a:xfrm flipV="1">
              <a:off x="1053087" y="2198338"/>
              <a:ext cx="418245" cy="1"/>
            </a:xfrm>
            <a:prstGeom prst="line">
              <a:avLst/>
            </a:prstGeom>
            <a:ln w="38100">
              <a:solidFill>
                <a:schemeClr val="accent3">
                  <a:lumMod val="7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그룹 32"/>
          <p:cNvGrpSpPr/>
          <p:nvPr/>
        </p:nvGrpSpPr>
        <p:grpSpPr>
          <a:xfrm>
            <a:off x="467544" y="2752919"/>
            <a:ext cx="2760416" cy="585543"/>
            <a:chOff x="467544" y="2752919"/>
            <a:chExt cx="2760416" cy="585543"/>
          </a:xfrm>
        </p:grpSpPr>
        <p:sp>
          <p:nvSpPr>
            <p:cNvPr id="7" name="타원 6"/>
            <p:cNvSpPr/>
            <p:nvPr/>
          </p:nvSpPr>
          <p:spPr>
            <a:xfrm>
              <a:off x="467544" y="2752919"/>
              <a:ext cx="585543" cy="585543"/>
            </a:xfrm>
            <a:prstGeom prst="ellipse">
              <a:avLst/>
            </a:prstGeom>
            <a:solidFill>
              <a:schemeClr val="bg1"/>
            </a:solidFill>
            <a:ln w="88900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endParaRPr lang="ko-KR" altLang="en-US" sz="1400" b="1" dirty="0">
                <a:latin typeface="+mn-ea"/>
              </a:endParaRPr>
            </a:p>
          </p:txBody>
        </p:sp>
        <p:sp>
          <p:nvSpPr>
            <p:cNvPr id="14" name="모서리가 둥근 직사각형 13"/>
            <p:cNvSpPr/>
            <p:nvPr/>
          </p:nvSpPr>
          <p:spPr>
            <a:xfrm>
              <a:off x="1471332" y="2836568"/>
              <a:ext cx="1756628" cy="418244"/>
            </a:xfrm>
            <a:prstGeom prst="roundRect">
              <a:avLst/>
            </a:prstGeom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>
                <a:lnSpc>
                  <a:spcPct val="150000"/>
                </a:lnSpc>
              </a:pPr>
              <a:endParaRPr lang="ko-KR" altLang="en-US" sz="1200" dirty="0">
                <a:latin typeface="+mn-ea"/>
              </a:endParaRPr>
            </a:p>
          </p:txBody>
        </p:sp>
        <p:cxnSp>
          <p:nvCxnSpPr>
            <p:cNvPr id="15" name="직선 연결선 14"/>
            <p:cNvCxnSpPr>
              <a:stCxn id="7" idx="6"/>
              <a:endCxn id="14" idx="1"/>
            </p:cNvCxnSpPr>
            <p:nvPr/>
          </p:nvCxnSpPr>
          <p:spPr>
            <a:xfrm flipV="1">
              <a:off x="1053087" y="3045690"/>
              <a:ext cx="418245" cy="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그룹 33"/>
          <p:cNvGrpSpPr/>
          <p:nvPr/>
        </p:nvGrpSpPr>
        <p:grpSpPr>
          <a:xfrm>
            <a:off x="467544" y="3595409"/>
            <a:ext cx="2760416" cy="585543"/>
            <a:chOff x="467544" y="3595409"/>
            <a:chExt cx="2760416" cy="585543"/>
          </a:xfrm>
        </p:grpSpPr>
        <p:sp>
          <p:nvSpPr>
            <p:cNvPr id="16" name="타원 15"/>
            <p:cNvSpPr/>
            <p:nvPr/>
          </p:nvSpPr>
          <p:spPr>
            <a:xfrm>
              <a:off x="467544" y="3595409"/>
              <a:ext cx="585543" cy="585543"/>
            </a:xfrm>
            <a:prstGeom prst="ellipse">
              <a:avLst/>
            </a:prstGeom>
            <a:solidFill>
              <a:schemeClr val="bg1"/>
            </a:solidFill>
            <a:ln w="8890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endParaRPr lang="ko-KR" altLang="en-US" sz="1400" b="1" dirty="0">
                <a:latin typeface="+mn-ea"/>
              </a:endParaRPr>
            </a:p>
          </p:txBody>
        </p:sp>
        <p:sp>
          <p:nvSpPr>
            <p:cNvPr id="17" name="모서리가 둥근 직사각형 16"/>
            <p:cNvSpPr/>
            <p:nvPr/>
          </p:nvSpPr>
          <p:spPr>
            <a:xfrm>
              <a:off x="1471332" y="3679057"/>
              <a:ext cx="1756628" cy="418244"/>
            </a:xfrm>
            <a:prstGeom prst="roundRect">
              <a:avLst/>
            </a:prstGeom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>
                <a:lnSpc>
                  <a:spcPct val="150000"/>
                </a:lnSpc>
              </a:pPr>
              <a:endParaRPr lang="ko-KR" altLang="en-US" sz="1200" dirty="0">
                <a:latin typeface="+mn-ea"/>
              </a:endParaRPr>
            </a:p>
          </p:txBody>
        </p:sp>
        <p:cxnSp>
          <p:nvCxnSpPr>
            <p:cNvPr id="18" name="직선 연결선 17"/>
            <p:cNvCxnSpPr>
              <a:stCxn id="16" idx="6"/>
              <a:endCxn id="17" idx="1"/>
            </p:cNvCxnSpPr>
            <p:nvPr/>
          </p:nvCxnSpPr>
          <p:spPr>
            <a:xfrm flipV="1">
              <a:off x="1053087" y="3888180"/>
              <a:ext cx="418245" cy="1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5" name="표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7514248"/>
              </p:ext>
            </p:extLst>
          </p:nvPr>
        </p:nvGraphicFramePr>
        <p:xfrm>
          <a:off x="3707904" y="188640"/>
          <a:ext cx="5256584" cy="146304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32737"/>
                <a:gridCol w="827425"/>
                <a:gridCol w="1898211"/>
                <a:gridCol w="1898211"/>
              </a:tblGrid>
              <a:tr h="213694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 smtClean="0">
                          <a:latin typeface="+mn-ea"/>
                          <a:ea typeface="+mn-ea"/>
                        </a:rPr>
                        <a:t>구분</a:t>
                      </a:r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err="1" smtClean="0">
                          <a:latin typeface="+mn-ea"/>
                          <a:ea typeface="+mn-ea"/>
                        </a:rPr>
                        <a:t>TrusWatcher</a:t>
                      </a:r>
                      <a:r>
                        <a:rPr lang="en-US" altLang="ko-KR" sz="1000" dirty="0" smtClean="0">
                          <a:latin typeface="+mn-ea"/>
                          <a:ea typeface="+mn-ea"/>
                        </a:rPr>
                        <a:t> ZPX </a:t>
                      </a:r>
                      <a:r>
                        <a:rPr lang="en-US" altLang="ko-KR" sz="1000" baseline="0" dirty="0" smtClean="0">
                          <a:latin typeface="+mn-ea"/>
                          <a:ea typeface="+mn-ea"/>
                        </a:rPr>
                        <a:t>2000</a:t>
                      </a:r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smtClean="0">
                          <a:latin typeface="+mn-ea"/>
                          <a:ea typeface="+mn-ea"/>
                        </a:rPr>
                        <a:t>TrusWatcher ZPX 6000</a:t>
                      </a:r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213694">
                <a:tc rowSpan="5"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21369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21369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21369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21369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37" name="표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1924788"/>
              </p:ext>
            </p:extLst>
          </p:nvPr>
        </p:nvGraphicFramePr>
        <p:xfrm>
          <a:off x="3635896" y="1876688"/>
          <a:ext cx="5364596" cy="1455227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332148"/>
                <a:gridCol w="1404156"/>
                <a:gridCol w="1314146"/>
                <a:gridCol w="1314146"/>
              </a:tblGrid>
              <a:tr h="249362">
                <a:tc>
                  <a:txBody>
                    <a:bodyPr/>
                    <a:lstStyle>
                      <a:lvl1pPr marL="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ko-KR" altLang="en-US" sz="1050" dirty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r>
                        <a:rPr lang="en-US" altLang="ko-KR" sz="1050" smtClean="0"/>
                        <a:t>AhnLab</a:t>
                      </a:r>
                      <a:endParaRPr lang="ko-KR" altLang="en-US" sz="1050" dirty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r>
                        <a:rPr lang="en-US" altLang="ko-KR" sz="1050" smtClean="0"/>
                        <a:t>FireEye</a:t>
                      </a:r>
                      <a:endParaRPr lang="ko-KR" altLang="en-US" sz="1050" dirty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r>
                        <a:rPr lang="en-US" altLang="ko-KR" sz="1050" smtClean="0"/>
                        <a:t>HEZEK</a:t>
                      </a:r>
                      <a:endParaRPr lang="ko-KR" altLang="en-US" sz="1050" dirty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</a:tr>
              <a:tr h="241173"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000" b="1" baseline="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</a:tr>
              <a:tr h="241173"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000" b="1" baseline="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</a:tr>
              <a:tr h="241173"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000" baseline="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</a:tr>
              <a:tr h="241173"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000" baseline="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</a:tr>
              <a:tr h="241173"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000" baseline="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>
                      <a:lvl1pPr marL="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rtl="0" eaLnBrk="1" latinLnBrk="1" hangingPunct="1">
                        <a:defRPr kumimoji="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  <a:extLst/>
                    </a:lstStyle>
                    <a:p>
                      <a:pPr algn="ctr" latinLnBrk="1"/>
                      <a:endParaRPr lang="en-US" altLang="ko-KR" sz="1000" dirty="0" smtClean="0"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372470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67"/>
          <p:cNvGrpSpPr>
            <a:grpSpLocks/>
          </p:cNvGrpSpPr>
          <p:nvPr/>
        </p:nvGrpSpPr>
        <p:grpSpPr bwMode="auto">
          <a:xfrm>
            <a:off x="755576" y="116632"/>
            <a:ext cx="1095375" cy="857250"/>
            <a:chOff x="4167215" y="5286388"/>
            <a:chExt cx="1643074" cy="1285884"/>
          </a:xfrm>
        </p:grpSpPr>
        <p:sp>
          <p:nvSpPr>
            <p:cNvPr id="5" name="타원 4"/>
            <p:cNvSpPr/>
            <p:nvPr/>
          </p:nvSpPr>
          <p:spPr>
            <a:xfrm>
              <a:off x="4372004" y="5338776"/>
              <a:ext cx="1214446" cy="1214446"/>
            </a:xfrm>
            <a:prstGeom prst="ellipse">
              <a:avLst/>
            </a:prstGeom>
            <a:gradFill>
              <a:gsLst>
                <a:gs pos="0">
                  <a:schemeClr val="bg1">
                    <a:lumMod val="85000"/>
                  </a:schemeClr>
                </a:gs>
                <a:gs pos="61000">
                  <a:schemeClr val="bg1">
                    <a:lumMod val="6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6" name="도넛 5"/>
            <p:cNvSpPr/>
            <p:nvPr/>
          </p:nvSpPr>
          <p:spPr>
            <a:xfrm>
              <a:off x="4357686" y="5286388"/>
              <a:ext cx="1285884" cy="1285884"/>
            </a:xfrm>
            <a:prstGeom prst="donut">
              <a:avLst>
                <a:gd name="adj" fmla="val 12407"/>
              </a:avLst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  <a:ln w="12700">
              <a:solidFill>
                <a:schemeClr val="bg1">
                  <a:lumMod val="75000"/>
                </a:schemeClr>
              </a:solidFill>
            </a:ln>
            <a:scene3d>
              <a:camera prst="orthographicFront"/>
              <a:lightRig rig="threePt" dir="t"/>
            </a:scene3d>
            <a:sp3d>
              <a:bevelT w="13335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7" name="TextBox 70"/>
            <p:cNvSpPr txBox="1">
              <a:spLocks noChangeArrowheads="1"/>
            </p:cNvSpPr>
            <p:nvPr/>
          </p:nvSpPr>
          <p:spPr bwMode="auto">
            <a:xfrm>
              <a:off x="4167215" y="5674300"/>
              <a:ext cx="1643074" cy="50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lang="en-US" altLang="ko-KR" sz="1600" b="1" dirty="0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TEXT</a:t>
              </a:r>
              <a:endParaRPr lang="ko-KR" altLang="ko-KR" sz="1600" b="1" dirty="0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</p:grpSp>
      <p:grpSp>
        <p:nvGrpSpPr>
          <p:cNvPr id="8" name="그룹 71"/>
          <p:cNvGrpSpPr>
            <a:grpSpLocks/>
          </p:cNvGrpSpPr>
          <p:nvPr/>
        </p:nvGrpSpPr>
        <p:grpSpPr bwMode="auto">
          <a:xfrm>
            <a:off x="1917626" y="116632"/>
            <a:ext cx="1095375" cy="857250"/>
            <a:chOff x="4167215" y="5286388"/>
            <a:chExt cx="1643074" cy="1285884"/>
          </a:xfrm>
        </p:grpSpPr>
        <p:sp>
          <p:nvSpPr>
            <p:cNvPr id="9" name="타원 8"/>
            <p:cNvSpPr/>
            <p:nvPr/>
          </p:nvSpPr>
          <p:spPr>
            <a:xfrm>
              <a:off x="4372004" y="5338776"/>
              <a:ext cx="1214446" cy="1214446"/>
            </a:xfrm>
            <a:prstGeom prst="ellipse">
              <a:avLst/>
            </a:prstGeom>
            <a:gradFill>
              <a:gsLst>
                <a:gs pos="0">
                  <a:schemeClr val="accent1">
                    <a:lumMod val="20000"/>
                    <a:lumOff val="80000"/>
                  </a:schemeClr>
                </a:gs>
                <a:gs pos="61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20000"/>
                    <a:lumOff val="8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0" name="도넛 9"/>
            <p:cNvSpPr/>
            <p:nvPr/>
          </p:nvSpPr>
          <p:spPr>
            <a:xfrm>
              <a:off x="4357686" y="5286388"/>
              <a:ext cx="1285884" cy="1285884"/>
            </a:xfrm>
            <a:prstGeom prst="donut">
              <a:avLst>
                <a:gd name="adj" fmla="val 12407"/>
              </a:avLst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  <a:ln w="12700">
              <a:solidFill>
                <a:schemeClr val="bg1">
                  <a:lumMod val="75000"/>
                </a:schemeClr>
              </a:solidFill>
            </a:ln>
            <a:scene3d>
              <a:camera prst="orthographicFront"/>
              <a:lightRig rig="threePt" dir="t"/>
            </a:scene3d>
            <a:sp3d>
              <a:bevelT w="13335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1" name="TextBox 74"/>
            <p:cNvSpPr txBox="1">
              <a:spLocks noChangeArrowheads="1"/>
            </p:cNvSpPr>
            <p:nvPr/>
          </p:nvSpPr>
          <p:spPr bwMode="auto">
            <a:xfrm>
              <a:off x="4167215" y="5674300"/>
              <a:ext cx="1643074" cy="50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lang="en-US" altLang="ko-KR" sz="1600" b="1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TEXT</a:t>
              </a:r>
              <a:endParaRPr lang="ko-KR" altLang="ko-KR" sz="1600" b="1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</p:grpSp>
      <p:grpSp>
        <p:nvGrpSpPr>
          <p:cNvPr id="12" name="그룹 75"/>
          <p:cNvGrpSpPr>
            <a:grpSpLocks/>
          </p:cNvGrpSpPr>
          <p:nvPr/>
        </p:nvGrpSpPr>
        <p:grpSpPr bwMode="auto">
          <a:xfrm>
            <a:off x="3078089" y="116632"/>
            <a:ext cx="1096962" cy="857250"/>
            <a:chOff x="4167215" y="5286388"/>
            <a:chExt cx="1643074" cy="1285884"/>
          </a:xfrm>
        </p:grpSpPr>
        <p:sp>
          <p:nvSpPr>
            <p:cNvPr id="13" name="타원 12"/>
            <p:cNvSpPr/>
            <p:nvPr/>
          </p:nvSpPr>
          <p:spPr>
            <a:xfrm>
              <a:off x="4371708" y="5338776"/>
              <a:ext cx="1215066" cy="1214446"/>
            </a:xfrm>
            <a:prstGeom prst="ellipse">
              <a:avLst/>
            </a:prstGeom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61000">
                  <a:schemeClr val="accent1">
                    <a:lumMod val="75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4" name="도넛 13"/>
            <p:cNvSpPr/>
            <p:nvPr/>
          </p:nvSpPr>
          <p:spPr>
            <a:xfrm>
              <a:off x="4357686" y="5286388"/>
              <a:ext cx="1285884" cy="1285884"/>
            </a:xfrm>
            <a:prstGeom prst="donut">
              <a:avLst>
                <a:gd name="adj" fmla="val 12407"/>
              </a:avLst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  <a:ln w="12700">
              <a:solidFill>
                <a:schemeClr val="bg1">
                  <a:lumMod val="75000"/>
                </a:schemeClr>
              </a:solidFill>
            </a:ln>
            <a:scene3d>
              <a:camera prst="orthographicFront"/>
              <a:lightRig rig="threePt" dir="t"/>
            </a:scene3d>
            <a:sp3d>
              <a:bevelT w="13335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5" name="TextBox 78"/>
            <p:cNvSpPr txBox="1">
              <a:spLocks noChangeArrowheads="1"/>
            </p:cNvSpPr>
            <p:nvPr/>
          </p:nvSpPr>
          <p:spPr bwMode="auto">
            <a:xfrm>
              <a:off x="4167215" y="5674300"/>
              <a:ext cx="1643074" cy="50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lang="en-US" altLang="ko-KR" sz="1600" b="1" dirty="0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TEXT</a:t>
              </a:r>
              <a:endParaRPr lang="ko-KR" altLang="ko-KR" sz="1600" b="1" dirty="0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</p:grpSp>
      <p:grpSp>
        <p:nvGrpSpPr>
          <p:cNvPr id="16" name="그룹 79"/>
          <p:cNvGrpSpPr>
            <a:grpSpLocks/>
          </p:cNvGrpSpPr>
          <p:nvPr/>
        </p:nvGrpSpPr>
        <p:grpSpPr bwMode="auto">
          <a:xfrm>
            <a:off x="4240139" y="116632"/>
            <a:ext cx="1095375" cy="873125"/>
            <a:chOff x="4167215" y="5243528"/>
            <a:chExt cx="1643074" cy="1309694"/>
          </a:xfrm>
        </p:grpSpPr>
        <p:sp>
          <p:nvSpPr>
            <p:cNvPr id="17" name="타원 16"/>
            <p:cNvSpPr/>
            <p:nvPr/>
          </p:nvSpPr>
          <p:spPr>
            <a:xfrm>
              <a:off x="4372004" y="5338778"/>
              <a:ext cx="1214446" cy="1214444"/>
            </a:xfrm>
            <a:prstGeom prst="ellipse">
              <a:avLst/>
            </a:prstGeom>
            <a:gradFill>
              <a:gsLst>
                <a:gs pos="0">
                  <a:schemeClr val="accent1"/>
                </a:gs>
                <a:gs pos="61000">
                  <a:schemeClr val="tx2"/>
                </a:gs>
                <a:gs pos="100000">
                  <a:schemeClr val="accent1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8" name="도넛 17"/>
            <p:cNvSpPr/>
            <p:nvPr/>
          </p:nvSpPr>
          <p:spPr>
            <a:xfrm>
              <a:off x="4357687" y="5243528"/>
              <a:ext cx="1285883" cy="1285884"/>
            </a:xfrm>
            <a:prstGeom prst="donut">
              <a:avLst>
                <a:gd name="adj" fmla="val 12407"/>
              </a:avLst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  <a:ln w="12700">
              <a:solidFill>
                <a:schemeClr val="bg1">
                  <a:lumMod val="75000"/>
                </a:schemeClr>
              </a:solidFill>
            </a:ln>
            <a:scene3d>
              <a:camera prst="orthographicFront"/>
              <a:lightRig rig="threePt" dir="t"/>
            </a:scene3d>
            <a:sp3d>
              <a:bevelT w="13335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9" name="TextBox 82"/>
            <p:cNvSpPr txBox="1">
              <a:spLocks noChangeArrowheads="1"/>
            </p:cNvSpPr>
            <p:nvPr/>
          </p:nvSpPr>
          <p:spPr bwMode="auto">
            <a:xfrm>
              <a:off x="4167215" y="5674300"/>
              <a:ext cx="1643074" cy="50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lang="en-US" altLang="ko-KR" sz="1600" b="1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TEXT</a:t>
              </a:r>
              <a:endParaRPr lang="ko-KR" altLang="ko-KR" sz="1600" b="1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</p:grpSp>
      <p:grpSp>
        <p:nvGrpSpPr>
          <p:cNvPr id="20" name="그룹 83"/>
          <p:cNvGrpSpPr>
            <a:grpSpLocks/>
          </p:cNvGrpSpPr>
          <p:nvPr/>
        </p:nvGrpSpPr>
        <p:grpSpPr bwMode="auto">
          <a:xfrm>
            <a:off x="5402189" y="116632"/>
            <a:ext cx="1095375" cy="857250"/>
            <a:chOff x="4167215" y="5286388"/>
            <a:chExt cx="1643074" cy="1285884"/>
          </a:xfrm>
        </p:grpSpPr>
        <p:sp>
          <p:nvSpPr>
            <p:cNvPr id="21" name="타원 20"/>
            <p:cNvSpPr/>
            <p:nvPr/>
          </p:nvSpPr>
          <p:spPr>
            <a:xfrm>
              <a:off x="4372004" y="5338776"/>
              <a:ext cx="1214446" cy="1214446"/>
            </a:xfrm>
            <a:prstGeom prst="ellipse">
              <a:avLst/>
            </a:prstGeom>
            <a:gradFill>
              <a:gsLst>
                <a:gs pos="0">
                  <a:schemeClr val="accent1">
                    <a:lumMod val="75000"/>
                  </a:schemeClr>
                </a:gs>
                <a:gs pos="61000">
                  <a:schemeClr val="accent1">
                    <a:lumMod val="5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22" name="도넛 21"/>
            <p:cNvSpPr/>
            <p:nvPr/>
          </p:nvSpPr>
          <p:spPr>
            <a:xfrm>
              <a:off x="4357686" y="5286388"/>
              <a:ext cx="1285884" cy="1285884"/>
            </a:xfrm>
            <a:prstGeom prst="donut">
              <a:avLst>
                <a:gd name="adj" fmla="val 12407"/>
              </a:avLst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  <a:ln w="12700">
              <a:solidFill>
                <a:schemeClr val="bg1">
                  <a:lumMod val="75000"/>
                </a:schemeClr>
              </a:solidFill>
            </a:ln>
            <a:scene3d>
              <a:camera prst="orthographicFront"/>
              <a:lightRig rig="threePt" dir="t"/>
            </a:scene3d>
            <a:sp3d>
              <a:bevelT w="13335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23" name="TextBox 86"/>
            <p:cNvSpPr txBox="1">
              <a:spLocks noChangeArrowheads="1"/>
            </p:cNvSpPr>
            <p:nvPr/>
          </p:nvSpPr>
          <p:spPr bwMode="auto">
            <a:xfrm>
              <a:off x="4167215" y="5674300"/>
              <a:ext cx="1643074" cy="50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lang="en-US" altLang="ko-KR" sz="1600" b="1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TEXT</a:t>
              </a:r>
              <a:endParaRPr lang="ko-KR" altLang="ko-KR" sz="1600" b="1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</p:grpSp>
      <p:grpSp>
        <p:nvGrpSpPr>
          <p:cNvPr id="24" name="그룹 87"/>
          <p:cNvGrpSpPr>
            <a:grpSpLocks/>
          </p:cNvGrpSpPr>
          <p:nvPr/>
        </p:nvGrpSpPr>
        <p:grpSpPr bwMode="auto">
          <a:xfrm>
            <a:off x="6588224" y="116632"/>
            <a:ext cx="1095375" cy="857250"/>
            <a:chOff x="4167215" y="5286388"/>
            <a:chExt cx="1643074" cy="1285884"/>
          </a:xfrm>
        </p:grpSpPr>
        <p:sp>
          <p:nvSpPr>
            <p:cNvPr id="25" name="타원 24"/>
            <p:cNvSpPr/>
            <p:nvPr/>
          </p:nvSpPr>
          <p:spPr>
            <a:xfrm>
              <a:off x="4372004" y="5338776"/>
              <a:ext cx="1214446" cy="1214446"/>
            </a:xfrm>
            <a:prstGeom prst="ellipse">
              <a:avLst/>
            </a:prstGeom>
            <a:gradFill>
              <a:gsLst>
                <a:gs pos="0">
                  <a:schemeClr val="accent6"/>
                </a:gs>
                <a:gs pos="61000">
                  <a:schemeClr val="accent6">
                    <a:lumMod val="75000"/>
                  </a:schemeClr>
                </a:gs>
                <a:gs pos="100000">
                  <a:schemeClr val="accent6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26" name="도넛 25"/>
            <p:cNvSpPr/>
            <p:nvPr/>
          </p:nvSpPr>
          <p:spPr>
            <a:xfrm>
              <a:off x="4357686" y="5286388"/>
              <a:ext cx="1285884" cy="1285884"/>
            </a:xfrm>
            <a:prstGeom prst="donut">
              <a:avLst>
                <a:gd name="adj" fmla="val 12407"/>
              </a:avLst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  <a:ln w="12700">
              <a:solidFill>
                <a:schemeClr val="bg1">
                  <a:lumMod val="75000"/>
                </a:schemeClr>
              </a:solidFill>
            </a:ln>
            <a:scene3d>
              <a:camera prst="orthographicFront"/>
              <a:lightRig rig="threePt" dir="t"/>
            </a:scene3d>
            <a:sp3d>
              <a:bevelT w="13335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27" name="TextBox 91"/>
            <p:cNvSpPr txBox="1">
              <a:spLocks noChangeArrowheads="1"/>
            </p:cNvSpPr>
            <p:nvPr/>
          </p:nvSpPr>
          <p:spPr bwMode="auto">
            <a:xfrm>
              <a:off x="4167215" y="5674300"/>
              <a:ext cx="1643074" cy="50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lang="en-US" altLang="ko-KR" sz="1600" b="1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TEXT</a:t>
              </a:r>
              <a:endParaRPr lang="ko-KR" altLang="ko-KR" sz="1600" b="1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</p:grpSp>
      <p:pic>
        <p:nvPicPr>
          <p:cNvPr id="28" name="Picture 5" descr="세계지도03-하양"/>
          <p:cNvPicPr>
            <a:picLocks noChangeAspect="1" noChangeArrowheads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 bwMode="auto">
          <a:xfrm>
            <a:off x="328247" y="1785452"/>
            <a:ext cx="3939758" cy="2406461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72000"/>
              </a:prstClr>
            </a:outerShdw>
          </a:effectLst>
        </p:spPr>
      </p:pic>
      <p:grpSp>
        <p:nvGrpSpPr>
          <p:cNvPr id="58" name="그룹 57"/>
          <p:cNvGrpSpPr/>
          <p:nvPr/>
        </p:nvGrpSpPr>
        <p:grpSpPr>
          <a:xfrm>
            <a:off x="1555324" y="1121569"/>
            <a:ext cx="2444750" cy="587375"/>
            <a:chOff x="4326684" y="1124744"/>
            <a:chExt cx="2444750" cy="587375"/>
          </a:xfrm>
        </p:grpSpPr>
        <p:sp>
          <p:nvSpPr>
            <p:cNvPr id="29" name="모서리가 둥근 직사각형 28"/>
            <p:cNvSpPr/>
            <p:nvPr/>
          </p:nvSpPr>
          <p:spPr>
            <a:xfrm>
              <a:off x="4326684" y="1137444"/>
              <a:ext cx="2444750" cy="574675"/>
            </a:xfrm>
            <a:prstGeom prst="round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  <a:ln w="12700">
              <a:solidFill>
                <a:schemeClr val="bg1">
                  <a:lumMod val="75000"/>
                </a:schemeClr>
              </a:solidFill>
            </a:ln>
            <a:scene3d>
              <a:camera prst="orthographicFront"/>
              <a:lightRig rig="threePt" dir="t"/>
            </a:scene3d>
            <a:sp3d>
              <a:bevelT w="127000" h="254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30" name="Text Box 2"/>
            <p:cNvSpPr txBox="1">
              <a:spLocks noChangeArrowheads="1"/>
            </p:cNvSpPr>
            <p:nvPr/>
          </p:nvSpPr>
          <p:spPr bwMode="auto">
            <a:xfrm>
              <a:off x="4453684" y="1124744"/>
              <a:ext cx="2178050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3200" dirty="0">
                  <a:solidFill>
                    <a:srgbClr val="F5A633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  <a:latin typeface="Arial Black" pitchFamily="34" charset="0"/>
                  <a:ea typeface="+mn-ea"/>
                </a:rPr>
                <a:t>IN 2010</a:t>
              </a:r>
            </a:p>
          </p:txBody>
        </p:sp>
      </p:grpSp>
      <p:pic>
        <p:nvPicPr>
          <p:cNvPr id="59" name="Picture 5" descr="세계지도03-하양"/>
          <p:cNvPicPr>
            <a:picLocks noChangeAspect="1" noChangeArrowheads="1"/>
          </p:cNvPicPr>
          <p:nvPr/>
        </p:nvPicPr>
        <p:blipFill>
          <a:blip r:embed="rId2">
            <a:lum bright="-76000"/>
          </a:blip>
          <a:stretch>
            <a:fillRect/>
          </a:stretch>
        </p:blipFill>
        <p:spPr bwMode="auto">
          <a:xfrm>
            <a:off x="4532851" y="1121569"/>
            <a:ext cx="4342787" cy="2652637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72000"/>
              </a:prstClr>
            </a:outerShdw>
          </a:effectLst>
        </p:spPr>
      </p:pic>
      <p:grpSp>
        <p:nvGrpSpPr>
          <p:cNvPr id="62" name="그룹 137"/>
          <p:cNvGrpSpPr>
            <a:grpSpLocks/>
          </p:cNvGrpSpPr>
          <p:nvPr/>
        </p:nvGrpSpPr>
        <p:grpSpPr bwMode="auto">
          <a:xfrm>
            <a:off x="7788970" y="56138"/>
            <a:ext cx="1031502" cy="947786"/>
            <a:chOff x="2062145" y="1462074"/>
            <a:chExt cx="1643074" cy="1509724"/>
          </a:xfrm>
        </p:grpSpPr>
        <p:grpSp>
          <p:nvGrpSpPr>
            <p:cNvPr id="63" name="그룹 138"/>
            <p:cNvGrpSpPr>
              <a:grpSpLocks/>
            </p:cNvGrpSpPr>
            <p:nvPr/>
          </p:nvGrpSpPr>
          <p:grpSpPr bwMode="auto">
            <a:xfrm>
              <a:off x="2105007" y="1462074"/>
              <a:ext cx="1509724" cy="1509724"/>
              <a:chOff x="2124057" y="1481124"/>
              <a:chExt cx="1509724" cy="1509724"/>
            </a:xfrm>
          </p:grpSpPr>
          <p:sp>
            <p:nvSpPr>
              <p:cNvPr id="65" name="타원 64"/>
              <p:cNvSpPr/>
              <p:nvPr/>
            </p:nvSpPr>
            <p:spPr>
              <a:xfrm>
                <a:off x="2124057" y="1481124"/>
                <a:ext cx="1509724" cy="1509724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/>
              </a:p>
            </p:txBody>
          </p:sp>
          <p:sp>
            <p:nvSpPr>
              <p:cNvPr id="66" name="타원 65"/>
              <p:cNvSpPr/>
              <p:nvPr/>
            </p:nvSpPr>
            <p:spPr>
              <a:xfrm>
                <a:off x="2257409" y="1619237"/>
                <a:ext cx="1214446" cy="1214446"/>
              </a:xfrm>
              <a:prstGeom prst="ellipse">
                <a:avLst/>
              </a:prstGeom>
              <a:gradFill>
                <a:gsLst>
                  <a:gs pos="0">
                    <a:schemeClr val="accent3"/>
                  </a:gs>
                  <a:gs pos="61000">
                    <a:schemeClr val="accent3">
                      <a:lumMod val="75000"/>
                    </a:schemeClr>
                  </a:gs>
                  <a:gs pos="100000">
                    <a:schemeClr val="accent3"/>
                  </a:gs>
                </a:gsLst>
                <a:lin ang="5400000" scaled="0"/>
              </a:gradFill>
              <a:ln>
                <a:solidFill>
                  <a:schemeClr val="bg1"/>
                </a:solidFill>
              </a:ln>
              <a:scene3d>
                <a:camera prst="orthographicFront"/>
                <a:lightRig rig="threePt" dir="t"/>
              </a:scene3d>
              <a:sp3d>
                <a:bevelT w="50800" h="254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/>
              </a:p>
            </p:txBody>
          </p:sp>
          <p:sp>
            <p:nvSpPr>
              <p:cNvPr id="67" name="도넛 66"/>
              <p:cNvSpPr/>
              <p:nvPr/>
            </p:nvSpPr>
            <p:spPr>
              <a:xfrm>
                <a:off x="2238328" y="1604950"/>
                <a:ext cx="1285884" cy="1285884"/>
              </a:xfrm>
              <a:prstGeom prst="donut">
                <a:avLst>
                  <a:gd name="adj" fmla="val 12407"/>
                </a:avLst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 w="12700">
                <a:solidFill>
                  <a:schemeClr val="bg1">
                    <a:lumMod val="75000"/>
                  </a:schemeClr>
                </a:solidFill>
              </a:ln>
              <a:scene3d>
                <a:camera prst="orthographicFront"/>
                <a:lightRig rig="threePt" dir="t"/>
              </a:scene3d>
              <a:sp3d>
                <a:bevelT w="133350" h="254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/>
              </a:p>
            </p:txBody>
          </p:sp>
        </p:grpSp>
        <p:sp>
          <p:nvSpPr>
            <p:cNvPr id="64" name="TextBox 139"/>
            <p:cNvSpPr txBox="1">
              <a:spLocks noChangeArrowheads="1"/>
            </p:cNvSpPr>
            <p:nvPr/>
          </p:nvSpPr>
          <p:spPr bwMode="auto">
            <a:xfrm>
              <a:off x="2062145" y="1961276"/>
              <a:ext cx="1643074" cy="514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lang="en-US" altLang="ko-KR" sz="1500" b="1" dirty="0">
                  <a:solidFill>
                    <a:schemeClr val="bg1"/>
                  </a:solidFill>
                  <a:latin typeface="Arial" pitchFamily="34" charset="0"/>
                  <a:ea typeface="HY헤드라인M" pitchFamily="18" charset="-127"/>
                  <a:cs typeface="Arial" pitchFamily="34" charset="0"/>
                </a:rPr>
                <a:t>TEXT</a:t>
              </a:r>
              <a:endParaRPr lang="ko-KR" altLang="ko-KR" sz="1500" b="1" dirty="0">
                <a:solidFill>
                  <a:schemeClr val="bg1"/>
                </a:solidFill>
                <a:latin typeface="Arial" pitchFamily="34" charset="0"/>
                <a:ea typeface="HY헤드라인M" pitchFamily="18" charset="-127"/>
                <a:cs typeface="Arial" pitchFamily="34" charset="0"/>
              </a:endParaRPr>
            </a:p>
          </p:txBody>
        </p:sp>
      </p:grpSp>
      <p:grpSp>
        <p:nvGrpSpPr>
          <p:cNvPr id="108" name="그룹 107"/>
          <p:cNvGrpSpPr/>
          <p:nvPr/>
        </p:nvGrpSpPr>
        <p:grpSpPr>
          <a:xfrm>
            <a:off x="4457412" y="3838178"/>
            <a:ext cx="742950" cy="742950"/>
            <a:chOff x="4457412" y="3314243"/>
            <a:chExt cx="742950" cy="742950"/>
          </a:xfrm>
        </p:grpSpPr>
        <p:grpSp>
          <p:nvGrpSpPr>
            <p:cNvPr id="88" name="그룹 87"/>
            <p:cNvGrpSpPr>
              <a:grpSpLocks/>
            </p:cNvGrpSpPr>
            <p:nvPr/>
          </p:nvGrpSpPr>
          <p:grpSpPr bwMode="auto">
            <a:xfrm>
              <a:off x="4457412" y="3314243"/>
              <a:ext cx="742950" cy="742950"/>
              <a:chOff x="2104977" y="4186242"/>
              <a:chExt cx="1285884" cy="1285884"/>
            </a:xfrm>
          </p:grpSpPr>
          <p:sp>
            <p:nvSpPr>
              <p:cNvPr id="106" name="타원 105"/>
              <p:cNvSpPr/>
              <p:nvPr/>
            </p:nvSpPr>
            <p:spPr>
              <a:xfrm>
                <a:off x="2118716" y="4238446"/>
                <a:ext cx="1214446" cy="1214446"/>
              </a:xfrm>
              <a:prstGeom prst="ellipse">
                <a:avLst/>
              </a:prstGeom>
              <a:gradFill>
                <a:gsLst>
                  <a:gs pos="0">
                    <a:srgbClr val="4F81BD"/>
                  </a:gs>
                  <a:gs pos="61000">
                    <a:srgbClr val="1F497D"/>
                  </a:gs>
                  <a:gs pos="100000">
                    <a:srgbClr val="4F81BD"/>
                  </a:gs>
                </a:gsLst>
                <a:lin ang="54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107" name="도넛 106"/>
              <p:cNvSpPr/>
              <p:nvPr/>
            </p:nvSpPr>
            <p:spPr>
              <a:xfrm>
                <a:off x="2104977" y="4186242"/>
                <a:ext cx="1285884" cy="1285884"/>
              </a:xfrm>
              <a:prstGeom prst="donut">
                <a:avLst>
                  <a:gd name="adj" fmla="val 12407"/>
                </a:avLst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ysClr val="window" lastClr="FFFFFF">
                      <a:lumMod val="85000"/>
                    </a:sysClr>
                  </a:gs>
                  <a:gs pos="100000">
                    <a:sysClr val="window" lastClr="FFFFFF"/>
                  </a:gs>
                </a:gsLst>
                <a:lin ang="2700000" scaled="1"/>
                <a:tileRect/>
              </a:gradFill>
              <a:ln w="1270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133350" h="25400" prst="coolSlant"/>
              </a:sp3d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sp>
          <p:nvSpPr>
            <p:cNvPr id="89" name="TextBox 75"/>
            <p:cNvSpPr txBox="1">
              <a:spLocks noChangeArrowheads="1"/>
            </p:cNvSpPr>
            <p:nvPr/>
          </p:nvSpPr>
          <p:spPr bwMode="auto">
            <a:xfrm>
              <a:off x="4651087" y="3455531"/>
              <a:ext cx="3556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4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굴림" charset="-127"/>
                  <a:cs typeface="Arial" charset="0"/>
                </a:rPr>
                <a:t>1</a:t>
              </a:r>
              <a:endPara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charset="0"/>
                <a:ea typeface="굴림" charset="-127"/>
                <a:cs typeface="Arial" charset="0"/>
              </a:endParaRPr>
            </a:p>
          </p:txBody>
        </p:sp>
      </p:grpSp>
      <p:grpSp>
        <p:nvGrpSpPr>
          <p:cNvPr id="109" name="그룹 108"/>
          <p:cNvGrpSpPr/>
          <p:nvPr/>
        </p:nvGrpSpPr>
        <p:grpSpPr>
          <a:xfrm>
            <a:off x="5344438" y="3838178"/>
            <a:ext cx="742950" cy="742950"/>
            <a:chOff x="5274975" y="3314243"/>
            <a:chExt cx="742950" cy="742950"/>
          </a:xfrm>
        </p:grpSpPr>
        <p:grpSp>
          <p:nvGrpSpPr>
            <p:cNvPr id="90" name="그룹 89"/>
            <p:cNvGrpSpPr>
              <a:grpSpLocks/>
            </p:cNvGrpSpPr>
            <p:nvPr/>
          </p:nvGrpSpPr>
          <p:grpSpPr bwMode="auto">
            <a:xfrm>
              <a:off x="5274975" y="3314243"/>
              <a:ext cx="742950" cy="742950"/>
              <a:chOff x="2104977" y="4186242"/>
              <a:chExt cx="1285884" cy="1285884"/>
            </a:xfrm>
          </p:grpSpPr>
          <p:sp>
            <p:nvSpPr>
              <p:cNvPr id="104" name="타원 103"/>
              <p:cNvSpPr/>
              <p:nvPr/>
            </p:nvSpPr>
            <p:spPr>
              <a:xfrm>
                <a:off x="2119265" y="4238630"/>
                <a:ext cx="1214446" cy="1214446"/>
              </a:xfrm>
              <a:prstGeom prst="ellipse">
                <a:avLst/>
              </a:prstGeom>
              <a:gradFill>
                <a:gsLst>
                  <a:gs pos="0">
                    <a:srgbClr val="9BBB59"/>
                  </a:gs>
                  <a:gs pos="61000">
                    <a:srgbClr val="9BBB59">
                      <a:lumMod val="75000"/>
                    </a:srgbClr>
                  </a:gs>
                  <a:gs pos="100000">
                    <a:srgbClr val="9BBB59"/>
                  </a:gs>
                </a:gsLst>
                <a:lin ang="5400000" scaled="0"/>
              </a:gra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50800" h="25400" prst="coolSlant"/>
              </a:sp3d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105" name="도넛 104"/>
              <p:cNvSpPr/>
              <p:nvPr/>
            </p:nvSpPr>
            <p:spPr>
              <a:xfrm>
                <a:off x="2104977" y="4186242"/>
                <a:ext cx="1285884" cy="1285884"/>
              </a:xfrm>
              <a:prstGeom prst="donut">
                <a:avLst>
                  <a:gd name="adj" fmla="val 12407"/>
                </a:avLst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ysClr val="window" lastClr="FFFFFF">
                      <a:lumMod val="85000"/>
                    </a:sysClr>
                  </a:gs>
                  <a:gs pos="100000">
                    <a:sysClr val="window" lastClr="FFFFFF"/>
                  </a:gs>
                </a:gsLst>
                <a:lin ang="2700000" scaled="1"/>
                <a:tileRect/>
              </a:gradFill>
              <a:ln w="1270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133350" h="25400" prst="coolSlant"/>
              </a:sp3d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sp>
          <p:nvSpPr>
            <p:cNvPr id="94" name="TextBox 77"/>
            <p:cNvSpPr txBox="1">
              <a:spLocks noChangeArrowheads="1"/>
            </p:cNvSpPr>
            <p:nvPr/>
          </p:nvSpPr>
          <p:spPr bwMode="auto">
            <a:xfrm>
              <a:off x="5478175" y="3454737"/>
              <a:ext cx="357188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4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굴림" charset="-127"/>
                  <a:cs typeface="Arial" charset="0"/>
                </a:rPr>
                <a:t>2</a:t>
              </a:r>
              <a:endPara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charset="0"/>
                <a:ea typeface="굴림" charset="-127"/>
                <a:cs typeface="Arial" charset="0"/>
              </a:endParaRPr>
            </a:p>
          </p:txBody>
        </p:sp>
      </p:grpSp>
      <p:grpSp>
        <p:nvGrpSpPr>
          <p:cNvPr id="110" name="그룹 109"/>
          <p:cNvGrpSpPr/>
          <p:nvPr/>
        </p:nvGrpSpPr>
        <p:grpSpPr>
          <a:xfrm>
            <a:off x="6231464" y="3838178"/>
            <a:ext cx="742950" cy="742950"/>
            <a:chOff x="6063436" y="3314243"/>
            <a:chExt cx="742950" cy="742950"/>
          </a:xfrm>
        </p:grpSpPr>
        <p:grpSp>
          <p:nvGrpSpPr>
            <p:cNvPr id="91" name="그룹 90"/>
            <p:cNvGrpSpPr>
              <a:grpSpLocks/>
            </p:cNvGrpSpPr>
            <p:nvPr/>
          </p:nvGrpSpPr>
          <p:grpSpPr bwMode="auto">
            <a:xfrm>
              <a:off x="6063436" y="3314243"/>
              <a:ext cx="742950" cy="742950"/>
              <a:chOff x="2104977" y="4186242"/>
              <a:chExt cx="1285884" cy="1285884"/>
            </a:xfrm>
          </p:grpSpPr>
          <p:sp>
            <p:nvSpPr>
              <p:cNvPr id="102" name="타원 101"/>
              <p:cNvSpPr/>
              <p:nvPr/>
            </p:nvSpPr>
            <p:spPr>
              <a:xfrm>
                <a:off x="2118716" y="4238446"/>
                <a:ext cx="1214446" cy="1214446"/>
              </a:xfrm>
              <a:prstGeom prst="ellipse">
                <a:avLst/>
              </a:prstGeom>
              <a:gradFill>
                <a:gsLst>
                  <a:gs pos="0">
                    <a:srgbClr val="8064A2"/>
                  </a:gs>
                  <a:gs pos="61000">
                    <a:srgbClr val="8064A2">
                      <a:lumMod val="75000"/>
                    </a:srgbClr>
                  </a:gs>
                  <a:gs pos="100000">
                    <a:srgbClr val="8064A2"/>
                  </a:gs>
                </a:gsLst>
                <a:lin ang="54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103" name="도넛 102"/>
              <p:cNvSpPr/>
              <p:nvPr/>
            </p:nvSpPr>
            <p:spPr>
              <a:xfrm>
                <a:off x="2104977" y="4186242"/>
                <a:ext cx="1285884" cy="1285884"/>
              </a:xfrm>
              <a:prstGeom prst="donut">
                <a:avLst>
                  <a:gd name="adj" fmla="val 12407"/>
                </a:avLst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ysClr val="window" lastClr="FFFFFF">
                      <a:lumMod val="85000"/>
                    </a:sysClr>
                  </a:gs>
                  <a:gs pos="100000">
                    <a:sysClr val="window" lastClr="FFFFFF"/>
                  </a:gs>
                </a:gsLst>
                <a:lin ang="2700000" scaled="1"/>
                <a:tileRect/>
              </a:gradFill>
              <a:ln w="1270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133350" h="25400" prst="coolSlant"/>
              </a:sp3d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sp>
          <p:nvSpPr>
            <p:cNvPr id="95" name="TextBox 79"/>
            <p:cNvSpPr txBox="1">
              <a:spLocks noChangeArrowheads="1"/>
            </p:cNvSpPr>
            <p:nvPr/>
          </p:nvSpPr>
          <p:spPr bwMode="auto">
            <a:xfrm>
              <a:off x="6247586" y="3455531"/>
              <a:ext cx="3556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4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굴림" charset="-127"/>
                  <a:cs typeface="Arial" charset="0"/>
                </a:rPr>
                <a:t>3</a:t>
              </a:r>
              <a:endPara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charset="0"/>
                <a:ea typeface="굴림" charset="-127"/>
                <a:cs typeface="Arial" charset="0"/>
              </a:endParaRPr>
            </a:p>
          </p:txBody>
        </p:sp>
      </p:grpSp>
      <p:grpSp>
        <p:nvGrpSpPr>
          <p:cNvPr id="111" name="그룹 110"/>
          <p:cNvGrpSpPr/>
          <p:nvPr/>
        </p:nvGrpSpPr>
        <p:grpSpPr>
          <a:xfrm>
            <a:off x="7118490" y="3838178"/>
            <a:ext cx="742950" cy="742950"/>
            <a:chOff x="7033353" y="3314243"/>
            <a:chExt cx="742950" cy="742950"/>
          </a:xfrm>
        </p:grpSpPr>
        <p:grpSp>
          <p:nvGrpSpPr>
            <p:cNvPr id="92" name="그룹 91"/>
            <p:cNvGrpSpPr>
              <a:grpSpLocks/>
            </p:cNvGrpSpPr>
            <p:nvPr/>
          </p:nvGrpSpPr>
          <p:grpSpPr bwMode="auto">
            <a:xfrm>
              <a:off x="7033353" y="3314243"/>
              <a:ext cx="742950" cy="742950"/>
              <a:chOff x="2104977" y="4186242"/>
              <a:chExt cx="1285884" cy="1285884"/>
            </a:xfrm>
          </p:grpSpPr>
          <p:sp>
            <p:nvSpPr>
              <p:cNvPr id="100" name="타원 99"/>
              <p:cNvSpPr/>
              <p:nvPr/>
            </p:nvSpPr>
            <p:spPr>
              <a:xfrm>
                <a:off x="2118716" y="4238448"/>
                <a:ext cx="1214446" cy="1214446"/>
              </a:xfrm>
              <a:prstGeom prst="ellipse">
                <a:avLst/>
              </a:prstGeom>
              <a:gradFill>
                <a:gsLst>
                  <a:gs pos="0">
                    <a:srgbClr val="4BACC6"/>
                  </a:gs>
                  <a:gs pos="61000">
                    <a:srgbClr val="4BACC6">
                      <a:lumMod val="75000"/>
                    </a:srgbClr>
                  </a:gs>
                  <a:gs pos="100000">
                    <a:srgbClr val="4BACC6"/>
                  </a:gs>
                </a:gsLst>
                <a:lin ang="54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101" name="도넛 100"/>
              <p:cNvSpPr/>
              <p:nvPr/>
            </p:nvSpPr>
            <p:spPr>
              <a:xfrm>
                <a:off x="2104977" y="4186242"/>
                <a:ext cx="1285884" cy="1285884"/>
              </a:xfrm>
              <a:prstGeom prst="donut">
                <a:avLst>
                  <a:gd name="adj" fmla="val 12407"/>
                </a:avLst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ysClr val="window" lastClr="FFFFFF">
                      <a:lumMod val="85000"/>
                    </a:sysClr>
                  </a:gs>
                  <a:gs pos="100000">
                    <a:sysClr val="window" lastClr="FFFFFF"/>
                  </a:gs>
                </a:gsLst>
                <a:lin ang="2700000" scaled="1"/>
                <a:tileRect/>
              </a:gradFill>
              <a:ln w="1270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133350" h="25400" prst="coolSlant"/>
              </a:sp3d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sp>
          <p:nvSpPr>
            <p:cNvPr id="96" name="TextBox 81"/>
            <p:cNvSpPr txBox="1">
              <a:spLocks noChangeArrowheads="1"/>
            </p:cNvSpPr>
            <p:nvPr/>
          </p:nvSpPr>
          <p:spPr bwMode="auto">
            <a:xfrm>
              <a:off x="7219091" y="3454737"/>
              <a:ext cx="355600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4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굴림" charset="-127"/>
                  <a:cs typeface="Arial" charset="0"/>
                </a:rPr>
                <a:t>4</a:t>
              </a:r>
              <a:endPara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charset="0"/>
                <a:ea typeface="굴림" charset="-127"/>
                <a:cs typeface="Arial" charset="0"/>
              </a:endParaRPr>
            </a:p>
          </p:txBody>
        </p:sp>
      </p:grpSp>
      <p:grpSp>
        <p:nvGrpSpPr>
          <p:cNvPr id="112" name="그룹 111"/>
          <p:cNvGrpSpPr/>
          <p:nvPr/>
        </p:nvGrpSpPr>
        <p:grpSpPr>
          <a:xfrm>
            <a:off x="8005514" y="3838178"/>
            <a:ext cx="742950" cy="742950"/>
            <a:chOff x="8005514" y="3314243"/>
            <a:chExt cx="742950" cy="742950"/>
          </a:xfrm>
        </p:grpSpPr>
        <p:grpSp>
          <p:nvGrpSpPr>
            <p:cNvPr id="93" name="그룹 92"/>
            <p:cNvGrpSpPr>
              <a:grpSpLocks/>
            </p:cNvGrpSpPr>
            <p:nvPr/>
          </p:nvGrpSpPr>
          <p:grpSpPr bwMode="auto">
            <a:xfrm>
              <a:off x="8005514" y="3314243"/>
              <a:ext cx="742950" cy="742950"/>
              <a:chOff x="2104977" y="4186242"/>
              <a:chExt cx="1285884" cy="1285884"/>
            </a:xfrm>
          </p:grpSpPr>
          <p:sp>
            <p:nvSpPr>
              <p:cNvPr id="98" name="타원 97"/>
              <p:cNvSpPr/>
              <p:nvPr/>
            </p:nvSpPr>
            <p:spPr>
              <a:xfrm>
                <a:off x="2118716" y="4238446"/>
                <a:ext cx="1214446" cy="1214446"/>
              </a:xfrm>
              <a:prstGeom prst="ellipse">
                <a:avLst/>
              </a:prstGeom>
              <a:gradFill>
                <a:gsLst>
                  <a:gs pos="0">
                    <a:srgbClr val="F79646"/>
                  </a:gs>
                  <a:gs pos="61000">
                    <a:srgbClr val="F79646">
                      <a:lumMod val="75000"/>
                    </a:srgbClr>
                  </a:gs>
                  <a:gs pos="100000">
                    <a:srgbClr val="F79646"/>
                  </a:gs>
                </a:gsLst>
                <a:lin ang="54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99" name="도넛 98"/>
              <p:cNvSpPr/>
              <p:nvPr/>
            </p:nvSpPr>
            <p:spPr>
              <a:xfrm>
                <a:off x="2104977" y="4186242"/>
                <a:ext cx="1285884" cy="1285884"/>
              </a:xfrm>
              <a:prstGeom prst="donut">
                <a:avLst>
                  <a:gd name="adj" fmla="val 12407"/>
                </a:avLst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ysClr val="window" lastClr="FFFFFF">
                      <a:lumMod val="85000"/>
                    </a:sysClr>
                  </a:gs>
                  <a:gs pos="100000">
                    <a:sysClr val="window" lastClr="FFFFFF"/>
                  </a:gs>
                </a:gsLst>
                <a:lin ang="2700000" scaled="1"/>
                <a:tileRect/>
              </a:gradFill>
              <a:ln w="1270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133350" h="25400" prst="coolSlant"/>
              </a:sp3d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sp>
          <p:nvSpPr>
            <p:cNvPr id="97" name="TextBox 83"/>
            <p:cNvSpPr txBox="1">
              <a:spLocks noChangeArrowheads="1"/>
            </p:cNvSpPr>
            <p:nvPr/>
          </p:nvSpPr>
          <p:spPr bwMode="auto">
            <a:xfrm>
              <a:off x="8191252" y="3454737"/>
              <a:ext cx="3556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charset="-127"/>
                  <a:ea typeface="굴림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4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굴림" charset="-127"/>
                  <a:cs typeface="Arial" charset="0"/>
                </a:rPr>
                <a:t>5</a:t>
              </a:r>
              <a:endPara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charset="0"/>
                <a:ea typeface="굴림" charset="-127"/>
                <a:cs typeface="Arial" charset="0"/>
              </a:endParaRPr>
            </a:p>
          </p:txBody>
        </p:sp>
      </p:grpSp>
      <p:pic>
        <p:nvPicPr>
          <p:cNvPr id="113" name="Picture 4" descr="G:\2010년-kim's file\BIZDESIGN-MARKETING\다이어그램 부속이미지\지구0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46248" y="4811638"/>
            <a:ext cx="1651316" cy="1651316"/>
          </a:xfrm>
          <a:prstGeom prst="rect">
            <a:avLst/>
          </a:prstGeom>
          <a:noFill/>
          <a:effectLst>
            <a:softEdge rad="31750"/>
          </a:effectLst>
        </p:spPr>
      </p:pic>
      <p:pic>
        <p:nvPicPr>
          <p:cNvPr id="114" name="Picture 4" descr="G:\2010년-kim's file\BIZDESIGN-MARKETING\다이어그램 부속이미지\지구01.png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  <a:lum bright="5000"/>
          </a:blip>
          <a:srcRect/>
          <a:stretch>
            <a:fillRect/>
          </a:stretch>
        </p:blipFill>
        <p:spPr bwMode="auto">
          <a:xfrm>
            <a:off x="6833211" y="4870395"/>
            <a:ext cx="1653234" cy="1653234"/>
          </a:xfrm>
          <a:prstGeom prst="rect">
            <a:avLst/>
          </a:prstGeom>
          <a:noFill/>
          <a:effectLst>
            <a:softEdge rad="31750"/>
          </a:effectLst>
        </p:spPr>
      </p:pic>
      <p:grpSp>
        <p:nvGrpSpPr>
          <p:cNvPr id="115" name="Group 29"/>
          <p:cNvGrpSpPr>
            <a:grpSpLocks/>
          </p:cNvGrpSpPr>
          <p:nvPr/>
        </p:nvGrpSpPr>
        <p:grpSpPr bwMode="auto">
          <a:xfrm>
            <a:off x="304682" y="4253728"/>
            <a:ext cx="4071982" cy="2269901"/>
            <a:chOff x="3509" y="362"/>
            <a:chExt cx="2731" cy="1350"/>
          </a:xfrm>
        </p:grpSpPr>
        <p:grpSp>
          <p:nvGrpSpPr>
            <p:cNvPr id="116" name="Group 30"/>
            <p:cNvGrpSpPr>
              <a:grpSpLocks/>
            </p:cNvGrpSpPr>
            <p:nvPr/>
          </p:nvGrpSpPr>
          <p:grpSpPr bwMode="auto">
            <a:xfrm>
              <a:off x="3509" y="362"/>
              <a:ext cx="1393" cy="1278"/>
              <a:chOff x="3509" y="362"/>
              <a:chExt cx="1393" cy="1278"/>
            </a:xfrm>
          </p:grpSpPr>
          <p:sp>
            <p:nvSpPr>
              <p:cNvPr id="124" name="Freeform 31"/>
              <p:cNvSpPr>
                <a:spLocks/>
              </p:cNvSpPr>
              <p:nvPr/>
            </p:nvSpPr>
            <p:spPr bwMode="auto">
              <a:xfrm>
                <a:off x="3509" y="809"/>
                <a:ext cx="693" cy="831"/>
              </a:xfrm>
              <a:custGeom>
                <a:avLst/>
                <a:gdLst>
                  <a:gd name="T0" fmla="*/ 529 w 693"/>
                  <a:gd name="T1" fmla="*/ 134 h 831"/>
                  <a:gd name="T2" fmla="*/ 593 w 693"/>
                  <a:gd name="T3" fmla="*/ 272 h 831"/>
                  <a:gd name="T4" fmla="*/ 619 w 693"/>
                  <a:gd name="T5" fmla="*/ 307 h 831"/>
                  <a:gd name="T6" fmla="*/ 676 w 693"/>
                  <a:gd name="T7" fmla="*/ 298 h 831"/>
                  <a:gd name="T8" fmla="*/ 691 w 693"/>
                  <a:gd name="T9" fmla="*/ 331 h 831"/>
                  <a:gd name="T10" fmla="*/ 623 w 693"/>
                  <a:gd name="T11" fmla="*/ 424 h 831"/>
                  <a:gd name="T12" fmla="*/ 567 w 693"/>
                  <a:gd name="T13" fmla="*/ 531 h 831"/>
                  <a:gd name="T14" fmla="*/ 575 w 693"/>
                  <a:gd name="T15" fmla="*/ 570 h 831"/>
                  <a:gd name="T16" fmla="*/ 575 w 693"/>
                  <a:gd name="T17" fmla="*/ 608 h 831"/>
                  <a:gd name="T18" fmla="*/ 550 w 693"/>
                  <a:gd name="T19" fmla="*/ 623 h 831"/>
                  <a:gd name="T20" fmla="*/ 514 w 693"/>
                  <a:gd name="T21" fmla="*/ 675 h 831"/>
                  <a:gd name="T22" fmla="*/ 500 w 693"/>
                  <a:gd name="T23" fmla="*/ 720 h 831"/>
                  <a:gd name="T24" fmla="*/ 466 w 693"/>
                  <a:gd name="T25" fmla="*/ 782 h 831"/>
                  <a:gd name="T26" fmla="*/ 447 w 693"/>
                  <a:gd name="T27" fmla="*/ 796 h 831"/>
                  <a:gd name="T28" fmla="*/ 405 w 693"/>
                  <a:gd name="T29" fmla="*/ 827 h 831"/>
                  <a:gd name="T30" fmla="*/ 354 w 693"/>
                  <a:gd name="T31" fmla="*/ 817 h 831"/>
                  <a:gd name="T32" fmla="*/ 348 w 693"/>
                  <a:gd name="T33" fmla="*/ 787 h 831"/>
                  <a:gd name="T34" fmla="*/ 326 w 693"/>
                  <a:gd name="T35" fmla="*/ 746 h 831"/>
                  <a:gd name="T36" fmla="*/ 321 w 693"/>
                  <a:gd name="T37" fmla="*/ 711 h 831"/>
                  <a:gd name="T38" fmla="*/ 314 w 693"/>
                  <a:gd name="T39" fmla="*/ 688 h 831"/>
                  <a:gd name="T40" fmla="*/ 293 w 693"/>
                  <a:gd name="T41" fmla="*/ 662 h 831"/>
                  <a:gd name="T42" fmla="*/ 279 w 693"/>
                  <a:gd name="T43" fmla="*/ 629 h 831"/>
                  <a:gd name="T44" fmla="*/ 298 w 693"/>
                  <a:gd name="T45" fmla="*/ 572 h 831"/>
                  <a:gd name="T46" fmla="*/ 289 w 693"/>
                  <a:gd name="T47" fmla="*/ 492 h 831"/>
                  <a:gd name="T48" fmla="*/ 259 w 693"/>
                  <a:gd name="T49" fmla="*/ 452 h 831"/>
                  <a:gd name="T50" fmla="*/ 254 w 693"/>
                  <a:gd name="T51" fmla="*/ 389 h 831"/>
                  <a:gd name="T52" fmla="*/ 210 w 693"/>
                  <a:gd name="T53" fmla="*/ 366 h 831"/>
                  <a:gd name="T54" fmla="*/ 152 w 693"/>
                  <a:gd name="T55" fmla="*/ 372 h 831"/>
                  <a:gd name="T56" fmla="*/ 33 w 693"/>
                  <a:gd name="T57" fmla="*/ 322 h 831"/>
                  <a:gd name="T58" fmla="*/ 6 w 693"/>
                  <a:gd name="T59" fmla="*/ 241 h 831"/>
                  <a:gd name="T60" fmla="*/ 27 w 693"/>
                  <a:gd name="T61" fmla="*/ 183 h 831"/>
                  <a:gd name="T62" fmla="*/ 67 w 693"/>
                  <a:gd name="T63" fmla="*/ 120 h 831"/>
                  <a:gd name="T64" fmla="*/ 126 w 693"/>
                  <a:gd name="T65" fmla="*/ 72 h 831"/>
                  <a:gd name="T66" fmla="*/ 170 w 693"/>
                  <a:gd name="T67" fmla="*/ 22 h 831"/>
                  <a:gd name="T68" fmla="*/ 211 w 693"/>
                  <a:gd name="T69" fmla="*/ 35 h 831"/>
                  <a:gd name="T70" fmla="*/ 255 w 693"/>
                  <a:gd name="T71" fmla="*/ 13 h 831"/>
                  <a:gd name="T72" fmla="*/ 286 w 693"/>
                  <a:gd name="T73" fmla="*/ 3 h 831"/>
                  <a:gd name="T74" fmla="*/ 310 w 693"/>
                  <a:gd name="T75" fmla="*/ 28 h 831"/>
                  <a:gd name="T76" fmla="*/ 357 w 693"/>
                  <a:gd name="T77" fmla="*/ 70 h 831"/>
                  <a:gd name="T78" fmla="*/ 390 w 693"/>
                  <a:gd name="T79" fmla="*/ 50 h 831"/>
                  <a:gd name="T80" fmla="*/ 440 w 693"/>
                  <a:gd name="T81" fmla="*/ 64 h 831"/>
                  <a:gd name="T82" fmla="*/ 495 w 693"/>
                  <a:gd name="T83" fmla="*/ 63 h 8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693" h="831">
                    <a:moveTo>
                      <a:pt x="517" y="99"/>
                    </a:moveTo>
                    <a:lnTo>
                      <a:pt x="529" y="134"/>
                    </a:lnTo>
                    <a:lnTo>
                      <a:pt x="550" y="187"/>
                    </a:lnTo>
                    <a:lnTo>
                      <a:pt x="593" y="272"/>
                    </a:lnTo>
                    <a:lnTo>
                      <a:pt x="609" y="282"/>
                    </a:lnTo>
                    <a:lnTo>
                      <a:pt x="619" y="307"/>
                    </a:lnTo>
                    <a:lnTo>
                      <a:pt x="653" y="305"/>
                    </a:lnTo>
                    <a:lnTo>
                      <a:pt x="676" y="298"/>
                    </a:lnTo>
                    <a:lnTo>
                      <a:pt x="692" y="298"/>
                    </a:lnTo>
                    <a:lnTo>
                      <a:pt x="691" y="331"/>
                    </a:lnTo>
                    <a:lnTo>
                      <a:pt x="685" y="349"/>
                    </a:lnTo>
                    <a:lnTo>
                      <a:pt x="623" y="424"/>
                    </a:lnTo>
                    <a:lnTo>
                      <a:pt x="566" y="501"/>
                    </a:lnTo>
                    <a:lnTo>
                      <a:pt x="567" y="531"/>
                    </a:lnTo>
                    <a:lnTo>
                      <a:pt x="583" y="553"/>
                    </a:lnTo>
                    <a:lnTo>
                      <a:pt x="575" y="570"/>
                    </a:lnTo>
                    <a:lnTo>
                      <a:pt x="580" y="592"/>
                    </a:lnTo>
                    <a:lnTo>
                      <a:pt x="575" y="608"/>
                    </a:lnTo>
                    <a:lnTo>
                      <a:pt x="562" y="623"/>
                    </a:lnTo>
                    <a:lnTo>
                      <a:pt x="550" y="623"/>
                    </a:lnTo>
                    <a:lnTo>
                      <a:pt x="531" y="647"/>
                    </a:lnTo>
                    <a:lnTo>
                      <a:pt x="514" y="675"/>
                    </a:lnTo>
                    <a:lnTo>
                      <a:pt x="517" y="706"/>
                    </a:lnTo>
                    <a:lnTo>
                      <a:pt x="500" y="720"/>
                    </a:lnTo>
                    <a:lnTo>
                      <a:pt x="484" y="753"/>
                    </a:lnTo>
                    <a:lnTo>
                      <a:pt x="466" y="782"/>
                    </a:lnTo>
                    <a:lnTo>
                      <a:pt x="456" y="794"/>
                    </a:lnTo>
                    <a:lnTo>
                      <a:pt x="447" y="796"/>
                    </a:lnTo>
                    <a:lnTo>
                      <a:pt x="431" y="816"/>
                    </a:lnTo>
                    <a:lnTo>
                      <a:pt x="405" y="827"/>
                    </a:lnTo>
                    <a:lnTo>
                      <a:pt x="372" y="830"/>
                    </a:lnTo>
                    <a:lnTo>
                      <a:pt x="354" y="817"/>
                    </a:lnTo>
                    <a:lnTo>
                      <a:pt x="352" y="804"/>
                    </a:lnTo>
                    <a:lnTo>
                      <a:pt x="348" y="787"/>
                    </a:lnTo>
                    <a:lnTo>
                      <a:pt x="336" y="778"/>
                    </a:lnTo>
                    <a:lnTo>
                      <a:pt x="326" y="746"/>
                    </a:lnTo>
                    <a:lnTo>
                      <a:pt x="322" y="731"/>
                    </a:lnTo>
                    <a:lnTo>
                      <a:pt x="321" y="711"/>
                    </a:lnTo>
                    <a:lnTo>
                      <a:pt x="315" y="697"/>
                    </a:lnTo>
                    <a:lnTo>
                      <a:pt x="314" y="688"/>
                    </a:lnTo>
                    <a:lnTo>
                      <a:pt x="304" y="674"/>
                    </a:lnTo>
                    <a:lnTo>
                      <a:pt x="293" y="662"/>
                    </a:lnTo>
                    <a:lnTo>
                      <a:pt x="285" y="643"/>
                    </a:lnTo>
                    <a:lnTo>
                      <a:pt x="279" y="629"/>
                    </a:lnTo>
                    <a:lnTo>
                      <a:pt x="281" y="606"/>
                    </a:lnTo>
                    <a:lnTo>
                      <a:pt x="298" y="572"/>
                    </a:lnTo>
                    <a:lnTo>
                      <a:pt x="302" y="535"/>
                    </a:lnTo>
                    <a:lnTo>
                      <a:pt x="289" y="492"/>
                    </a:lnTo>
                    <a:lnTo>
                      <a:pt x="271" y="476"/>
                    </a:lnTo>
                    <a:lnTo>
                      <a:pt x="259" y="452"/>
                    </a:lnTo>
                    <a:lnTo>
                      <a:pt x="263" y="416"/>
                    </a:lnTo>
                    <a:lnTo>
                      <a:pt x="254" y="389"/>
                    </a:lnTo>
                    <a:lnTo>
                      <a:pt x="233" y="387"/>
                    </a:lnTo>
                    <a:lnTo>
                      <a:pt x="210" y="366"/>
                    </a:lnTo>
                    <a:lnTo>
                      <a:pt x="182" y="354"/>
                    </a:lnTo>
                    <a:lnTo>
                      <a:pt x="152" y="372"/>
                    </a:lnTo>
                    <a:lnTo>
                      <a:pt x="75" y="367"/>
                    </a:lnTo>
                    <a:lnTo>
                      <a:pt x="33" y="322"/>
                    </a:lnTo>
                    <a:lnTo>
                      <a:pt x="0" y="262"/>
                    </a:lnTo>
                    <a:lnTo>
                      <a:pt x="6" y="241"/>
                    </a:lnTo>
                    <a:lnTo>
                      <a:pt x="20" y="226"/>
                    </a:lnTo>
                    <a:lnTo>
                      <a:pt x="27" y="183"/>
                    </a:lnTo>
                    <a:lnTo>
                      <a:pt x="37" y="152"/>
                    </a:lnTo>
                    <a:lnTo>
                      <a:pt x="67" y="120"/>
                    </a:lnTo>
                    <a:lnTo>
                      <a:pt x="98" y="106"/>
                    </a:lnTo>
                    <a:lnTo>
                      <a:pt x="126" y="72"/>
                    </a:lnTo>
                    <a:lnTo>
                      <a:pt x="133" y="58"/>
                    </a:lnTo>
                    <a:lnTo>
                      <a:pt x="170" y="22"/>
                    </a:lnTo>
                    <a:lnTo>
                      <a:pt x="194" y="36"/>
                    </a:lnTo>
                    <a:lnTo>
                      <a:pt x="211" y="35"/>
                    </a:lnTo>
                    <a:lnTo>
                      <a:pt x="231" y="15"/>
                    </a:lnTo>
                    <a:lnTo>
                      <a:pt x="255" y="13"/>
                    </a:lnTo>
                    <a:lnTo>
                      <a:pt x="271" y="18"/>
                    </a:lnTo>
                    <a:lnTo>
                      <a:pt x="286" y="3"/>
                    </a:lnTo>
                    <a:lnTo>
                      <a:pt x="305" y="0"/>
                    </a:lnTo>
                    <a:lnTo>
                      <a:pt x="310" y="28"/>
                    </a:lnTo>
                    <a:lnTo>
                      <a:pt x="322" y="49"/>
                    </a:lnTo>
                    <a:lnTo>
                      <a:pt x="357" y="70"/>
                    </a:lnTo>
                    <a:lnTo>
                      <a:pt x="387" y="73"/>
                    </a:lnTo>
                    <a:lnTo>
                      <a:pt x="390" y="50"/>
                    </a:lnTo>
                    <a:lnTo>
                      <a:pt x="413" y="50"/>
                    </a:lnTo>
                    <a:lnTo>
                      <a:pt x="440" y="64"/>
                    </a:lnTo>
                    <a:lnTo>
                      <a:pt x="470" y="72"/>
                    </a:lnTo>
                    <a:lnTo>
                      <a:pt x="495" y="63"/>
                    </a:lnTo>
                    <a:lnTo>
                      <a:pt x="517" y="99"/>
                    </a:lnTo>
                  </a:path>
                </a:pathLst>
              </a:custGeom>
              <a:solidFill>
                <a:srgbClr val="DADADA"/>
              </a:solidFill>
              <a:ln>
                <a:noFill/>
              </a:ln>
              <a:effectLst>
                <a:outerShdw dist="71842" dir="27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125" name="Group 32"/>
              <p:cNvGrpSpPr>
                <a:grpSpLocks/>
              </p:cNvGrpSpPr>
              <p:nvPr/>
            </p:nvGrpSpPr>
            <p:grpSpPr bwMode="auto">
              <a:xfrm>
                <a:off x="3557" y="362"/>
                <a:ext cx="306" cy="287"/>
                <a:chOff x="3557" y="362"/>
                <a:chExt cx="306" cy="287"/>
              </a:xfrm>
            </p:grpSpPr>
            <p:grpSp>
              <p:nvGrpSpPr>
                <p:cNvPr id="128" name="Group 33"/>
                <p:cNvGrpSpPr>
                  <a:grpSpLocks/>
                </p:cNvGrpSpPr>
                <p:nvPr/>
              </p:nvGrpSpPr>
              <p:grpSpPr bwMode="auto">
                <a:xfrm>
                  <a:off x="3678" y="541"/>
                  <a:ext cx="95" cy="108"/>
                  <a:chOff x="3678" y="541"/>
                  <a:chExt cx="95" cy="108"/>
                </a:xfrm>
              </p:grpSpPr>
              <p:sp>
                <p:nvSpPr>
                  <p:cNvPr id="130" name="Freeform 34"/>
                  <p:cNvSpPr>
                    <a:spLocks/>
                  </p:cNvSpPr>
                  <p:nvPr/>
                </p:nvSpPr>
                <p:spPr bwMode="auto">
                  <a:xfrm>
                    <a:off x="3678" y="580"/>
                    <a:ext cx="45" cy="62"/>
                  </a:xfrm>
                  <a:custGeom>
                    <a:avLst/>
                    <a:gdLst>
                      <a:gd name="T0" fmla="*/ 10 w 45"/>
                      <a:gd name="T1" fmla="*/ 19 h 62"/>
                      <a:gd name="T2" fmla="*/ 14 w 45"/>
                      <a:gd name="T3" fmla="*/ 12 h 62"/>
                      <a:gd name="T4" fmla="*/ 21 w 45"/>
                      <a:gd name="T5" fmla="*/ 12 h 62"/>
                      <a:gd name="T6" fmla="*/ 33 w 45"/>
                      <a:gd name="T7" fmla="*/ 0 h 62"/>
                      <a:gd name="T8" fmla="*/ 36 w 45"/>
                      <a:gd name="T9" fmla="*/ 8 h 62"/>
                      <a:gd name="T10" fmla="*/ 42 w 45"/>
                      <a:gd name="T11" fmla="*/ 8 h 62"/>
                      <a:gd name="T12" fmla="*/ 44 w 45"/>
                      <a:gd name="T13" fmla="*/ 12 h 62"/>
                      <a:gd name="T14" fmla="*/ 41 w 45"/>
                      <a:gd name="T15" fmla="*/ 19 h 62"/>
                      <a:gd name="T16" fmla="*/ 36 w 45"/>
                      <a:gd name="T17" fmla="*/ 21 h 62"/>
                      <a:gd name="T18" fmla="*/ 36 w 45"/>
                      <a:gd name="T19" fmla="*/ 27 h 62"/>
                      <a:gd name="T20" fmla="*/ 35 w 45"/>
                      <a:gd name="T21" fmla="*/ 29 h 62"/>
                      <a:gd name="T22" fmla="*/ 34 w 45"/>
                      <a:gd name="T23" fmla="*/ 33 h 62"/>
                      <a:gd name="T24" fmla="*/ 36 w 45"/>
                      <a:gd name="T25" fmla="*/ 38 h 62"/>
                      <a:gd name="T26" fmla="*/ 33 w 45"/>
                      <a:gd name="T27" fmla="*/ 44 h 62"/>
                      <a:gd name="T28" fmla="*/ 29 w 45"/>
                      <a:gd name="T29" fmla="*/ 46 h 62"/>
                      <a:gd name="T30" fmla="*/ 26 w 45"/>
                      <a:gd name="T31" fmla="*/ 46 h 62"/>
                      <a:gd name="T32" fmla="*/ 25 w 45"/>
                      <a:gd name="T33" fmla="*/ 48 h 62"/>
                      <a:gd name="T34" fmla="*/ 24 w 45"/>
                      <a:gd name="T35" fmla="*/ 52 h 62"/>
                      <a:gd name="T36" fmla="*/ 18 w 45"/>
                      <a:gd name="T37" fmla="*/ 53 h 62"/>
                      <a:gd name="T38" fmla="*/ 17 w 45"/>
                      <a:gd name="T39" fmla="*/ 52 h 62"/>
                      <a:gd name="T40" fmla="*/ 12 w 45"/>
                      <a:gd name="T41" fmla="*/ 56 h 62"/>
                      <a:gd name="T42" fmla="*/ 11 w 45"/>
                      <a:gd name="T43" fmla="*/ 57 h 62"/>
                      <a:gd name="T44" fmla="*/ 6 w 45"/>
                      <a:gd name="T45" fmla="*/ 61 h 62"/>
                      <a:gd name="T46" fmla="*/ 3 w 45"/>
                      <a:gd name="T47" fmla="*/ 61 h 62"/>
                      <a:gd name="T48" fmla="*/ 2 w 45"/>
                      <a:gd name="T49" fmla="*/ 58 h 62"/>
                      <a:gd name="T50" fmla="*/ 1 w 45"/>
                      <a:gd name="T51" fmla="*/ 52 h 62"/>
                      <a:gd name="T52" fmla="*/ 0 w 45"/>
                      <a:gd name="T53" fmla="*/ 50 h 62"/>
                      <a:gd name="T54" fmla="*/ 0 w 45"/>
                      <a:gd name="T55" fmla="*/ 45 h 62"/>
                      <a:gd name="T56" fmla="*/ 3 w 45"/>
                      <a:gd name="T57" fmla="*/ 42 h 62"/>
                      <a:gd name="T58" fmla="*/ 7 w 45"/>
                      <a:gd name="T59" fmla="*/ 40 h 62"/>
                      <a:gd name="T60" fmla="*/ 9 w 45"/>
                      <a:gd name="T61" fmla="*/ 34 h 62"/>
                      <a:gd name="T62" fmla="*/ 12 w 45"/>
                      <a:gd name="T63" fmla="*/ 34 h 62"/>
                      <a:gd name="T64" fmla="*/ 15 w 45"/>
                      <a:gd name="T65" fmla="*/ 36 h 62"/>
                      <a:gd name="T66" fmla="*/ 18 w 45"/>
                      <a:gd name="T67" fmla="*/ 34 h 62"/>
                      <a:gd name="T68" fmla="*/ 15 w 45"/>
                      <a:gd name="T69" fmla="*/ 33 h 62"/>
                      <a:gd name="T70" fmla="*/ 10 w 45"/>
                      <a:gd name="T71" fmla="*/ 19 h 6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</a:cxnLst>
                    <a:rect l="0" t="0" r="r" b="b"/>
                    <a:pathLst>
                      <a:path w="45" h="62">
                        <a:moveTo>
                          <a:pt x="10" y="19"/>
                        </a:moveTo>
                        <a:lnTo>
                          <a:pt x="14" y="12"/>
                        </a:lnTo>
                        <a:lnTo>
                          <a:pt x="21" y="12"/>
                        </a:lnTo>
                        <a:lnTo>
                          <a:pt x="33" y="0"/>
                        </a:lnTo>
                        <a:lnTo>
                          <a:pt x="36" y="8"/>
                        </a:lnTo>
                        <a:lnTo>
                          <a:pt x="42" y="8"/>
                        </a:lnTo>
                        <a:lnTo>
                          <a:pt x="44" y="12"/>
                        </a:lnTo>
                        <a:lnTo>
                          <a:pt x="41" y="19"/>
                        </a:lnTo>
                        <a:lnTo>
                          <a:pt x="36" y="21"/>
                        </a:lnTo>
                        <a:lnTo>
                          <a:pt x="36" y="27"/>
                        </a:lnTo>
                        <a:lnTo>
                          <a:pt x="35" y="29"/>
                        </a:lnTo>
                        <a:lnTo>
                          <a:pt x="34" y="33"/>
                        </a:lnTo>
                        <a:lnTo>
                          <a:pt x="36" y="38"/>
                        </a:lnTo>
                        <a:lnTo>
                          <a:pt x="33" y="44"/>
                        </a:lnTo>
                        <a:lnTo>
                          <a:pt x="29" y="46"/>
                        </a:lnTo>
                        <a:lnTo>
                          <a:pt x="26" y="46"/>
                        </a:lnTo>
                        <a:lnTo>
                          <a:pt x="25" y="48"/>
                        </a:lnTo>
                        <a:lnTo>
                          <a:pt x="24" y="52"/>
                        </a:lnTo>
                        <a:lnTo>
                          <a:pt x="18" y="53"/>
                        </a:lnTo>
                        <a:lnTo>
                          <a:pt x="17" y="52"/>
                        </a:lnTo>
                        <a:lnTo>
                          <a:pt x="12" y="56"/>
                        </a:lnTo>
                        <a:lnTo>
                          <a:pt x="11" y="57"/>
                        </a:lnTo>
                        <a:lnTo>
                          <a:pt x="6" y="61"/>
                        </a:lnTo>
                        <a:lnTo>
                          <a:pt x="3" y="61"/>
                        </a:lnTo>
                        <a:lnTo>
                          <a:pt x="2" y="58"/>
                        </a:lnTo>
                        <a:lnTo>
                          <a:pt x="1" y="52"/>
                        </a:lnTo>
                        <a:lnTo>
                          <a:pt x="0" y="50"/>
                        </a:lnTo>
                        <a:lnTo>
                          <a:pt x="0" y="45"/>
                        </a:lnTo>
                        <a:lnTo>
                          <a:pt x="3" y="42"/>
                        </a:lnTo>
                        <a:lnTo>
                          <a:pt x="7" y="40"/>
                        </a:lnTo>
                        <a:lnTo>
                          <a:pt x="9" y="34"/>
                        </a:lnTo>
                        <a:lnTo>
                          <a:pt x="12" y="34"/>
                        </a:lnTo>
                        <a:lnTo>
                          <a:pt x="15" y="36"/>
                        </a:lnTo>
                        <a:lnTo>
                          <a:pt x="18" y="34"/>
                        </a:lnTo>
                        <a:lnTo>
                          <a:pt x="15" y="33"/>
                        </a:lnTo>
                        <a:lnTo>
                          <a:pt x="10" y="19"/>
                        </a:lnTo>
                      </a:path>
                    </a:pathLst>
                  </a:custGeom>
                  <a:solidFill>
                    <a:srgbClr val="DADADA"/>
                  </a:solidFill>
                  <a:ln>
                    <a:noFill/>
                  </a:ln>
                  <a:effectLst>
                    <a:outerShdw dist="71842" dir="2700000" algn="ctr" rotWithShape="0">
                      <a:schemeClr val="bg2"/>
                    </a:outerShdw>
                  </a:effectLst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131" name="Freeform 35"/>
                  <p:cNvSpPr>
                    <a:spLocks/>
                  </p:cNvSpPr>
                  <p:nvPr/>
                </p:nvSpPr>
                <p:spPr bwMode="auto">
                  <a:xfrm>
                    <a:off x="3719" y="541"/>
                    <a:ext cx="54" cy="108"/>
                  </a:xfrm>
                  <a:custGeom>
                    <a:avLst/>
                    <a:gdLst>
                      <a:gd name="T0" fmla="*/ 20 w 54"/>
                      <a:gd name="T1" fmla="*/ 12 h 108"/>
                      <a:gd name="T2" fmla="*/ 33 w 54"/>
                      <a:gd name="T3" fmla="*/ 10 h 108"/>
                      <a:gd name="T4" fmla="*/ 37 w 54"/>
                      <a:gd name="T5" fmla="*/ 6 h 108"/>
                      <a:gd name="T6" fmla="*/ 43 w 54"/>
                      <a:gd name="T7" fmla="*/ 3 h 108"/>
                      <a:gd name="T8" fmla="*/ 53 w 54"/>
                      <a:gd name="T9" fmla="*/ 1 h 108"/>
                      <a:gd name="T10" fmla="*/ 50 w 54"/>
                      <a:gd name="T11" fmla="*/ 10 h 108"/>
                      <a:gd name="T12" fmla="*/ 45 w 54"/>
                      <a:gd name="T13" fmla="*/ 13 h 108"/>
                      <a:gd name="T14" fmla="*/ 38 w 54"/>
                      <a:gd name="T15" fmla="*/ 21 h 108"/>
                      <a:gd name="T16" fmla="*/ 46 w 54"/>
                      <a:gd name="T17" fmla="*/ 21 h 108"/>
                      <a:gd name="T18" fmla="*/ 53 w 54"/>
                      <a:gd name="T19" fmla="*/ 21 h 108"/>
                      <a:gd name="T20" fmla="*/ 48 w 54"/>
                      <a:gd name="T21" fmla="*/ 30 h 108"/>
                      <a:gd name="T22" fmla="*/ 41 w 54"/>
                      <a:gd name="T23" fmla="*/ 34 h 108"/>
                      <a:gd name="T24" fmla="*/ 39 w 54"/>
                      <a:gd name="T25" fmla="*/ 40 h 108"/>
                      <a:gd name="T26" fmla="*/ 46 w 54"/>
                      <a:gd name="T27" fmla="*/ 49 h 108"/>
                      <a:gd name="T28" fmla="*/ 50 w 54"/>
                      <a:gd name="T29" fmla="*/ 58 h 108"/>
                      <a:gd name="T30" fmla="*/ 53 w 54"/>
                      <a:gd name="T31" fmla="*/ 70 h 108"/>
                      <a:gd name="T32" fmla="*/ 51 w 54"/>
                      <a:gd name="T33" fmla="*/ 84 h 108"/>
                      <a:gd name="T34" fmla="*/ 45 w 54"/>
                      <a:gd name="T35" fmla="*/ 90 h 108"/>
                      <a:gd name="T36" fmla="*/ 50 w 54"/>
                      <a:gd name="T37" fmla="*/ 101 h 108"/>
                      <a:gd name="T38" fmla="*/ 37 w 54"/>
                      <a:gd name="T39" fmla="*/ 101 h 108"/>
                      <a:gd name="T40" fmla="*/ 30 w 54"/>
                      <a:gd name="T41" fmla="*/ 99 h 108"/>
                      <a:gd name="T42" fmla="*/ 20 w 54"/>
                      <a:gd name="T43" fmla="*/ 103 h 108"/>
                      <a:gd name="T44" fmla="*/ 15 w 54"/>
                      <a:gd name="T45" fmla="*/ 104 h 108"/>
                      <a:gd name="T46" fmla="*/ 8 w 54"/>
                      <a:gd name="T47" fmla="*/ 106 h 108"/>
                      <a:gd name="T48" fmla="*/ 2 w 54"/>
                      <a:gd name="T49" fmla="*/ 102 h 108"/>
                      <a:gd name="T50" fmla="*/ 0 w 54"/>
                      <a:gd name="T51" fmla="*/ 95 h 108"/>
                      <a:gd name="T52" fmla="*/ 6 w 54"/>
                      <a:gd name="T53" fmla="*/ 89 h 108"/>
                      <a:gd name="T54" fmla="*/ 14 w 54"/>
                      <a:gd name="T55" fmla="*/ 88 h 108"/>
                      <a:gd name="T56" fmla="*/ 9 w 54"/>
                      <a:gd name="T57" fmla="*/ 84 h 108"/>
                      <a:gd name="T58" fmla="*/ 9 w 54"/>
                      <a:gd name="T59" fmla="*/ 77 h 108"/>
                      <a:gd name="T60" fmla="*/ 16 w 54"/>
                      <a:gd name="T61" fmla="*/ 73 h 108"/>
                      <a:gd name="T62" fmla="*/ 21 w 54"/>
                      <a:gd name="T63" fmla="*/ 72 h 108"/>
                      <a:gd name="T64" fmla="*/ 25 w 54"/>
                      <a:gd name="T65" fmla="*/ 61 h 108"/>
                      <a:gd name="T66" fmla="*/ 28 w 54"/>
                      <a:gd name="T67" fmla="*/ 49 h 108"/>
                      <a:gd name="T68" fmla="*/ 23 w 54"/>
                      <a:gd name="T69" fmla="*/ 41 h 108"/>
                      <a:gd name="T70" fmla="*/ 11 w 54"/>
                      <a:gd name="T71" fmla="*/ 39 h 108"/>
                      <a:gd name="T72" fmla="*/ 17 w 54"/>
                      <a:gd name="T73" fmla="*/ 15 h 10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</a:cxnLst>
                    <a:rect l="0" t="0" r="r" b="b"/>
                    <a:pathLst>
                      <a:path w="54" h="108">
                        <a:moveTo>
                          <a:pt x="17" y="15"/>
                        </a:moveTo>
                        <a:lnTo>
                          <a:pt x="20" y="12"/>
                        </a:lnTo>
                        <a:lnTo>
                          <a:pt x="30" y="13"/>
                        </a:lnTo>
                        <a:lnTo>
                          <a:pt x="33" y="10"/>
                        </a:lnTo>
                        <a:lnTo>
                          <a:pt x="35" y="6"/>
                        </a:lnTo>
                        <a:lnTo>
                          <a:pt x="37" y="6"/>
                        </a:lnTo>
                        <a:lnTo>
                          <a:pt x="39" y="5"/>
                        </a:lnTo>
                        <a:lnTo>
                          <a:pt x="43" y="3"/>
                        </a:lnTo>
                        <a:lnTo>
                          <a:pt x="47" y="0"/>
                        </a:lnTo>
                        <a:lnTo>
                          <a:pt x="53" y="1"/>
                        </a:lnTo>
                        <a:lnTo>
                          <a:pt x="52" y="6"/>
                        </a:lnTo>
                        <a:lnTo>
                          <a:pt x="50" y="10"/>
                        </a:lnTo>
                        <a:lnTo>
                          <a:pt x="47" y="12"/>
                        </a:lnTo>
                        <a:lnTo>
                          <a:pt x="45" y="13"/>
                        </a:lnTo>
                        <a:lnTo>
                          <a:pt x="38" y="15"/>
                        </a:lnTo>
                        <a:lnTo>
                          <a:pt x="38" y="21"/>
                        </a:lnTo>
                        <a:lnTo>
                          <a:pt x="39" y="23"/>
                        </a:lnTo>
                        <a:lnTo>
                          <a:pt x="46" y="21"/>
                        </a:lnTo>
                        <a:lnTo>
                          <a:pt x="52" y="18"/>
                        </a:lnTo>
                        <a:lnTo>
                          <a:pt x="53" y="21"/>
                        </a:lnTo>
                        <a:lnTo>
                          <a:pt x="53" y="28"/>
                        </a:lnTo>
                        <a:lnTo>
                          <a:pt x="48" y="30"/>
                        </a:lnTo>
                        <a:lnTo>
                          <a:pt x="44" y="30"/>
                        </a:lnTo>
                        <a:lnTo>
                          <a:pt x="41" y="34"/>
                        </a:lnTo>
                        <a:lnTo>
                          <a:pt x="39" y="36"/>
                        </a:lnTo>
                        <a:lnTo>
                          <a:pt x="39" y="40"/>
                        </a:lnTo>
                        <a:lnTo>
                          <a:pt x="43" y="45"/>
                        </a:lnTo>
                        <a:lnTo>
                          <a:pt x="46" y="49"/>
                        </a:lnTo>
                        <a:lnTo>
                          <a:pt x="48" y="53"/>
                        </a:lnTo>
                        <a:lnTo>
                          <a:pt x="50" y="58"/>
                        </a:lnTo>
                        <a:lnTo>
                          <a:pt x="51" y="63"/>
                        </a:lnTo>
                        <a:lnTo>
                          <a:pt x="53" y="70"/>
                        </a:lnTo>
                        <a:lnTo>
                          <a:pt x="53" y="79"/>
                        </a:lnTo>
                        <a:lnTo>
                          <a:pt x="51" y="84"/>
                        </a:lnTo>
                        <a:lnTo>
                          <a:pt x="46" y="88"/>
                        </a:lnTo>
                        <a:lnTo>
                          <a:pt x="45" y="90"/>
                        </a:lnTo>
                        <a:lnTo>
                          <a:pt x="47" y="95"/>
                        </a:lnTo>
                        <a:lnTo>
                          <a:pt x="50" y="101"/>
                        </a:lnTo>
                        <a:lnTo>
                          <a:pt x="43" y="101"/>
                        </a:lnTo>
                        <a:lnTo>
                          <a:pt x="37" y="101"/>
                        </a:lnTo>
                        <a:lnTo>
                          <a:pt x="35" y="99"/>
                        </a:lnTo>
                        <a:lnTo>
                          <a:pt x="30" y="99"/>
                        </a:lnTo>
                        <a:lnTo>
                          <a:pt x="25" y="101"/>
                        </a:lnTo>
                        <a:lnTo>
                          <a:pt x="20" y="103"/>
                        </a:lnTo>
                        <a:lnTo>
                          <a:pt x="17" y="103"/>
                        </a:lnTo>
                        <a:lnTo>
                          <a:pt x="15" y="104"/>
                        </a:lnTo>
                        <a:lnTo>
                          <a:pt x="9" y="107"/>
                        </a:lnTo>
                        <a:lnTo>
                          <a:pt x="8" y="106"/>
                        </a:lnTo>
                        <a:lnTo>
                          <a:pt x="6" y="103"/>
                        </a:lnTo>
                        <a:lnTo>
                          <a:pt x="2" y="102"/>
                        </a:lnTo>
                        <a:lnTo>
                          <a:pt x="0" y="101"/>
                        </a:lnTo>
                        <a:lnTo>
                          <a:pt x="0" y="95"/>
                        </a:lnTo>
                        <a:lnTo>
                          <a:pt x="2" y="89"/>
                        </a:lnTo>
                        <a:lnTo>
                          <a:pt x="6" y="89"/>
                        </a:lnTo>
                        <a:lnTo>
                          <a:pt x="9" y="88"/>
                        </a:lnTo>
                        <a:lnTo>
                          <a:pt x="14" y="88"/>
                        </a:lnTo>
                        <a:lnTo>
                          <a:pt x="14" y="86"/>
                        </a:lnTo>
                        <a:lnTo>
                          <a:pt x="9" y="84"/>
                        </a:lnTo>
                        <a:lnTo>
                          <a:pt x="9" y="80"/>
                        </a:lnTo>
                        <a:lnTo>
                          <a:pt x="9" y="77"/>
                        </a:lnTo>
                        <a:lnTo>
                          <a:pt x="14" y="75"/>
                        </a:lnTo>
                        <a:lnTo>
                          <a:pt x="16" y="73"/>
                        </a:lnTo>
                        <a:lnTo>
                          <a:pt x="18" y="72"/>
                        </a:lnTo>
                        <a:lnTo>
                          <a:pt x="21" y="72"/>
                        </a:lnTo>
                        <a:lnTo>
                          <a:pt x="24" y="71"/>
                        </a:lnTo>
                        <a:lnTo>
                          <a:pt x="25" y="61"/>
                        </a:lnTo>
                        <a:lnTo>
                          <a:pt x="28" y="53"/>
                        </a:lnTo>
                        <a:lnTo>
                          <a:pt x="28" y="49"/>
                        </a:lnTo>
                        <a:lnTo>
                          <a:pt x="20" y="48"/>
                        </a:lnTo>
                        <a:lnTo>
                          <a:pt x="23" y="41"/>
                        </a:lnTo>
                        <a:lnTo>
                          <a:pt x="17" y="37"/>
                        </a:lnTo>
                        <a:lnTo>
                          <a:pt x="11" y="39"/>
                        </a:lnTo>
                        <a:lnTo>
                          <a:pt x="18" y="30"/>
                        </a:lnTo>
                        <a:lnTo>
                          <a:pt x="17" y="15"/>
                        </a:lnTo>
                      </a:path>
                    </a:pathLst>
                  </a:custGeom>
                  <a:solidFill>
                    <a:srgbClr val="DADADA"/>
                  </a:solidFill>
                  <a:ln>
                    <a:noFill/>
                  </a:ln>
                  <a:effectLst>
                    <a:outerShdw dist="71842" dir="2700000" algn="ctr" rotWithShape="0">
                      <a:schemeClr val="bg2"/>
                    </a:outerShdw>
                  </a:effectLst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</p:grpSp>
            <p:sp>
              <p:nvSpPr>
                <p:cNvPr id="129" name="Freeform 36"/>
                <p:cNvSpPr>
                  <a:spLocks/>
                </p:cNvSpPr>
                <p:nvPr/>
              </p:nvSpPr>
              <p:spPr bwMode="auto">
                <a:xfrm>
                  <a:off x="3557" y="362"/>
                  <a:ext cx="306" cy="181"/>
                </a:xfrm>
                <a:custGeom>
                  <a:avLst/>
                  <a:gdLst>
                    <a:gd name="T0" fmla="*/ 19 w 306"/>
                    <a:gd name="T1" fmla="*/ 176 h 181"/>
                    <a:gd name="T2" fmla="*/ 31 w 306"/>
                    <a:gd name="T3" fmla="*/ 163 h 181"/>
                    <a:gd name="T4" fmla="*/ 37 w 306"/>
                    <a:gd name="T5" fmla="*/ 159 h 181"/>
                    <a:gd name="T6" fmla="*/ 47 w 306"/>
                    <a:gd name="T7" fmla="*/ 155 h 181"/>
                    <a:gd name="T8" fmla="*/ 55 w 306"/>
                    <a:gd name="T9" fmla="*/ 155 h 181"/>
                    <a:gd name="T10" fmla="*/ 62 w 306"/>
                    <a:gd name="T11" fmla="*/ 150 h 181"/>
                    <a:gd name="T12" fmla="*/ 70 w 306"/>
                    <a:gd name="T13" fmla="*/ 142 h 181"/>
                    <a:gd name="T14" fmla="*/ 78 w 306"/>
                    <a:gd name="T15" fmla="*/ 139 h 181"/>
                    <a:gd name="T16" fmla="*/ 86 w 306"/>
                    <a:gd name="T17" fmla="*/ 135 h 181"/>
                    <a:gd name="T18" fmla="*/ 95 w 306"/>
                    <a:gd name="T19" fmla="*/ 129 h 181"/>
                    <a:gd name="T20" fmla="*/ 106 w 306"/>
                    <a:gd name="T21" fmla="*/ 127 h 181"/>
                    <a:gd name="T22" fmla="*/ 124 w 306"/>
                    <a:gd name="T23" fmla="*/ 129 h 181"/>
                    <a:gd name="T24" fmla="*/ 139 w 306"/>
                    <a:gd name="T25" fmla="*/ 124 h 181"/>
                    <a:gd name="T26" fmla="*/ 147 w 306"/>
                    <a:gd name="T27" fmla="*/ 111 h 181"/>
                    <a:gd name="T28" fmla="*/ 157 w 306"/>
                    <a:gd name="T29" fmla="*/ 101 h 181"/>
                    <a:gd name="T30" fmla="*/ 164 w 306"/>
                    <a:gd name="T31" fmla="*/ 92 h 181"/>
                    <a:gd name="T32" fmla="*/ 169 w 306"/>
                    <a:gd name="T33" fmla="*/ 84 h 181"/>
                    <a:gd name="T34" fmla="*/ 183 w 306"/>
                    <a:gd name="T35" fmla="*/ 76 h 181"/>
                    <a:gd name="T36" fmla="*/ 181 w 306"/>
                    <a:gd name="T37" fmla="*/ 87 h 181"/>
                    <a:gd name="T38" fmla="*/ 191 w 306"/>
                    <a:gd name="T39" fmla="*/ 92 h 181"/>
                    <a:gd name="T40" fmla="*/ 200 w 306"/>
                    <a:gd name="T41" fmla="*/ 88 h 181"/>
                    <a:gd name="T42" fmla="*/ 203 w 306"/>
                    <a:gd name="T43" fmla="*/ 80 h 181"/>
                    <a:gd name="T44" fmla="*/ 207 w 306"/>
                    <a:gd name="T45" fmla="*/ 73 h 181"/>
                    <a:gd name="T46" fmla="*/ 212 w 306"/>
                    <a:gd name="T47" fmla="*/ 65 h 181"/>
                    <a:gd name="T48" fmla="*/ 229 w 306"/>
                    <a:gd name="T49" fmla="*/ 65 h 181"/>
                    <a:gd name="T50" fmla="*/ 246 w 306"/>
                    <a:gd name="T51" fmla="*/ 52 h 181"/>
                    <a:gd name="T52" fmla="*/ 263 w 306"/>
                    <a:gd name="T53" fmla="*/ 43 h 181"/>
                    <a:gd name="T54" fmla="*/ 281 w 306"/>
                    <a:gd name="T55" fmla="*/ 21 h 181"/>
                    <a:gd name="T56" fmla="*/ 297 w 306"/>
                    <a:gd name="T57" fmla="*/ 10 h 181"/>
                    <a:gd name="T58" fmla="*/ 291 w 306"/>
                    <a:gd name="T59" fmla="*/ 0 h 181"/>
                    <a:gd name="T60" fmla="*/ 264 w 306"/>
                    <a:gd name="T61" fmla="*/ 6 h 181"/>
                    <a:gd name="T62" fmla="*/ 246 w 306"/>
                    <a:gd name="T63" fmla="*/ 13 h 181"/>
                    <a:gd name="T64" fmla="*/ 227 w 306"/>
                    <a:gd name="T65" fmla="*/ 17 h 181"/>
                    <a:gd name="T66" fmla="*/ 203 w 306"/>
                    <a:gd name="T67" fmla="*/ 27 h 181"/>
                    <a:gd name="T68" fmla="*/ 183 w 306"/>
                    <a:gd name="T69" fmla="*/ 34 h 181"/>
                    <a:gd name="T70" fmla="*/ 162 w 306"/>
                    <a:gd name="T71" fmla="*/ 43 h 181"/>
                    <a:gd name="T72" fmla="*/ 147 w 306"/>
                    <a:gd name="T73" fmla="*/ 56 h 181"/>
                    <a:gd name="T74" fmla="*/ 134 w 306"/>
                    <a:gd name="T75" fmla="*/ 65 h 181"/>
                    <a:gd name="T76" fmla="*/ 110 w 306"/>
                    <a:gd name="T77" fmla="*/ 80 h 181"/>
                    <a:gd name="T78" fmla="*/ 85 w 306"/>
                    <a:gd name="T79" fmla="*/ 100 h 181"/>
                    <a:gd name="T80" fmla="*/ 63 w 306"/>
                    <a:gd name="T81" fmla="*/ 114 h 181"/>
                    <a:gd name="T82" fmla="*/ 46 w 306"/>
                    <a:gd name="T83" fmla="*/ 133 h 181"/>
                    <a:gd name="T84" fmla="*/ 28 w 306"/>
                    <a:gd name="T85" fmla="*/ 146 h 181"/>
                    <a:gd name="T86" fmla="*/ 0 w 306"/>
                    <a:gd name="T87" fmla="*/ 180 h 1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306" h="181">
                      <a:moveTo>
                        <a:pt x="0" y="180"/>
                      </a:moveTo>
                      <a:lnTo>
                        <a:pt x="19" y="176"/>
                      </a:lnTo>
                      <a:lnTo>
                        <a:pt x="26" y="168"/>
                      </a:lnTo>
                      <a:lnTo>
                        <a:pt x="31" y="163"/>
                      </a:lnTo>
                      <a:lnTo>
                        <a:pt x="33" y="159"/>
                      </a:lnTo>
                      <a:lnTo>
                        <a:pt x="37" y="159"/>
                      </a:lnTo>
                      <a:lnTo>
                        <a:pt x="42" y="155"/>
                      </a:lnTo>
                      <a:lnTo>
                        <a:pt x="47" y="155"/>
                      </a:lnTo>
                      <a:lnTo>
                        <a:pt x="51" y="155"/>
                      </a:lnTo>
                      <a:lnTo>
                        <a:pt x="55" y="155"/>
                      </a:lnTo>
                      <a:lnTo>
                        <a:pt x="58" y="155"/>
                      </a:lnTo>
                      <a:lnTo>
                        <a:pt x="62" y="150"/>
                      </a:lnTo>
                      <a:lnTo>
                        <a:pt x="64" y="146"/>
                      </a:lnTo>
                      <a:lnTo>
                        <a:pt x="70" y="142"/>
                      </a:lnTo>
                      <a:lnTo>
                        <a:pt x="75" y="141"/>
                      </a:lnTo>
                      <a:lnTo>
                        <a:pt x="78" y="139"/>
                      </a:lnTo>
                      <a:lnTo>
                        <a:pt x="82" y="137"/>
                      </a:lnTo>
                      <a:lnTo>
                        <a:pt x="86" y="135"/>
                      </a:lnTo>
                      <a:lnTo>
                        <a:pt x="90" y="132"/>
                      </a:lnTo>
                      <a:lnTo>
                        <a:pt x="95" y="129"/>
                      </a:lnTo>
                      <a:lnTo>
                        <a:pt x="101" y="126"/>
                      </a:lnTo>
                      <a:lnTo>
                        <a:pt x="106" y="127"/>
                      </a:lnTo>
                      <a:lnTo>
                        <a:pt x="115" y="129"/>
                      </a:lnTo>
                      <a:lnTo>
                        <a:pt x="124" y="129"/>
                      </a:lnTo>
                      <a:lnTo>
                        <a:pt x="134" y="126"/>
                      </a:lnTo>
                      <a:lnTo>
                        <a:pt x="139" y="124"/>
                      </a:lnTo>
                      <a:lnTo>
                        <a:pt x="142" y="117"/>
                      </a:lnTo>
                      <a:lnTo>
                        <a:pt x="147" y="111"/>
                      </a:lnTo>
                      <a:lnTo>
                        <a:pt x="155" y="105"/>
                      </a:lnTo>
                      <a:lnTo>
                        <a:pt x="157" y="101"/>
                      </a:lnTo>
                      <a:lnTo>
                        <a:pt x="157" y="96"/>
                      </a:lnTo>
                      <a:lnTo>
                        <a:pt x="164" y="92"/>
                      </a:lnTo>
                      <a:lnTo>
                        <a:pt x="167" y="88"/>
                      </a:lnTo>
                      <a:lnTo>
                        <a:pt x="169" y="84"/>
                      </a:lnTo>
                      <a:lnTo>
                        <a:pt x="172" y="84"/>
                      </a:lnTo>
                      <a:lnTo>
                        <a:pt x="183" y="76"/>
                      </a:lnTo>
                      <a:lnTo>
                        <a:pt x="183" y="84"/>
                      </a:lnTo>
                      <a:lnTo>
                        <a:pt x="181" y="87"/>
                      </a:lnTo>
                      <a:lnTo>
                        <a:pt x="183" y="91"/>
                      </a:lnTo>
                      <a:lnTo>
                        <a:pt x="191" y="92"/>
                      </a:lnTo>
                      <a:lnTo>
                        <a:pt x="195" y="92"/>
                      </a:lnTo>
                      <a:lnTo>
                        <a:pt x="200" y="88"/>
                      </a:lnTo>
                      <a:lnTo>
                        <a:pt x="203" y="84"/>
                      </a:lnTo>
                      <a:lnTo>
                        <a:pt x="203" y="80"/>
                      </a:lnTo>
                      <a:lnTo>
                        <a:pt x="207" y="76"/>
                      </a:lnTo>
                      <a:lnTo>
                        <a:pt x="207" y="73"/>
                      </a:lnTo>
                      <a:lnTo>
                        <a:pt x="210" y="67"/>
                      </a:lnTo>
                      <a:lnTo>
                        <a:pt x="212" y="65"/>
                      </a:lnTo>
                      <a:lnTo>
                        <a:pt x="218" y="65"/>
                      </a:lnTo>
                      <a:lnTo>
                        <a:pt x="229" y="65"/>
                      </a:lnTo>
                      <a:lnTo>
                        <a:pt x="238" y="60"/>
                      </a:lnTo>
                      <a:lnTo>
                        <a:pt x="246" y="52"/>
                      </a:lnTo>
                      <a:lnTo>
                        <a:pt x="255" y="49"/>
                      </a:lnTo>
                      <a:lnTo>
                        <a:pt x="263" y="43"/>
                      </a:lnTo>
                      <a:lnTo>
                        <a:pt x="269" y="32"/>
                      </a:lnTo>
                      <a:lnTo>
                        <a:pt x="281" y="21"/>
                      </a:lnTo>
                      <a:lnTo>
                        <a:pt x="289" y="16"/>
                      </a:lnTo>
                      <a:lnTo>
                        <a:pt x="297" y="10"/>
                      </a:lnTo>
                      <a:lnTo>
                        <a:pt x="305" y="4"/>
                      </a:lnTo>
                      <a:lnTo>
                        <a:pt x="291" y="0"/>
                      </a:lnTo>
                      <a:lnTo>
                        <a:pt x="278" y="0"/>
                      </a:lnTo>
                      <a:lnTo>
                        <a:pt x="264" y="6"/>
                      </a:lnTo>
                      <a:lnTo>
                        <a:pt x="258" y="10"/>
                      </a:lnTo>
                      <a:lnTo>
                        <a:pt x="246" y="13"/>
                      </a:lnTo>
                      <a:lnTo>
                        <a:pt x="234" y="14"/>
                      </a:lnTo>
                      <a:lnTo>
                        <a:pt x="227" y="17"/>
                      </a:lnTo>
                      <a:lnTo>
                        <a:pt x="212" y="23"/>
                      </a:lnTo>
                      <a:lnTo>
                        <a:pt x="203" y="27"/>
                      </a:lnTo>
                      <a:lnTo>
                        <a:pt x="194" y="31"/>
                      </a:lnTo>
                      <a:lnTo>
                        <a:pt x="183" y="34"/>
                      </a:lnTo>
                      <a:lnTo>
                        <a:pt x="172" y="38"/>
                      </a:lnTo>
                      <a:lnTo>
                        <a:pt x="162" y="43"/>
                      </a:lnTo>
                      <a:lnTo>
                        <a:pt x="154" y="49"/>
                      </a:lnTo>
                      <a:lnTo>
                        <a:pt x="147" y="56"/>
                      </a:lnTo>
                      <a:lnTo>
                        <a:pt x="140" y="61"/>
                      </a:lnTo>
                      <a:lnTo>
                        <a:pt x="134" y="65"/>
                      </a:lnTo>
                      <a:lnTo>
                        <a:pt x="122" y="73"/>
                      </a:lnTo>
                      <a:lnTo>
                        <a:pt x="110" y="80"/>
                      </a:lnTo>
                      <a:lnTo>
                        <a:pt x="95" y="88"/>
                      </a:lnTo>
                      <a:lnTo>
                        <a:pt x="85" y="100"/>
                      </a:lnTo>
                      <a:lnTo>
                        <a:pt x="73" y="109"/>
                      </a:lnTo>
                      <a:lnTo>
                        <a:pt x="63" y="114"/>
                      </a:lnTo>
                      <a:lnTo>
                        <a:pt x="53" y="126"/>
                      </a:lnTo>
                      <a:lnTo>
                        <a:pt x="46" y="133"/>
                      </a:lnTo>
                      <a:lnTo>
                        <a:pt x="37" y="141"/>
                      </a:lnTo>
                      <a:lnTo>
                        <a:pt x="28" y="146"/>
                      </a:lnTo>
                      <a:lnTo>
                        <a:pt x="19" y="152"/>
                      </a:lnTo>
                      <a:lnTo>
                        <a:pt x="0" y="180"/>
                      </a:lnTo>
                    </a:path>
                  </a:pathLst>
                </a:custGeom>
                <a:solidFill>
                  <a:srgbClr val="DADADA"/>
                </a:solidFill>
                <a:ln>
                  <a:noFill/>
                </a:ln>
                <a:effectLst>
                  <a:outerShdw dist="71842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126" name="Freeform 37"/>
              <p:cNvSpPr>
                <a:spLocks/>
              </p:cNvSpPr>
              <p:nvPr/>
            </p:nvSpPr>
            <p:spPr bwMode="auto">
              <a:xfrm>
                <a:off x="4098" y="1377"/>
                <a:ext cx="92" cy="175"/>
              </a:xfrm>
              <a:custGeom>
                <a:avLst/>
                <a:gdLst>
                  <a:gd name="T0" fmla="*/ 17 w 92"/>
                  <a:gd name="T1" fmla="*/ 54 h 175"/>
                  <a:gd name="T2" fmla="*/ 15 w 92"/>
                  <a:gd name="T3" fmla="*/ 89 h 175"/>
                  <a:gd name="T4" fmla="*/ 7 w 92"/>
                  <a:gd name="T5" fmla="*/ 111 h 175"/>
                  <a:gd name="T6" fmla="*/ 0 w 92"/>
                  <a:gd name="T7" fmla="*/ 131 h 175"/>
                  <a:gd name="T8" fmla="*/ 0 w 92"/>
                  <a:gd name="T9" fmla="*/ 147 h 175"/>
                  <a:gd name="T10" fmla="*/ 2 w 92"/>
                  <a:gd name="T11" fmla="*/ 160 h 175"/>
                  <a:gd name="T12" fmla="*/ 10 w 92"/>
                  <a:gd name="T13" fmla="*/ 171 h 175"/>
                  <a:gd name="T14" fmla="*/ 17 w 92"/>
                  <a:gd name="T15" fmla="*/ 173 h 175"/>
                  <a:gd name="T16" fmla="*/ 23 w 92"/>
                  <a:gd name="T17" fmla="*/ 173 h 175"/>
                  <a:gd name="T18" fmla="*/ 30 w 92"/>
                  <a:gd name="T19" fmla="*/ 174 h 175"/>
                  <a:gd name="T20" fmla="*/ 33 w 92"/>
                  <a:gd name="T21" fmla="*/ 165 h 175"/>
                  <a:gd name="T22" fmla="*/ 36 w 92"/>
                  <a:gd name="T23" fmla="*/ 142 h 175"/>
                  <a:gd name="T24" fmla="*/ 47 w 92"/>
                  <a:gd name="T25" fmla="*/ 126 h 175"/>
                  <a:gd name="T26" fmla="*/ 49 w 92"/>
                  <a:gd name="T27" fmla="*/ 103 h 175"/>
                  <a:gd name="T28" fmla="*/ 53 w 92"/>
                  <a:gd name="T29" fmla="*/ 94 h 175"/>
                  <a:gd name="T30" fmla="*/ 58 w 92"/>
                  <a:gd name="T31" fmla="*/ 88 h 175"/>
                  <a:gd name="T32" fmla="*/ 61 w 92"/>
                  <a:gd name="T33" fmla="*/ 71 h 175"/>
                  <a:gd name="T34" fmla="*/ 68 w 92"/>
                  <a:gd name="T35" fmla="*/ 61 h 175"/>
                  <a:gd name="T36" fmla="*/ 73 w 92"/>
                  <a:gd name="T37" fmla="*/ 53 h 175"/>
                  <a:gd name="T38" fmla="*/ 77 w 92"/>
                  <a:gd name="T39" fmla="*/ 46 h 175"/>
                  <a:gd name="T40" fmla="*/ 77 w 92"/>
                  <a:gd name="T41" fmla="*/ 43 h 175"/>
                  <a:gd name="T42" fmla="*/ 88 w 92"/>
                  <a:gd name="T43" fmla="*/ 34 h 175"/>
                  <a:gd name="T44" fmla="*/ 89 w 92"/>
                  <a:gd name="T45" fmla="*/ 19 h 175"/>
                  <a:gd name="T46" fmla="*/ 91 w 92"/>
                  <a:gd name="T47" fmla="*/ 10 h 175"/>
                  <a:gd name="T48" fmla="*/ 82 w 92"/>
                  <a:gd name="T49" fmla="*/ 6 h 175"/>
                  <a:gd name="T50" fmla="*/ 76 w 92"/>
                  <a:gd name="T51" fmla="*/ 0 h 175"/>
                  <a:gd name="T52" fmla="*/ 68 w 92"/>
                  <a:gd name="T53" fmla="*/ 6 h 175"/>
                  <a:gd name="T54" fmla="*/ 61 w 92"/>
                  <a:gd name="T55" fmla="*/ 22 h 175"/>
                  <a:gd name="T56" fmla="*/ 53 w 92"/>
                  <a:gd name="T57" fmla="*/ 32 h 175"/>
                  <a:gd name="T58" fmla="*/ 47 w 92"/>
                  <a:gd name="T59" fmla="*/ 41 h 175"/>
                  <a:gd name="T60" fmla="*/ 43 w 92"/>
                  <a:gd name="T61" fmla="*/ 41 h 175"/>
                  <a:gd name="T62" fmla="*/ 36 w 92"/>
                  <a:gd name="T63" fmla="*/ 46 h 175"/>
                  <a:gd name="T64" fmla="*/ 33 w 92"/>
                  <a:gd name="T65" fmla="*/ 52 h 175"/>
                  <a:gd name="T66" fmla="*/ 17 w 92"/>
                  <a:gd name="T67" fmla="*/ 54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92" h="175">
                    <a:moveTo>
                      <a:pt x="17" y="54"/>
                    </a:moveTo>
                    <a:lnTo>
                      <a:pt x="15" y="89"/>
                    </a:lnTo>
                    <a:lnTo>
                      <a:pt x="7" y="111"/>
                    </a:lnTo>
                    <a:lnTo>
                      <a:pt x="0" y="131"/>
                    </a:lnTo>
                    <a:lnTo>
                      <a:pt x="0" y="147"/>
                    </a:lnTo>
                    <a:lnTo>
                      <a:pt x="2" y="160"/>
                    </a:lnTo>
                    <a:lnTo>
                      <a:pt x="10" y="171"/>
                    </a:lnTo>
                    <a:lnTo>
                      <a:pt x="17" y="173"/>
                    </a:lnTo>
                    <a:lnTo>
                      <a:pt x="23" y="173"/>
                    </a:lnTo>
                    <a:lnTo>
                      <a:pt x="30" y="174"/>
                    </a:lnTo>
                    <a:lnTo>
                      <a:pt x="33" y="165"/>
                    </a:lnTo>
                    <a:lnTo>
                      <a:pt x="36" y="142"/>
                    </a:lnTo>
                    <a:lnTo>
                      <a:pt x="47" y="126"/>
                    </a:lnTo>
                    <a:lnTo>
                      <a:pt x="49" y="103"/>
                    </a:lnTo>
                    <a:lnTo>
                      <a:pt x="53" y="94"/>
                    </a:lnTo>
                    <a:lnTo>
                      <a:pt x="58" y="88"/>
                    </a:lnTo>
                    <a:lnTo>
                      <a:pt x="61" y="71"/>
                    </a:lnTo>
                    <a:lnTo>
                      <a:pt x="68" y="61"/>
                    </a:lnTo>
                    <a:lnTo>
                      <a:pt x="73" y="53"/>
                    </a:lnTo>
                    <a:lnTo>
                      <a:pt x="77" y="46"/>
                    </a:lnTo>
                    <a:lnTo>
                      <a:pt x="77" y="43"/>
                    </a:lnTo>
                    <a:lnTo>
                      <a:pt x="88" y="34"/>
                    </a:lnTo>
                    <a:lnTo>
                      <a:pt x="89" y="19"/>
                    </a:lnTo>
                    <a:lnTo>
                      <a:pt x="91" y="10"/>
                    </a:lnTo>
                    <a:lnTo>
                      <a:pt x="82" y="6"/>
                    </a:lnTo>
                    <a:lnTo>
                      <a:pt x="76" y="0"/>
                    </a:lnTo>
                    <a:lnTo>
                      <a:pt x="68" y="6"/>
                    </a:lnTo>
                    <a:lnTo>
                      <a:pt x="61" y="22"/>
                    </a:lnTo>
                    <a:lnTo>
                      <a:pt x="53" y="32"/>
                    </a:lnTo>
                    <a:lnTo>
                      <a:pt x="47" y="41"/>
                    </a:lnTo>
                    <a:lnTo>
                      <a:pt x="43" y="41"/>
                    </a:lnTo>
                    <a:lnTo>
                      <a:pt x="36" y="46"/>
                    </a:lnTo>
                    <a:lnTo>
                      <a:pt x="33" y="52"/>
                    </a:lnTo>
                    <a:lnTo>
                      <a:pt x="17" y="54"/>
                    </a:lnTo>
                  </a:path>
                </a:pathLst>
              </a:custGeom>
              <a:solidFill>
                <a:srgbClr val="DADADA"/>
              </a:solidFill>
              <a:ln>
                <a:noFill/>
              </a:ln>
              <a:effectLst>
                <a:outerShdw dist="71842" dir="27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7" name="Freeform 38"/>
              <p:cNvSpPr>
                <a:spLocks/>
              </p:cNvSpPr>
              <p:nvPr/>
            </p:nvSpPr>
            <p:spPr bwMode="auto">
              <a:xfrm>
                <a:off x="3662" y="380"/>
                <a:ext cx="1240" cy="827"/>
              </a:xfrm>
              <a:custGeom>
                <a:avLst/>
                <a:gdLst>
                  <a:gd name="T0" fmla="*/ 73 w 1240"/>
                  <a:gd name="T1" fmla="*/ 347 h 827"/>
                  <a:gd name="T2" fmla="*/ 83 w 1240"/>
                  <a:gd name="T3" fmla="*/ 286 h 827"/>
                  <a:gd name="T4" fmla="*/ 125 w 1240"/>
                  <a:gd name="T5" fmla="*/ 251 h 827"/>
                  <a:gd name="T6" fmla="*/ 172 w 1240"/>
                  <a:gd name="T7" fmla="*/ 235 h 827"/>
                  <a:gd name="T8" fmla="*/ 186 w 1240"/>
                  <a:gd name="T9" fmla="*/ 200 h 827"/>
                  <a:gd name="T10" fmla="*/ 247 w 1240"/>
                  <a:gd name="T11" fmla="*/ 169 h 827"/>
                  <a:gd name="T12" fmla="*/ 287 w 1240"/>
                  <a:gd name="T13" fmla="*/ 125 h 827"/>
                  <a:gd name="T14" fmla="*/ 269 w 1240"/>
                  <a:gd name="T15" fmla="*/ 103 h 827"/>
                  <a:gd name="T16" fmla="*/ 272 w 1240"/>
                  <a:gd name="T17" fmla="*/ 82 h 827"/>
                  <a:gd name="T18" fmla="*/ 232 w 1240"/>
                  <a:gd name="T19" fmla="*/ 112 h 827"/>
                  <a:gd name="T20" fmla="*/ 220 w 1240"/>
                  <a:gd name="T21" fmla="*/ 171 h 827"/>
                  <a:gd name="T22" fmla="*/ 193 w 1240"/>
                  <a:gd name="T23" fmla="*/ 189 h 827"/>
                  <a:gd name="T24" fmla="*/ 179 w 1240"/>
                  <a:gd name="T25" fmla="*/ 158 h 827"/>
                  <a:gd name="T26" fmla="*/ 142 w 1240"/>
                  <a:gd name="T27" fmla="*/ 173 h 827"/>
                  <a:gd name="T28" fmla="*/ 131 w 1240"/>
                  <a:gd name="T29" fmla="*/ 149 h 827"/>
                  <a:gd name="T30" fmla="*/ 133 w 1240"/>
                  <a:gd name="T31" fmla="*/ 126 h 827"/>
                  <a:gd name="T32" fmla="*/ 172 w 1240"/>
                  <a:gd name="T33" fmla="*/ 111 h 827"/>
                  <a:gd name="T34" fmla="*/ 198 w 1240"/>
                  <a:gd name="T35" fmla="*/ 71 h 827"/>
                  <a:gd name="T36" fmla="*/ 240 w 1240"/>
                  <a:gd name="T37" fmla="*/ 24 h 827"/>
                  <a:gd name="T38" fmla="*/ 298 w 1240"/>
                  <a:gd name="T39" fmla="*/ 12 h 827"/>
                  <a:gd name="T40" fmla="*/ 374 w 1240"/>
                  <a:gd name="T41" fmla="*/ 48 h 827"/>
                  <a:gd name="T42" fmla="*/ 347 w 1240"/>
                  <a:gd name="T43" fmla="*/ 103 h 827"/>
                  <a:gd name="T44" fmla="*/ 374 w 1240"/>
                  <a:gd name="T45" fmla="*/ 131 h 827"/>
                  <a:gd name="T46" fmla="*/ 398 w 1240"/>
                  <a:gd name="T47" fmla="*/ 99 h 827"/>
                  <a:gd name="T48" fmla="*/ 501 w 1240"/>
                  <a:gd name="T49" fmla="*/ 86 h 827"/>
                  <a:gd name="T50" fmla="*/ 626 w 1240"/>
                  <a:gd name="T51" fmla="*/ 15 h 827"/>
                  <a:gd name="T52" fmla="*/ 820 w 1240"/>
                  <a:gd name="T53" fmla="*/ 48 h 827"/>
                  <a:gd name="T54" fmla="*/ 1169 w 1240"/>
                  <a:gd name="T55" fmla="*/ 104 h 827"/>
                  <a:gd name="T56" fmla="*/ 1199 w 1240"/>
                  <a:gd name="T57" fmla="*/ 138 h 827"/>
                  <a:gd name="T58" fmla="*/ 1211 w 1240"/>
                  <a:gd name="T59" fmla="*/ 250 h 827"/>
                  <a:gd name="T60" fmla="*/ 1109 w 1240"/>
                  <a:gd name="T61" fmla="*/ 160 h 827"/>
                  <a:gd name="T62" fmla="*/ 1028 w 1240"/>
                  <a:gd name="T63" fmla="*/ 201 h 827"/>
                  <a:gd name="T64" fmla="*/ 1139 w 1240"/>
                  <a:gd name="T65" fmla="*/ 358 h 827"/>
                  <a:gd name="T66" fmla="*/ 1094 w 1240"/>
                  <a:gd name="T67" fmla="*/ 425 h 827"/>
                  <a:gd name="T68" fmla="*/ 1168 w 1240"/>
                  <a:gd name="T69" fmla="*/ 579 h 827"/>
                  <a:gd name="T70" fmla="*/ 1093 w 1240"/>
                  <a:gd name="T71" fmla="*/ 658 h 827"/>
                  <a:gd name="T72" fmla="*/ 1073 w 1240"/>
                  <a:gd name="T73" fmla="*/ 720 h 827"/>
                  <a:gd name="T74" fmla="*/ 1069 w 1240"/>
                  <a:gd name="T75" fmla="*/ 781 h 827"/>
                  <a:gd name="T76" fmla="*/ 1043 w 1240"/>
                  <a:gd name="T77" fmla="*/ 778 h 827"/>
                  <a:gd name="T78" fmla="*/ 967 w 1240"/>
                  <a:gd name="T79" fmla="*/ 652 h 827"/>
                  <a:gd name="T80" fmla="*/ 858 w 1240"/>
                  <a:gd name="T81" fmla="*/ 648 h 827"/>
                  <a:gd name="T82" fmla="*/ 792 w 1240"/>
                  <a:gd name="T83" fmla="*/ 722 h 827"/>
                  <a:gd name="T84" fmla="*/ 657 w 1240"/>
                  <a:gd name="T85" fmla="*/ 561 h 827"/>
                  <a:gd name="T86" fmla="*/ 480 w 1240"/>
                  <a:gd name="T87" fmla="*/ 504 h 827"/>
                  <a:gd name="T88" fmla="*/ 614 w 1240"/>
                  <a:gd name="T89" fmla="*/ 604 h 827"/>
                  <a:gd name="T90" fmla="*/ 457 w 1240"/>
                  <a:gd name="T91" fmla="*/ 695 h 827"/>
                  <a:gd name="T92" fmla="*/ 416 w 1240"/>
                  <a:gd name="T93" fmla="*/ 610 h 827"/>
                  <a:gd name="T94" fmla="*/ 350 w 1240"/>
                  <a:gd name="T95" fmla="*/ 510 h 827"/>
                  <a:gd name="T96" fmla="*/ 313 w 1240"/>
                  <a:gd name="T97" fmla="*/ 437 h 827"/>
                  <a:gd name="T98" fmla="*/ 295 w 1240"/>
                  <a:gd name="T99" fmla="*/ 403 h 827"/>
                  <a:gd name="T100" fmla="*/ 271 w 1240"/>
                  <a:gd name="T101" fmla="*/ 384 h 827"/>
                  <a:gd name="T102" fmla="*/ 262 w 1240"/>
                  <a:gd name="T103" fmla="*/ 420 h 827"/>
                  <a:gd name="T104" fmla="*/ 229 w 1240"/>
                  <a:gd name="T105" fmla="*/ 363 h 827"/>
                  <a:gd name="T106" fmla="*/ 192 w 1240"/>
                  <a:gd name="T107" fmla="*/ 343 h 827"/>
                  <a:gd name="T108" fmla="*/ 231 w 1240"/>
                  <a:gd name="T109" fmla="*/ 392 h 827"/>
                  <a:gd name="T110" fmla="*/ 214 w 1240"/>
                  <a:gd name="T111" fmla="*/ 403 h 827"/>
                  <a:gd name="T112" fmla="*/ 183 w 1240"/>
                  <a:gd name="T113" fmla="*/ 371 h 827"/>
                  <a:gd name="T114" fmla="*/ 146 w 1240"/>
                  <a:gd name="T115" fmla="*/ 348 h 827"/>
                  <a:gd name="T116" fmla="*/ 99 w 1240"/>
                  <a:gd name="T117" fmla="*/ 378 h 827"/>
                  <a:gd name="T118" fmla="*/ 88 w 1240"/>
                  <a:gd name="T119" fmla="*/ 411 h 827"/>
                  <a:gd name="T120" fmla="*/ 56 w 1240"/>
                  <a:gd name="T121" fmla="*/ 436 h 827"/>
                  <a:gd name="T122" fmla="*/ 7 w 1240"/>
                  <a:gd name="T123" fmla="*/ 420 h 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40" h="827">
                    <a:moveTo>
                      <a:pt x="0" y="371"/>
                    </a:moveTo>
                    <a:lnTo>
                      <a:pt x="11" y="360"/>
                    </a:lnTo>
                    <a:lnTo>
                      <a:pt x="18" y="351"/>
                    </a:lnTo>
                    <a:lnTo>
                      <a:pt x="33" y="351"/>
                    </a:lnTo>
                    <a:lnTo>
                      <a:pt x="49" y="353"/>
                    </a:lnTo>
                    <a:lnTo>
                      <a:pt x="60" y="348"/>
                    </a:lnTo>
                    <a:lnTo>
                      <a:pt x="73" y="347"/>
                    </a:lnTo>
                    <a:lnTo>
                      <a:pt x="74" y="331"/>
                    </a:lnTo>
                    <a:lnTo>
                      <a:pt x="80" y="321"/>
                    </a:lnTo>
                    <a:lnTo>
                      <a:pt x="63" y="309"/>
                    </a:lnTo>
                    <a:lnTo>
                      <a:pt x="61" y="300"/>
                    </a:lnTo>
                    <a:lnTo>
                      <a:pt x="62" y="287"/>
                    </a:lnTo>
                    <a:lnTo>
                      <a:pt x="75" y="287"/>
                    </a:lnTo>
                    <a:lnTo>
                      <a:pt x="83" y="286"/>
                    </a:lnTo>
                    <a:lnTo>
                      <a:pt x="84" y="287"/>
                    </a:lnTo>
                    <a:lnTo>
                      <a:pt x="93" y="280"/>
                    </a:lnTo>
                    <a:lnTo>
                      <a:pt x="102" y="276"/>
                    </a:lnTo>
                    <a:lnTo>
                      <a:pt x="105" y="276"/>
                    </a:lnTo>
                    <a:lnTo>
                      <a:pt x="111" y="268"/>
                    </a:lnTo>
                    <a:lnTo>
                      <a:pt x="118" y="265"/>
                    </a:lnTo>
                    <a:lnTo>
                      <a:pt x="125" y="251"/>
                    </a:lnTo>
                    <a:lnTo>
                      <a:pt x="129" y="255"/>
                    </a:lnTo>
                    <a:lnTo>
                      <a:pt x="138" y="246"/>
                    </a:lnTo>
                    <a:lnTo>
                      <a:pt x="139" y="246"/>
                    </a:lnTo>
                    <a:lnTo>
                      <a:pt x="151" y="236"/>
                    </a:lnTo>
                    <a:lnTo>
                      <a:pt x="158" y="235"/>
                    </a:lnTo>
                    <a:lnTo>
                      <a:pt x="167" y="235"/>
                    </a:lnTo>
                    <a:lnTo>
                      <a:pt x="172" y="235"/>
                    </a:lnTo>
                    <a:lnTo>
                      <a:pt x="168" y="222"/>
                    </a:lnTo>
                    <a:lnTo>
                      <a:pt x="166" y="211"/>
                    </a:lnTo>
                    <a:lnTo>
                      <a:pt x="163" y="189"/>
                    </a:lnTo>
                    <a:lnTo>
                      <a:pt x="177" y="188"/>
                    </a:lnTo>
                    <a:lnTo>
                      <a:pt x="184" y="184"/>
                    </a:lnTo>
                    <a:lnTo>
                      <a:pt x="180" y="193"/>
                    </a:lnTo>
                    <a:lnTo>
                      <a:pt x="186" y="200"/>
                    </a:lnTo>
                    <a:lnTo>
                      <a:pt x="192" y="207"/>
                    </a:lnTo>
                    <a:lnTo>
                      <a:pt x="195" y="213"/>
                    </a:lnTo>
                    <a:lnTo>
                      <a:pt x="211" y="211"/>
                    </a:lnTo>
                    <a:lnTo>
                      <a:pt x="224" y="192"/>
                    </a:lnTo>
                    <a:lnTo>
                      <a:pt x="235" y="183"/>
                    </a:lnTo>
                    <a:lnTo>
                      <a:pt x="240" y="177"/>
                    </a:lnTo>
                    <a:lnTo>
                      <a:pt x="247" y="169"/>
                    </a:lnTo>
                    <a:lnTo>
                      <a:pt x="254" y="158"/>
                    </a:lnTo>
                    <a:lnTo>
                      <a:pt x="260" y="162"/>
                    </a:lnTo>
                    <a:lnTo>
                      <a:pt x="260" y="156"/>
                    </a:lnTo>
                    <a:lnTo>
                      <a:pt x="263" y="152"/>
                    </a:lnTo>
                    <a:lnTo>
                      <a:pt x="273" y="155"/>
                    </a:lnTo>
                    <a:lnTo>
                      <a:pt x="290" y="171"/>
                    </a:lnTo>
                    <a:lnTo>
                      <a:pt x="287" y="125"/>
                    </a:lnTo>
                    <a:lnTo>
                      <a:pt x="272" y="146"/>
                    </a:lnTo>
                    <a:lnTo>
                      <a:pt x="261" y="144"/>
                    </a:lnTo>
                    <a:lnTo>
                      <a:pt x="257" y="131"/>
                    </a:lnTo>
                    <a:lnTo>
                      <a:pt x="257" y="125"/>
                    </a:lnTo>
                    <a:lnTo>
                      <a:pt x="254" y="121"/>
                    </a:lnTo>
                    <a:lnTo>
                      <a:pt x="263" y="111"/>
                    </a:lnTo>
                    <a:lnTo>
                      <a:pt x="269" y="103"/>
                    </a:lnTo>
                    <a:lnTo>
                      <a:pt x="274" y="101"/>
                    </a:lnTo>
                    <a:lnTo>
                      <a:pt x="279" y="99"/>
                    </a:lnTo>
                    <a:lnTo>
                      <a:pt x="282" y="93"/>
                    </a:lnTo>
                    <a:lnTo>
                      <a:pt x="287" y="91"/>
                    </a:lnTo>
                    <a:lnTo>
                      <a:pt x="292" y="91"/>
                    </a:lnTo>
                    <a:lnTo>
                      <a:pt x="282" y="80"/>
                    </a:lnTo>
                    <a:lnTo>
                      <a:pt x="272" y="82"/>
                    </a:lnTo>
                    <a:lnTo>
                      <a:pt x="265" y="82"/>
                    </a:lnTo>
                    <a:lnTo>
                      <a:pt x="260" y="79"/>
                    </a:lnTo>
                    <a:lnTo>
                      <a:pt x="260" y="86"/>
                    </a:lnTo>
                    <a:lnTo>
                      <a:pt x="254" y="94"/>
                    </a:lnTo>
                    <a:lnTo>
                      <a:pt x="246" y="107"/>
                    </a:lnTo>
                    <a:lnTo>
                      <a:pt x="238" y="112"/>
                    </a:lnTo>
                    <a:lnTo>
                      <a:pt x="232" y="112"/>
                    </a:lnTo>
                    <a:lnTo>
                      <a:pt x="230" y="121"/>
                    </a:lnTo>
                    <a:lnTo>
                      <a:pt x="230" y="125"/>
                    </a:lnTo>
                    <a:lnTo>
                      <a:pt x="226" y="129"/>
                    </a:lnTo>
                    <a:lnTo>
                      <a:pt x="231" y="144"/>
                    </a:lnTo>
                    <a:lnTo>
                      <a:pt x="235" y="152"/>
                    </a:lnTo>
                    <a:lnTo>
                      <a:pt x="228" y="164"/>
                    </a:lnTo>
                    <a:lnTo>
                      <a:pt x="220" y="171"/>
                    </a:lnTo>
                    <a:lnTo>
                      <a:pt x="218" y="183"/>
                    </a:lnTo>
                    <a:lnTo>
                      <a:pt x="213" y="192"/>
                    </a:lnTo>
                    <a:lnTo>
                      <a:pt x="209" y="192"/>
                    </a:lnTo>
                    <a:lnTo>
                      <a:pt x="202" y="193"/>
                    </a:lnTo>
                    <a:lnTo>
                      <a:pt x="195" y="197"/>
                    </a:lnTo>
                    <a:lnTo>
                      <a:pt x="193" y="196"/>
                    </a:lnTo>
                    <a:lnTo>
                      <a:pt x="193" y="189"/>
                    </a:lnTo>
                    <a:lnTo>
                      <a:pt x="192" y="179"/>
                    </a:lnTo>
                    <a:lnTo>
                      <a:pt x="186" y="179"/>
                    </a:lnTo>
                    <a:lnTo>
                      <a:pt x="183" y="173"/>
                    </a:lnTo>
                    <a:lnTo>
                      <a:pt x="184" y="164"/>
                    </a:lnTo>
                    <a:lnTo>
                      <a:pt x="185" y="158"/>
                    </a:lnTo>
                    <a:lnTo>
                      <a:pt x="184" y="156"/>
                    </a:lnTo>
                    <a:lnTo>
                      <a:pt x="179" y="158"/>
                    </a:lnTo>
                    <a:lnTo>
                      <a:pt x="177" y="158"/>
                    </a:lnTo>
                    <a:lnTo>
                      <a:pt x="173" y="157"/>
                    </a:lnTo>
                    <a:lnTo>
                      <a:pt x="171" y="156"/>
                    </a:lnTo>
                    <a:lnTo>
                      <a:pt x="166" y="161"/>
                    </a:lnTo>
                    <a:lnTo>
                      <a:pt x="160" y="168"/>
                    </a:lnTo>
                    <a:lnTo>
                      <a:pt x="154" y="174"/>
                    </a:lnTo>
                    <a:lnTo>
                      <a:pt x="142" y="173"/>
                    </a:lnTo>
                    <a:lnTo>
                      <a:pt x="134" y="171"/>
                    </a:lnTo>
                    <a:lnTo>
                      <a:pt x="128" y="165"/>
                    </a:lnTo>
                    <a:lnTo>
                      <a:pt x="128" y="161"/>
                    </a:lnTo>
                    <a:lnTo>
                      <a:pt x="131" y="156"/>
                    </a:lnTo>
                    <a:lnTo>
                      <a:pt x="136" y="152"/>
                    </a:lnTo>
                    <a:lnTo>
                      <a:pt x="139" y="147"/>
                    </a:lnTo>
                    <a:lnTo>
                      <a:pt x="131" y="149"/>
                    </a:lnTo>
                    <a:lnTo>
                      <a:pt x="128" y="143"/>
                    </a:lnTo>
                    <a:lnTo>
                      <a:pt x="128" y="139"/>
                    </a:lnTo>
                    <a:lnTo>
                      <a:pt x="139" y="138"/>
                    </a:lnTo>
                    <a:lnTo>
                      <a:pt x="150" y="137"/>
                    </a:lnTo>
                    <a:lnTo>
                      <a:pt x="143" y="133"/>
                    </a:lnTo>
                    <a:lnTo>
                      <a:pt x="133" y="134"/>
                    </a:lnTo>
                    <a:lnTo>
                      <a:pt x="133" y="126"/>
                    </a:lnTo>
                    <a:lnTo>
                      <a:pt x="137" y="121"/>
                    </a:lnTo>
                    <a:lnTo>
                      <a:pt x="147" y="116"/>
                    </a:lnTo>
                    <a:lnTo>
                      <a:pt x="151" y="111"/>
                    </a:lnTo>
                    <a:lnTo>
                      <a:pt x="154" y="108"/>
                    </a:lnTo>
                    <a:lnTo>
                      <a:pt x="162" y="107"/>
                    </a:lnTo>
                    <a:lnTo>
                      <a:pt x="169" y="108"/>
                    </a:lnTo>
                    <a:lnTo>
                      <a:pt x="172" y="111"/>
                    </a:lnTo>
                    <a:lnTo>
                      <a:pt x="178" y="107"/>
                    </a:lnTo>
                    <a:lnTo>
                      <a:pt x="172" y="106"/>
                    </a:lnTo>
                    <a:lnTo>
                      <a:pt x="172" y="95"/>
                    </a:lnTo>
                    <a:lnTo>
                      <a:pt x="187" y="84"/>
                    </a:lnTo>
                    <a:lnTo>
                      <a:pt x="195" y="76"/>
                    </a:lnTo>
                    <a:lnTo>
                      <a:pt x="200" y="75"/>
                    </a:lnTo>
                    <a:lnTo>
                      <a:pt x="198" y="71"/>
                    </a:lnTo>
                    <a:lnTo>
                      <a:pt x="205" y="63"/>
                    </a:lnTo>
                    <a:lnTo>
                      <a:pt x="213" y="52"/>
                    </a:lnTo>
                    <a:lnTo>
                      <a:pt x="222" y="46"/>
                    </a:lnTo>
                    <a:lnTo>
                      <a:pt x="215" y="41"/>
                    </a:lnTo>
                    <a:lnTo>
                      <a:pt x="234" y="30"/>
                    </a:lnTo>
                    <a:lnTo>
                      <a:pt x="241" y="31"/>
                    </a:lnTo>
                    <a:lnTo>
                      <a:pt x="240" y="24"/>
                    </a:lnTo>
                    <a:lnTo>
                      <a:pt x="256" y="23"/>
                    </a:lnTo>
                    <a:lnTo>
                      <a:pt x="286" y="3"/>
                    </a:lnTo>
                    <a:lnTo>
                      <a:pt x="290" y="0"/>
                    </a:lnTo>
                    <a:lnTo>
                      <a:pt x="285" y="15"/>
                    </a:lnTo>
                    <a:lnTo>
                      <a:pt x="291" y="8"/>
                    </a:lnTo>
                    <a:lnTo>
                      <a:pt x="299" y="5"/>
                    </a:lnTo>
                    <a:lnTo>
                      <a:pt x="298" y="12"/>
                    </a:lnTo>
                    <a:lnTo>
                      <a:pt x="321" y="4"/>
                    </a:lnTo>
                    <a:lnTo>
                      <a:pt x="331" y="10"/>
                    </a:lnTo>
                    <a:lnTo>
                      <a:pt x="316" y="17"/>
                    </a:lnTo>
                    <a:lnTo>
                      <a:pt x="322" y="24"/>
                    </a:lnTo>
                    <a:lnTo>
                      <a:pt x="343" y="23"/>
                    </a:lnTo>
                    <a:lnTo>
                      <a:pt x="376" y="35"/>
                    </a:lnTo>
                    <a:lnTo>
                      <a:pt x="374" y="48"/>
                    </a:lnTo>
                    <a:lnTo>
                      <a:pt x="360" y="59"/>
                    </a:lnTo>
                    <a:lnTo>
                      <a:pt x="340" y="66"/>
                    </a:lnTo>
                    <a:lnTo>
                      <a:pt x="337" y="79"/>
                    </a:lnTo>
                    <a:lnTo>
                      <a:pt x="338" y="91"/>
                    </a:lnTo>
                    <a:lnTo>
                      <a:pt x="343" y="94"/>
                    </a:lnTo>
                    <a:lnTo>
                      <a:pt x="345" y="101"/>
                    </a:lnTo>
                    <a:lnTo>
                      <a:pt x="347" y="103"/>
                    </a:lnTo>
                    <a:lnTo>
                      <a:pt x="351" y="106"/>
                    </a:lnTo>
                    <a:lnTo>
                      <a:pt x="353" y="113"/>
                    </a:lnTo>
                    <a:lnTo>
                      <a:pt x="359" y="122"/>
                    </a:lnTo>
                    <a:lnTo>
                      <a:pt x="359" y="126"/>
                    </a:lnTo>
                    <a:lnTo>
                      <a:pt x="366" y="126"/>
                    </a:lnTo>
                    <a:lnTo>
                      <a:pt x="368" y="129"/>
                    </a:lnTo>
                    <a:lnTo>
                      <a:pt x="374" y="131"/>
                    </a:lnTo>
                    <a:lnTo>
                      <a:pt x="377" y="128"/>
                    </a:lnTo>
                    <a:lnTo>
                      <a:pt x="381" y="121"/>
                    </a:lnTo>
                    <a:lnTo>
                      <a:pt x="383" y="117"/>
                    </a:lnTo>
                    <a:lnTo>
                      <a:pt x="389" y="120"/>
                    </a:lnTo>
                    <a:lnTo>
                      <a:pt x="396" y="111"/>
                    </a:lnTo>
                    <a:lnTo>
                      <a:pt x="396" y="104"/>
                    </a:lnTo>
                    <a:lnTo>
                      <a:pt x="398" y="99"/>
                    </a:lnTo>
                    <a:lnTo>
                      <a:pt x="399" y="95"/>
                    </a:lnTo>
                    <a:lnTo>
                      <a:pt x="413" y="91"/>
                    </a:lnTo>
                    <a:lnTo>
                      <a:pt x="424" y="88"/>
                    </a:lnTo>
                    <a:lnTo>
                      <a:pt x="439" y="82"/>
                    </a:lnTo>
                    <a:lnTo>
                      <a:pt x="456" y="86"/>
                    </a:lnTo>
                    <a:lnTo>
                      <a:pt x="473" y="86"/>
                    </a:lnTo>
                    <a:lnTo>
                      <a:pt x="501" y="86"/>
                    </a:lnTo>
                    <a:lnTo>
                      <a:pt x="506" y="55"/>
                    </a:lnTo>
                    <a:lnTo>
                      <a:pt x="521" y="57"/>
                    </a:lnTo>
                    <a:lnTo>
                      <a:pt x="533" y="80"/>
                    </a:lnTo>
                    <a:lnTo>
                      <a:pt x="535" y="61"/>
                    </a:lnTo>
                    <a:lnTo>
                      <a:pt x="587" y="4"/>
                    </a:lnTo>
                    <a:lnTo>
                      <a:pt x="608" y="4"/>
                    </a:lnTo>
                    <a:lnTo>
                      <a:pt x="626" y="15"/>
                    </a:lnTo>
                    <a:lnTo>
                      <a:pt x="650" y="14"/>
                    </a:lnTo>
                    <a:lnTo>
                      <a:pt x="681" y="35"/>
                    </a:lnTo>
                    <a:lnTo>
                      <a:pt x="718" y="46"/>
                    </a:lnTo>
                    <a:lnTo>
                      <a:pt x="744" y="44"/>
                    </a:lnTo>
                    <a:lnTo>
                      <a:pt x="778" y="57"/>
                    </a:lnTo>
                    <a:lnTo>
                      <a:pt x="806" y="57"/>
                    </a:lnTo>
                    <a:lnTo>
                      <a:pt x="820" y="48"/>
                    </a:lnTo>
                    <a:lnTo>
                      <a:pt x="851" y="48"/>
                    </a:lnTo>
                    <a:lnTo>
                      <a:pt x="868" y="58"/>
                    </a:lnTo>
                    <a:lnTo>
                      <a:pt x="911" y="58"/>
                    </a:lnTo>
                    <a:lnTo>
                      <a:pt x="948" y="75"/>
                    </a:lnTo>
                    <a:lnTo>
                      <a:pt x="1012" y="72"/>
                    </a:lnTo>
                    <a:lnTo>
                      <a:pt x="1118" y="80"/>
                    </a:lnTo>
                    <a:lnTo>
                      <a:pt x="1169" y="104"/>
                    </a:lnTo>
                    <a:lnTo>
                      <a:pt x="1212" y="120"/>
                    </a:lnTo>
                    <a:lnTo>
                      <a:pt x="1239" y="133"/>
                    </a:lnTo>
                    <a:lnTo>
                      <a:pt x="1231" y="137"/>
                    </a:lnTo>
                    <a:lnTo>
                      <a:pt x="1212" y="126"/>
                    </a:lnTo>
                    <a:lnTo>
                      <a:pt x="1168" y="122"/>
                    </a:lnTo>
                    <a:lnTo>
                      <a:pt x="1180" y="133"/>
                    </a:lnTo>
                    <a:lnTo>
                      <a:pt x="1199" y="138"/>
                    </a:lnTo>
                    <a:lnTo>
                      <a:pt x="1194" y="155"/>
                    </a:lnTo>
                    <a:lnTo>
                      <a:pt x="1173" y="165"/>
                    </a:lnTo>
                    <a:lnTo>
                      <a:pt x="1166" y="182"/>
                    </a:lnTo>
                    <a:lnTo>
                      <a:pt x="1194" y="197"/>
                    </a:lnTo>
                    <a:lnTo>
                      <a:pt x="1213" y="218"/>
                    </a:lnTo>
                    <a:lnTo>
                      <a:pt x="1223" y="247"/>
                    </a:lnTo>
                    <a:lnTo>
                      <a:pt x="1211" y="250"/>
                    </a:lnTo>
                    <a:lnTo>
                      <a:pt x="1183" y="241"/>
                    </a:lnTo>
                    <a:lnTo>
                      <a:pt x="1155" y="219"/>
                    </a:lnTo>
                    <a:lnTo>
                      <a:pt x="1144" y="207"/>
                    </a:lnTo>
                    <a:lnTo>
                      <a:pt x="1137" y="192"/>
                    </a:lnTo>
                    <a:lnTo>
                      <a:pt x="1130" y="169"/>
                    </a:lnTo>
                    <a:lnTo>
                      <a:pt x="1119" y="161"/>
                    </a:lnTo>
                    <a:lnTo>
                      <a:pt x="1109" y="160"/>
                    </a:lnTo>
                    <a:lnTo>
                      <a:pt x="1100" y="162"/>
                    </a:lnTo>
                    <a:lnTo>
                      <a:pt x="1110" y="180"/>
                    </a:lnTo>
                    <a:lnTo>
                      <a:pt x="1083" y="183"/>
                    </a:lnTo>
                    <a:lnTo>
                      <a:pt x="1070" y="174"/>
                    </a:lnTo>
                    <a:lnTo>
                      <a:pt x="1046" y="179"/>
                    </a:lnTo>
                    <a:lnTo>
                      <a:pt x="1028" y="193"/>
                    </a:lnTo>
                    <a:lnTo>
                      <a:pt x="1028" y="201"/>
                    </a:lnTo>
                    <a:lnTo>
                      <a:pt x="1035" y="214"/>
                    </a:lnTo>
                    <a:lnTo>
                      <a:pt x="1063" y="218"/>
                    </a:lnTo>
                    <a:lnTo>
                      <a:pt x="1086" y="233"/>
                    </a:lnTo>
                    <a:lnTo>
                      <a:pt x="1125" y="276"/>
                    </a:lnTo>
                    <a:lnTo>
                      <a:pt x="1140" y="304"/>
                    </a:lnTo>
                    <a:lnTo>
                      <a:pt x="1143" y="334"/>
                    </a:lnTo>
                    <a:lnTo>
                      <a:pt x="1139" y="358"/>
                    </a:lnTo>
                    <a:lnTo>
                      <a:pt x="1130" y="358"/>
                    </a:lnTo>
                    <a:lnTo>
                      <a:pt x="1120" y="349"/>
                    </a:lnTo>
                    <a:lnTo>
                      <a:pt x="1105" y="361"/>
                    </a:lnTo>
                    <a:lnTo>
                      <a:pt x="1091" y="371"/>
                    </a:lnTo>
                    <a:lnTo>
                      <a:pt x="1088" y="388"/>
                    </a:lnTo>
                    <a:lnTo>
                      <a:pt x="1104" y="408"/>
                    </a:lnTo>
                    <a:lnTo>
                      <a:pt x="1094" y="425"/>
                    </a:lnTo>
                    <a:lnTo>
                      <a:pt x="1091" y="454"/>
                    </a:lnTo>
                    <a:lnTo>
                      <a:pt x="1110" y="472"/>
                    </a:lnTo>
                    <a:lnTo>
                      <a:pt x="1131" y="477"/>
                    </a:lnTo>
                    <a:lnTo>
                      <a:pt x="1154" y="496"/>
                    </a:lnTo>
                    <a:lnTo>
                      <a:pt x="1173" y="522"/>
                    </a:lnTo>
                    <a:lnTo>
                      <a:pt x="1174" y="561"/>
                    </a:lnTo>
                    <a:lnTo>
                      <a:pt x="1168" y="579"/>
                    </a:lnTo>
                    <a:lnTo>
                      <a:pt x="1147" y="594"/>
                    </a:lnTo>
                    <a:lnTo>
                      <a:pt x="1122" y="602"/>
                    </a:lnTo>
                    <a:lnTo>
                      <a:pt x="1106" y="613"/>
                    </a:lnTo>
                    <a:lnTo>
                      <a:pt x="1097" y="607"/>
                    </a:lnTo>
                    <a:lnTo>
                      <a:pt x="1089" y="613"/>
                    </a:lnTo>
                    <a:lnTo>
                      <a:pt x="1087" y="642"/>
                    </a:lnTo>
                    <a:lnTo>
                      <a:pt x="1093" y="658"/>
                    </a:lnTo>
                    <a:lnTo>
                      <a:pt x="1118" y="678"/>
                    </a:lnTo>
                    <a:lnTo>
                      <a:pt x="1128" y="697"/>
                    </a:lnTo>
                    <a:lnTo>
                      <a:pt x="1136" y="707"/>
                    </a:lnTo>
                    <a:lnTo>
                      <a:pt x="1134" y="728"/>
                    </a:lnTo>
                    <a:lnTo>
                      <a:pt x="1118" y="745"/>
                    </a:lnTo>
                    <a:lnTo>
                      <a:pt x="1101" y="745"/>
                    </a:lnTo>
                    <a:lnTo>
                      <a:pt x="1073" y="720"/>
                    </a:lnTo>
                    <a:lnTo>
                      <a:pt x="1054" y="711"/>
                    </a:lnTo>
                    <a:lnTo>
                      <a:pt x="1046" y="706"/>
                    </a:lnTo>
                    <a:lnTo>
                      <a:pt x="1038" y="719"/>
                    </a:lnTo>
                    <a:lnTo>
                      <a:pt x="1041" y="737"/>
                    </a:lnTo>
                    <a:lnTo>
                      <a:pt x="1047" y="751"/>
                    </a:lnTo>
                    <a:lnTo>
                      <a:pt x="1052" y="773"/>
                    </a:lnTo>
                    <a:lnTo>
                      <a:pt x="1069" y="781"/>
                    </a:lnTo>
                    <a:lnTo>
                      <a:pt x="1063" y="792"/>
                    </a:lnTo>
                    <a:lnTo>
                      <a:pt x="1064" y="809"/>
                    </a:lnTo>
                    <a:lnTo>
                      <a:pt x="1070" y="826"/>
                    </a:lnTo>
                    <a:lnTo>
                      <a:pt x="1059" y="825"/>
                    </a:lnTo>
                    <a:lnTo>
                      <a:pt x="1046" y="805"/>
                    </a:lnTo>
                    <a:lnTo>
                      <a:pt x="1047" y="785"/>
                    </a:lnTo>
                    <a:lnTo>
                      <a:pt x="1043" y="778"/>
                    </a:lnTo>
                    <a:lnTo>
                      <a:pt x="1038" y="755"/>
                    </a:lnTo>
                    <a:lnTo>
                      <a:pt x="1033" y="749"/>
                    </a:lnTo>
                    <a:lnTo>
                      <a:pt x="1030" y="716"/>
                    </a:lnTo>
                    <a:lnTo>
                      <a:pt x="1022" y="697"/>
                    </a:lnTo>
                    <a:lnTo>
                      <a:pt x="1009" y="679"/>
                    </a:lnTo>
                    <a:lnTo>
                      <a:pt x="984" y="669"/>
                    </a:lnTo>
                    <a:lnTo>
                      <a:pt x="967" y="652"/>
                    </a:lnTo>
                    <a:lnTo>
                      <a:pt x="960" y="639"/>
                    </a:lnTo>
                    <a:lnTo>
                      <a:pt x="948" y="625"/>
                    </a:lnTo>
                    <a:lnTo>
                      <a:pt x="928" y="593"/>
                    </a:lnTo>
                    <a:lnTo>
                      <a:pt x="911" y="595"/>
                    </a:lnTo>
                    <a:lnTo>
                      <a:pt x="889" y="611"/>
                    </a:lnTo>
                    <a:lnTo>
                      <a:pt x="879" y="624"/>
                    </a:lnTo>
                    <a:lnTo>
                      <a:pt x="858" y="648"/>
                    </a:lnTo>
                    <a:lnTo>
                      <a:pt x="843" y="674"/>
                    </a:lnTo>
                    <a:lnTo>
                      <a:pt x="838" y="683"/>
                    </a:lnTo>
                    <a:lnTo>
                      <a:pt x="843" y="713"/>
                    </a:lnTo>
                    <a:lnTo>
                      <a:pt x="842" y="742"/>
                    </a:lnTo>
                    <a:lnTo>
                      <a:pt x="824" y="763"/>
                    </a:lnTo>
                    <a:lnTo>
                      <a:pt x="814" y="764"/>
                    </a:lnTo>
                    <a:lnTo>
                      <a:pt x="792" y="722"/>
                    </a:lnTo>
                    <a:lnTo>
                      <a:pt x="775" y="692"/>
                    </a:lnTo>
                    <a:lnTo>
                      <a:pt x="741" y="635"/>
                    </a:lnTo>
                    <a:lnTo>
                      <a:pt x="740" y="613"/>
                    </a:lnTo>
                    <a:lnTo>
                      <a:pt x="732" y="603"/>
                    </a:lnTo>
                    <a:lnTo>
                      <a:pt x="727" y="617"/>
                    </a:lnTo>
                    <a:lnTo>
                      <a:pt x="697" y="585"/>
                    </a:lnTo>
                    <a:lnTo>
                      <a:pt x="657" y="561"/>
                    </a:lnTo>
                    <a:lnTo>
                      <a:pt x="633" y="566"/>
                    </a:lnTo>
                    <a:lnTo>
                      <a:pt x="596" y="563"/>
                    </a:lnTo>
                    <a:lnTo>
                      <a:pt x="579" y="545"/>
                    </a:lnTo>
                    <a:lnTo>
                      <a:pt x="560" y="548"/>
                    </a:lnTo>
                    <a:lnTo>
                      <a:pt x="533" y="540"/>
                    </a:lnTo>
                    <a:lnTo>
                      <a:pt x="476" y="479"/>
                    </a:lnTo>
                    <a:lnTo>
                      <a:pt x="480" y="504"/>
                    </a:lnTo>
                    <a:lnTo>
                      <a:pt x="497" y="539"/>
                    </a:lnTo>
                    <a:lnTo>
                      <a:pt x="516" y="563"/>
                    </a:lnTo>
                    <a:lnTo>
                      <a:pt x="536" y="576"/>
                    </a:lnTo>
                    <a:lnTo>
                      <a:pt x="559" y="566"/>
                    </a:lnTo>
                    <a:lnTo>
                      <a:pt x="577" y="566"/>
                    </a:lnTo>
                    <a:lnTo>
                      <a:pt x="601" y="588"/>
                    </a:lnTo>
                    <a:lnTo>
                      <a:pt x="614" y="604"/>
                    </a:lnTo>
                    <a:lnTo>
                      <a:pt x="612" y="615"/>
                    </a:lnTo>
                    <a:lnTo>
                      <a:pt x="571" y="662"/>
                    </a:lnTo>
                    <a:lnTo>
                      <a:pt x="544" y="680"/>
                    </a:lnTo>
                    <a:lnTo>
                      <a:pt x="487" y="704"/>
                    </a:lnTo>
                    <a:lnTo>
                      <a:pt x="470" y="711"/>
                    </a:lnTo>
                    <a:lnTo>
                      <a:pt x="460" y="704"/>
                    </a:lnTo>
                    <a:lnTo>
                      <a:pt x="457" y="695"/>
                    </a:lnTo>
                    <a:lnTo>
                      <a:pt x="456" y="680"/>
                    </a:lnTo>
                    <a:lnTo>
                      <a:pt x="451" y="666"/>
                    </a:lnTo>
                    <a:lnTo>
                      <a:pt x="443" y="655"/>
                    </a:lnTo>
                    <a:lnTo>
                      <a:pt x="436" y="644"/>
                    </a:lnTo>
                    <a:lnTo>
                      <a:pt x="426" y="630"/>
                    </a:lnTo>
                    <a:lnTo>
                      <a:pt x="421" y="621"/>
                    </a:lnTo>
                    <a:lnTo>
                      <a:pt x="416" y="610"/>
                    </a:lnTo>
                    <a:lnTo>
                      <a:pt x="408" y="599"/>
                    </a:lnTo>
                    <a:lnTo>
                      <a:pt x="396" y="573"/>
                    </a:lnTo>
                    <a:lnTo>
                      <a:pt x="389" y="563"/>
                    </a:lnTo>
                    <a:lnTo>
                      <a:pt x="380" y="549"/>
                    </a:lnTo>
                    <a:lnTo>
                      <a:pt x="365" y="530"/>
                    </a:lnTo>
                    <a:lnTo>
                      <a:pt x="357" y="518"/>
                    </a:lnTo>
                    <a:lnTo>
                      <a:pt x="350" y="510"/>
                    </a:lnTo>
                    <a:lnTo>
                      <a:pt x="342" y="494"/>
                    </a:lnTo>
                    <a:lnTo>
                      <a:pt x="366" y="478"/>
                    </a:lnTo>
                    <a:lnTo>
                      <a:pt x="376" y="445"/>
                    </a:lnTo>
                    <a:lnTo>
                      <a:pt x="354" y="436"/>
                    </a:lnTo>
                    <a:lnTo>
                      <a:pt x="323" y="441"/>
                    </a:lnTo>
                    <a:lnTo>
                      <a:pt x="316" y="437"/>
                    </a:lnTo>
                    <a:lnTo>
                      <a:pt x="313" y="437"/>
                    </a:lnTo>
                    <a:lnTo>
                      <a:pt x="308" y="437"/>
                    </a:lnTo>
                    <a:lnTo>
                      <a:pt x="305" y="437"/>
                    </a:lnTo>
                    <a:lnTo>
                      <a:pt x="304" y="430"/>
                    </a:lnTo>
                    <a:lnTo>
                      <a:pt x="302" y="425"/>
                    </a:lnTo>
                    <a:lnTo>
                      <a:pt x="302" y="415"/>
                    </a:lnTo>
                    <a:lnTo>
                      <a:pt x="296" y="410"/>
                    </a:lnTo>
                    <a:lnTo>
                      <a:pt x="295" y="403"/>
                    </a:lnTo>
                    <a:lnTo>
                      <a:pt x="291" y="402"/>
                    </a:lnTo>
                    <a:lnTo>
                      <a:pt x="288" y="397"/>
                    </a:lnTo>
                    <a:lnTo>
                      <a:pt x="287" y="392"/>
                    </a:lnTo>
                    <a:lnTo>
                      <a:pt x="285" y="387"/>
                    </a:lnTo>
                    <a:lnTo>
                      <a:pt x="282" y="384"/>
                    </a:lnTo>
                    <a:lnTo>
                      <a:pt x="275" y="384"/>
                    </a:lnTo>
                    <a:lnTo>
                      <a:pt x="271" y="384"/>
                    </a:lnTo>
                    <a:lnTo>
                      <a:pt x="269" y="384"/>
                    </a:lnTo>
                    <a:lnTo>
                      <a:pt x="268" y="390"/>
                    </a:lnTo>
                    <a:lnTo>
                      <a:pt x="268" y="397"/>
                    </a:lnTo>
                    <a:lnTo>
                      <a:pt x="268" y="405"/>
                    </a:lnTo>
                    <a:lnTo>
                      <a:pt x="268" y="412"/>
                    </a:lnTo>
                    <a:lnTo>
                      <a:pt x="268" y="418"/>
                    </a:lnTo>
                    <a:lnTo>
                      <a:pt x="262" y="420"/>
                    </a:lnTo>
                    <a:lnTo>
                      <a:pt x="257" y="425"/>
                    </a:lnTo>
                    <a:lnTo>
                      <a:pt x="251" y="418"/>
                    </a:lnTo>
                    <a:lnTo>
                      <a:pt x="246" y="407"/>
                    </a:lnTo>
                    <a:lnTo>
                      <a:pt x="247" y="396"/>
                    </a:lnTo>
                    <a:lnTo>
                      <a:pt x="240" y="380"/>
                    </a:lnTo>
                    <a:lnTo>
                      <a:pt x="237" y="370"/>
                    </a:lnTo>
                    <a:lnTo>
                      <a:pt x="229" y="363"/>
                    </a:lnTo>
                    <a:lnTo>
                      <a:pt x="220" y="357"/>
                    </a:lnTo>
                    <a:lnTo>
                      <a:pt x="215" y="348"/>
                    </a:lnTo>
                    <a:lnTo>
                      <a:pt x="212" y="341"/>
                    </a:lnTo>
                    <a:lnTo>
                      <a:pt x="204" y="340"/>
                    </a:lnTo>
                    <a:lnTo>
                      <a:pt x="202" y="336"/>
                    </a:lnTo>
                    <a:lnTo>
                      <a:pt x="196" y="336"/>
                    </a:lnTo>
                    <a:lnTo>
                      <a:pt x="192" y="343"/>
                    </a:lnTo>
                    <a:lnTo>
                      <a:pt x="187" y="348"/>
                    </a:lnTo>
                    <a:lnTo>
                      <a:pt x="197" y="354"/>
                    </a:lnTo>
                    <a:lnTo>
                      <a:pt x="203" y="363"/>
                    </a:lnTo>
                    <a:lnTo>
                      <a:pt x="213" y="375"/>
                    </a:lnTo>
                    <a:lnTo>
                      <a:pt x="218" y="380"/>
                    </a:lnTo>
                    <a:lnTo>
                      <a:pt x="226" y="384"/>
                    </a:lnTo>
                    <a:lnTo>
                      <a:pt x="231" y="392"/>
                    </a:lnTo>
                    <a:lnTo>
                      <a:pt x="224" y="401"/>
                    </a:lnTo>
                    <a:lnTo>
                      <a:pt x="223" y="397"/>
                    </a:lnTo>
                    <a:lnTo>
                      <a:pt x="223" y="392"/>
                    </a:lnTo>
                    <a:lnTo>
                      <a:pt x="220" y="403"/>
                    </a:lnTo>
                    <a:lnTo>
                      <a:pt x="219" y="414"/>
                    </a:lnTo>
                    <a:lnTo>
                      <a:pt x="212" y="416"/>
                    </a:lnTo>
                    <a:lnTo>
                      <a:pt x="214" y="403"/>
                    </a:lnTo>
                    <a:lnTo>
                      <a:pt x="213" y="397"/>
                    </a:lnTo>
                    <a:lnTo>
                      <a:pt x="205" y="393"/>
                    </a:lnTo>
                    <a:lnTo>
                      <a:pt x="202" y="390"/>
                    </a:lnTo>
                    <a:lnTo>
                      <a:pt x="198" y="385"/>
                    </a:lnTo>
                    <a:lnTo>
                      <a:pt x="192" y="383"/>
                    </a:lnTo>
                    <a:lnTo>
                      <a:pt x="187" y="379"/>
                    </a:lnTo>
                    <a:lnTo>
                      <a:pt x="183" y="371"/>
                    </a:lnTo>
                    <a:lnTo>
                      <a:pt x="177" y="367"/>
                    </a:lnTo>
                    <a:lnTo>
                      <a:pt x="173" y="360"/>
                    </a:lnTo>
                    <a:lnTo>
                      <a:pt x="172" y="353"/>
                    </a:lnTo>
                    <a:lnTo>
                      <a:pt x="168" y="351"/>
                    </a:lnTo>
                    <a:lnTo>
                      <a:pt x="163" y="347"/>
                    </a:lnTo>
                    <a:lnTo>
                      <a:pt x="154" y="347"/>
                    </a:lnTo>
                    <a:lnTo>
                      <a:pt x="146" y="348"/>
                    </a:lnTo>
                    <a:lnTo>
                      <a:pt x="137" y="347"/>
                    </a:lnTo>
                    <a:lnTo>
                      <a:pt x="121" y="348"/>
                    </a:lnTo>
                    <a:lnTo>
                      <a:pt x="110" y="349"/>
                    </a:lnTo>
                    <a:lnTo>
                      <a:pt x="107" y="352"/>
                    </a:lnTo>
                    <a:lnTo>
                      <a:pt x="105" y="360"/>
                    </a:lnTo>
                    <a:lnTo>
                      <a:pt x="105" y="369"/>
                    </a:lnTo>
                    <a:lnTo>
                      <a:pt x="99" y="378"/>
                    </a:lnTo>
                    <a:lnTo>
                      <a:pt x="94" y="381"/>
                    </a:lnTo>
                    <a:lnTo>
                      <a:pt x="92" y="384"/>
                    </a:lnTo>
                    <a:lnTo>
                      <a:pt x="88" y="390"/>
                    </a:lnTo>
                    <a:lnTo>
                      <a:pt x="86" y="396"/>
                    </a:lnTo>
                    <a:lnTo>
                      <a:pt x="90" y="399"/>
                    </a:lnTo>
                    <a:lnTo>
                      <a:pt x="90" y="407"/>
                    </a:lnTo>
                    <a:lnTo>
                      <a:pt x="88" y="411"/>
                    </a:lnTo>
                    <a:lnTo>
                      <a:pt x="86" y="416"/>
                    </a:lnTo>
                    <a:lnTo>
                      <a:pt x="80" y="425"/>
                    </a:lnTo>
                    <a:lnTo>
                      <a:pt x="77" y="421"/>
                    </a:lnTo>
                    <a:lnTo>
                      <a:pt x="74" y="424"/>
                    </a:lnTo>
                    <a:lnTo>
                      <a:pt x="69" y="428"/>
                    </a:lnTo>
                    <a:lnTo>
                      <a:pt x="62" y="429"/>
                    </a:lnTo>
                    <a:lnTo>
                      <a:pt x="56" y="436"/>
                    </a:lnTo>
                    <a:lnTo>
                      <a:pt x="49" y="437"/>
                    </a:lnTo>
                    <a:lnTo>
                      <a:pt x="42" y="437"/>
                    </a:lnTo>
                    <a:lnTo>
                      <a:pt x="35" y="437"/>
                    </a:lnTo>
                    <a:lnTo>
                      <a:pt x="20" y="441"/>
                    </a:lnTo>
                    <a:lnTo>
                      <a:pt x="14" y="441"/>
                    </a:lnTo>
                    <a:lnTo>
                      <a:pt x="10" y="432"/>
                    </a:lnTo>
                    <a:lnTo>
                      <a:pt x="7" y="420"/>
                    </a:lnTo>
                    <a:lnTo>
                      <a:pt x="5" y="410"/>
                    </a:lnTo>
                    <a:lnTo>
                      <a:pt x="3" y="399"/>
                    </a:lnTo>
                    <a:lnTo>
                      <a:pt x="3" y="387"/>
                    </a:lnTo>
                    <a:lnTo>
                      <a:pt x="0" y="371"/>
                    </a:lnTo>
                  </a:path>
                </a:pathLst>
              </a:custGeom>
              <a:solidFill>
                <a:srgbClr val="DADADA"/>
              </a:solidFill>
              <a:ln>
                <a:noFill/>
              </a:ln>
              <a:effectLst>
                <a:outerShdw dist="71842" dir="27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117" name="Group 39"/>
            <p:cNvGrpSpPr>
              <a:grpSpLocks/>
            </p:cNvGrpSpPr>
            <p:nvPr/>
          </p:nvGrpSpPr>
          <p:grpSpPr bwMode="auto">
            <a:xfrm>
              <a:off x="5048" y="371"/>
              <a:ext cx="1192" cy="1341"/>
              <a:chOff x="5048" y="371"/>
              <a:chExt cx="1192" cy="1341"/>
            </a:xfrm>
          </p:grpSpPr>
          <p:sp>
            <p:nvSpPr>
              <p:cNvPr id="118" name="Freeform 40"/>
              <p:cNvSpPr>
                <a:spLocks/>
              </p:cNvSpPr>
              <p:nvPr/>
            </p:nvSpPr>
            <p:spPr bwMode="auto">
              <a:xfrm>
                <a:off x="5048" y="430"/>
                <a:ext cx="807" cy="628"/>
              </a:xfrm>
              <a:custGeom>
                <a:avLst/>
                <a:gdLst>
                  <a:gd name="T0" fmla="*/ 65 w 807"/>
                  <a:gd name="T1" fmla="*/ 117 h 628"/>
                  <a:gd name="T2" fmla="*/ 52 w 807"/>
                  <a:gd name="T3" fmla="*/ 82 h 628"/>
                  <a:gd name="T4" fmla="*/ 115 w 807"/>
                  <a:gd name="T5" fmla="*/ 53 h 628"/>
                  <a:gd name="T6" fmla="*/ 144 w 807"/>
                  <a:gd name="T7" fmla="*/ 30 h 628"/>
                  <a:gd name="T8" fmla="*/ 194 w 807"/>
                  <a:gd name="T9" fmla="*/ 26 h 628"/>
                  <a:gd name="T10" fmla="*/ 348 w 807"/>
                  <a:gd name="T11" fmla="*/ 27 h 628"/>
                  <a:gd name="T12" fmla="*/ 426 w 807"/>
                  <a:gd name="T13" fmla="*/ 38 h 628"/>
                  <a:gd name="T14" fmla="*/ 396 w 807"/>
                  <a:gd name="T15" fmla="*/ 37 h 628"/>
                  <a:gd name="T16" fmla="*/ 376 w 807"/>
                  <a:gd name="T17" fmla="*/ 1 h 628"/>
                  <a:gd name="T18" fmla="*/ 415 w 807"/>
                  <a:gd name="T19" fmla="*/ 0 h 628"/>
                  <a:gd name="T20" fmla="*/ 445 w 807"/>
                  <a:gd name="T21" fmla="*/ 16 h 628"/>
                  <a:gd name="T22" fmla="*/ 491 w 807"/>
                  <a:gd name="T23" fmla="*/ 42 h 628"/>
                  <a:gd name="T24" fmla="*/ 482 w 807"/>
                  <a:gd name="T25" fmla="*/ 14 h 628"/>
                  <a:gd name="T26" fmla="*/ 565 w 807"/>
                  <a:gd name="T27" fmla="*/ 41 h 628"/>
                  <a:gd name="T28" fmla="*/ 566 w 807"/>
                  <a:gd name="T29" fmla="*/ 52 h 628"/>
                  <a:gd name="T30" fmla="*/ 541 w 807"/>
                  <a:gd name="T31" fmla="*/ 80 h 628"/>
                  <a:gd name="T32" fmla="*/ 520 w 807"/>
                  <a:gd name="T33" fmla="*/ 126 h 628"/>
                  <a:gd name="T34" fmla="*/ 597 w 807"/>
                  <a:gd name="T35" fmla="*/ 152 h 628"/>
                  <a:gd name="T36" fmla="*/ 600 w 807"/>
                  <a:gd name="T37" fmla="*/ 193 h 628"/>
                  <a:gd name="T38" fmla="*/ 611 w 807"/>
                  <a:gd name="T39" fmla="*/ 161 h 628"/>
                  <a:gd name="T40" fmla="*/ 611 w 807"/>
                  <a:gd name="T41" fmla="*/ 103 h 628"/>
                  <a:gd name="T42" fmla="*/ 667 w 807"/>
                  <a:gd name="T43" fmla="*/ 118 h 628"/>
                  <a:gd name="T44" fmla="*/ 702 w 807"/>
                  <a:gd name="T45" fmla="*/ 101 h 628"/>
                  <a:gd name="T46" fmla="*/ 764 w 807"/>
                  <a:gd name="T47" fmla="*/ 144 h 628"/>
                  <a:gd name="T48" fmla="*/ 806 w 807"/>
                  <a:gd name="T49" fmla="*/ 182 h 628"/>
                  <a:gd name="T50" fmla="*/ 772 w 807"/>
                  <a:gd name="T51" fmla="*/ 196 h 628"/>
                  <a:gd name="T52" fmla="*/ 714 w 807"/>
                  <a:gd name="T53" fmla="*/ 209 h 628"/>
                  <a:gd name="T54" fmla="*/ 755 w 807"/>
                  <a:gd name="T55" fmla="*/ 217 h 628"/>
                  <a:gd name="T56" fmla="*/ 772 w 807"/>
                  <a:gd name="T57" fmla="*/ 250 h 628"/>
                  <a:gd name="T58" fmla="*/ 756 w 807"/>
                  <a:gd name="T59" fmla="*/ 253 h 628"/>
                  <a:gd name="T60" fmla="*/ 733 w 807"/>
                  <a:gd name="T61" fmla="*/ 266 h 628"/>
                  <a:gd name="T62" fmla="*/ 695 w 807"/>
                  <a:gd name="T63" fmla="*/ 295 h 628"/>
                  <a:gd name="T64" fmla="*/ 692 w 807"/>
                  <a:gd name="T65" fmla="*/ 339 h 628"/>
                  <a:gd name="T66" fmla="*/ 652 w 807"/>
                  <a:gd name="T67" fmla="*/ 406 h 628"/>
                  <a:gd name="T68" fmla="*/ 663 w 807"/>
                  <a:gd name="T69" fmla="*/ 462 h 628"/>
                  <a:gd name="T70" fmla="*/ 641 w 807"/>
                  <a:gd name="T71" fmla="*/ 424 h 628"/>
                  <a:gd name="T72" fmla="*/ 602 w 807"/>
                  <a:gd name="T73" fmla="*/ 407 h 628"/>
                  <a:gd name="T74" fmla="*/ 569 w 807"/>
                  <a:gd name="T75" fmla="*/ 418 h 628"/>
                  <a:gd name="T76" fmla="*/ 514 w 807"/>
                  <a:gd name="T77" fmla="*/ 424 h 628"/>
                  <a:gd name="T78" fmla="*/ 486 w 807"/>
                  <a:gd name="T79" fmla="*/ 466 h 628"/>
                  <a:gd name="T80" fmla="*/ 549 w 807"/>
                  <a:gd name="T81" fmla="*/ 522 h 628"/>
                  <a:gd name="T82" fmla="*/ 559 w 807"/>
                  <a:gd name="T83" fmla="*/ 491 h 628"/>
                  <a:gd name="T84" fmla="*/ 595 w 807"/>
                  <a:gd name="T85" fmla="*/ 513 h 628"/>
                  <a:gd name="T86" fmla="*/ 615 w 807"/>
                  <a:gd name="T87" fmla="*/ 545 h 628"/>
                  <a:gd name="T88" fmla="*/ 631 w 807"/>
                  <a:gd name="T89" fmla="*/ 573 h 628"/>
                  <a:gd name="T90" fmla="*/ 668 w 807"/>
                  <a:gd name="T91" fmla="*/ 616 h 628"/>
                  <a:gd name="T92" fmla="*/ 724 w 807"/>
                  <a:gd name="T93" fmla="*/ 615 h 628"/>
                  <a:gd name="T94" fmla="*/ 691 w 807"/>
                  <a:gd name="T95" fmla="*/ 620 h 628"/>
                  <a:gd name="T96" fmla="*/ 625 w 807"/>
                  <a:gd name="T97" fmla="*/ 613 h 628"/>
                  <a:gd name="T98" fmla="*/ 579 w 807"/>
                  <a:gd name="T99" fmla="*/ 575 h 628"/>
                  <a:gd name="T100" fmla="*/ 545 w 807"/>
                  <a:gd name="T101" fmla="*/ 560 h 628"/>
                  <a:gd name="T102" fmla="*/ 492 w 807"/>
                  <a:gd name="T103" fmla="*/ 542 h 628"/>
                  <a:gd name="T104" fmla="*/ 397 w 807"/>
                  <a:gd name="T105" fmla="*/ 482 h 628"/>
                  <a:gd name="T106" fmla="*/ 320 w 807"/>
                  <a:gd name="T107" fmla="*/ 392 h 628"/>
                  <a:gd name="T108" fmla="*/ 346 w 807"/>
                  <a:gd name="T109" fmla="*/ 473 h 628"/>
                  <a:gd name="T110" fmla="*/ 297 w 807"/>
                  <a:gd name="T111" fmla="*/ 417 h 628"/>
                  <a:gd name="T112" fmla="*/ 251 w 807"/>
                  <a:gd name="T113" fmla="*/ 309 h 628"/>
                  <a:gd name="T114" fmla="*/ 256 w 807"/>
                  <a:gd name="T115" fmla="*/ 230 h 628"/>
                  <a:gd name="T116" fmla="*/ 240 w 807"/>
                  <a:gd name="T117" fmla="*/ 169 h 628"/>
                  <a:gd name="T118" fmla="*/ 226 w 807"/>
                  <a:gd name="T119" fmla="*/ 133 h 628"/>
                  <a:gd name="T120" fmla="*/ 195 w 807"/>
                  <a:gd name="T121" fmla="*/ 112 h 628"/>
                  <a:gd name="T122" fmla="*/ 129 w 807"/>
                  <a:gd name="T123" fmla="*/ 117 h 628"/>
                  <a:gd name="T124" fmla="*/ 79 w 807"/>
                  <a:gd name="T125" fmla="*/ 140 h 6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07" h="628">
                    <a:moveTo>
                      <a:pt x="0" y="161"/>
                    </a:moveTo>
                    <a:lnTo>
                      <a:pt x="38" y="140"/>
                    </a:lnTo>
                    <a:lnTo>
                      <a:pt x="61" y="131"/>
                    </a:lnTo>
                    <a:lnTo>
                      <a:pt x="65" y="117"/>
                    </a:lnTo>
                    <a:lnTo>
                      <a:pt x="47" y="109"/>
                    </a:lnTo>
                    <a:lnTo>
                      <a:pt x="46" y="94"/>
                    </a:lnTo>
                    <a:lnTo>
                      <a:pt x="53" y="89"/>
                    </a:lnTo>
                    <a:lnTo>
                      <a:pt x="52" y="82"/>
                    </a:lnTo>
                    <a:lnTo>
                      <a:pt x="82" y="80"/>
                    </a:lnTo>
                    <a:lnTo>
                      <a:pt x="89" y="68"/>
                    </a:lnTo>
                    <a:lnTo>
                      <a:pt x="91" y="56"/>
                    </a:lnTo>
                    <a:lnTo>
                      <a:pt x="115" y="53"/>
                    </a:lnTo>
                    <a:lnTo>
                      <a:pt x="118" y="42"/>
                    </a:lnTo>
                    <a:lnTo>
                      <a:pt x="94" y="38"/>
                    </a:lnTo>
                    <a:lnTo>
                      <a:pt x="106" y="30"/>
                    </a:lnTo>
                    <a:lnTo>
                      <a:pt x="144" y="30"/>
                    </a:lnTo>
                    <a:lnTo>
                      <a:pt x="155" y="21"/>
                    </a:lnTo>
                    <a:lnTo>
                      <a:pt x="171" y="20"/>
                    </a:lnTo>
                    <a:lnTo>
                      <a:pt x="181" y="14"/>
                    </a:lnTo>
                    <a:lnTo>
                      <a:pt x="194" y="26"/>
                    </a:lnTo>
                    <a:lnTo>
                      <a:pt x="242" y="24"/>
                    </a:lnTo>
                    <a:lnTo>
                      <a:pt x="265" y="37"/>
                    </a:lnTo>
                    <a:lnTo>
                      <a:pt x="337" y="34"/>
                    </a:lnTo>
                    <a:lnTo>
                      <a:pt x="348" y="27"/>
                    </a:lnTo>
                    <a:lnTo>
                      <a:pt x="375" y="38"/>
                    </a:lnTo>
                    <a:lnTo>
                      <a:pt x="404" y="48"/>
                    </a:lnTo>
                    <a:lnTo>
                      <a:pt x="417" y="44"/>
                    </a:lnTo>
                    <a:lnTo>
                      <a:pt x="426" y="38"/>
                    </a:lnTo>
                    <a:lnTo>
                      <a:pt x="450" y="42"/>
                    </a:lnTo>
                    <a:lnTo>
                      <a:pt x="433" y="34"/>
                    </a:lnTo>
                    <a:lnTo>
                      <a:pt x="419" y="35"/>
                    </a:lnTo>
                    <a:lnTo>
                      <a:pt x="396" y="37"/>
                    </a:lnTo>
                    <a:lnTo>
                      <a:pt x="385" y="26"/>
                    </a:lnTo>
                    <a:lnTo>
                      <a:pt x="373" y="20"/>
                    </a:lnTo>
                    <a:lnTo>
                      <a:pt x="373" y="11"/>
                    </a:lnTo>
                    <a:lnTo>
                      <a:pt x="376" y="1"/>
                    </a:lnTo>
                    <a:lnTo>
                      <a:pt x="386" y="0"/>
                    </a:lnTo>
                    <a:lnTo>
                      <a:pt x="400" y="9"/>
                    </a:lnTo>
                    <a:lnTo>
                      <a:pt x="404" y="5"/>
                    </a:lnTo>
                    <a:lnTo>
                      <a:pt x="415" y="0"/>
                    </a:lnTo>
                    <a:lnTo>
                      <a:pt x="428" y="7"/>
                    </a:lnTo>
                    <a:lnTo>
                      <a:pt x="436" y="1"/>
                    </a:lnTo>
                    <a:lnTo>
                      <a:pt x="443" y="10"/>
                    </a:lnTo>
                    <a:lnTo>
                      <a:pt x="445" y="16"/>
                    </a:lnTo>
                    <a:lnTo>
                      <a:pt x="464" y="24"/>
                    </a:lnTo>
                    <a:lnTo>
                      <a:pt x="457" y="30"/>
                    </a:lnTo>
                    <a:lnTo>
                      <a:pt x="457" y="39"/>
                    </a:lnTo>
                    <a:lnTo>
                      <a:pt x="491" y="42"/>
                    </a:lnTo>
                    <a:lnTo>
                      <a:pt x="499" y="30"/>
                    </a:lnTo>
                    <a:lnTo>
                      <a:pt x="493" y="25"/>
                    </a:lnTo>
                    <a:lnTo>
                      <a:pt x="478" y="26"/>
                    </a:lnTo>
                    <a:lnTo>
                      <a:pt x="482" y="14"/>
                    </a:lnTo>
                    <a:lnTo>
                      <a:pt x="512" y="20"/>
                    </a:lnTo>
                    <a:lnTo>
                      <a:pt x="518" y="29"/>
                    </a:lnTo>
                    <a:lnTo>
                      <a:pt x="543" y="29"/>
                    </a:lnTo>
                    <a:lnTo>
                      <a:pt x="565" y="41"/>
                    </a:lnTo>
                    <a:lnTo>
                      <a:pt x="577" y="38"/>
                    </a:lnTo>
                    <a:lnTo>
                      <a:pt x="591" y="48"/>
                    </a:lnTo>
                    <a:lnTo>
                      <a:pt x="577" y="62"/>
                    </a:lnTo>
                    <a:lnTo>
                      <a:pt x="566" y="52"/>
                    </a:lnTo>
                    <a:lnTo>
                      <a:pt x="559" y="55"/>
                    </a:lnTo>
                    <a:lnTo>
                      <a:pt x="549" y="63"/>
                    </a:lnTo>
                    <a:lnTo>
                      <a:pt x="533" y="70"/>
                    </a:lnTo>
                    <a:lnTo>
                      <a:pt x="541" y="80"/>
                    </a:lnTo>
                    <a:lnTo>
                      <a:pt x="527" y="81"/>
                    </a:lnTo>
                    <a:lnTo>
                      <a:pt x="514" y="95"/>
                    </a:lnTo>
                    <a:lnTo>
                      <a:pt x="502" y="112"/>
                    </a:lnTo>
                    <a:lnTo>
                      <a:pt x="520" y="126"/>
                    </a:lnTo>
                    <a:lnTo>
                      <a:pt x="535" y="143"/>
                    </a:lnTo>
                    <a:lnTo>
                      <a:pt x="561" y="145"/>
                    </a:lnTo>
                    <a:lnTo>
                      <a:pt x="586" y="143"/>
                    </a:lnTo>
                    <a:lnTo>
                      <a:pt x="597" y="152"/>
                    </a:lnTo>
                    <a:lnTo>
                      <a:pt x="592" y="157"/>
                    </a:lnTo>
                    <a:lnTo>
                      <a:pt x="585" y="166"/>
                    </a:lnTo>
                    <a:lnTo>
                      <a:pt x="596" y="182"/>
                    </a:lnTo>
                    <a:lnTo>
                      <a:pt x="600" y="193"/>
                    </a:lnTo>
                    <a:lnTo>
                      <a:pt x="614" y="198"/>
                    </a:lnTo>
                    <a:lnTo>
                      <a:pt x="632" y="188"/>
                    </a:lnTo>
                    <a:lnTo>
                      <a:pt x="627" y="174"/>
                    </a:lnTo>
                    <a:lnTo>
                      <a:pt x="611" y="161"/>
                    </a:lnTo>
                    <a:lnTo>
                      <a:pt x="630" y="147"/>
                    </a:lnTo>
                    <a:lnTo>
                      <a:pt x="614" y="122"/>
                    </a:lnTo>
                    <a:lnTo>
                      <a:pt x="599" y="112"/>
                    </a:lnTo>
                    <a:lnTo>
                      <a:pt x="611" y="103"/>
                    </a:lnTo>
                    <a:lnTo>
                      <a:pt x="609" y="89"/>
                    </a:lnTo>
                    <a:lnTo>
                      <a:pt x="617" y="81"/>
                    </a:lnTo>
                    <a:lnTo>
                      <a:pt x="632" y="89"/>
                    </a:lnTo>
                    <a:lnTo>
                      <a:pt x="667" y="118"/>
                    </a:lnTo>
                    <a:lnTo>
                      <a:pt x="688" y="123"/>
                    </a:lnTo>
                    <a:lnTo>
                      <a:pt x="694" y="115"/>
                    </a:lnTo>
                    <a:lnTo>
                      <a:pt x="689" y="99"/>
                    </a:lnTo>
                    <a:lnTo>
                      <a:pt x="702" y="101"/>
                    </a:lnTo>
                    <a:lnTo>
                      <a:pt x="723" y="120"/>
                    </a:lnTo>
                    <a:lnTo>
                      <a:pt x="727" y="130"/>
                    </a:lnTo>
                    <a:lnTo>
                      <a:pt x="739" y="136"/>
                    </a:lnTo>
                    <a:lnTo>
                      <a:pt x="764" y="144"/>
                    </a:lnTo>
                    <a:lnTo>
                      <a:pt x="776" y="159"/>
                    </a:lnTo>
                    <a:lnTo>
                      <a:pt x="795" y="169"/>
                    </a:lnTo>
                    <a:lnTo>
                      <a:pt x="805" y="173"/>
                    </a:lnTo>
                    <a:lnTo>
                      <a:pt x="806" y="182"/>
                    </a:lnTo>
                    <a:lnTo>
                      <a:pt x="791" y="187"/>
                    </a:lnTo>
                    <a:lnTo>
                      <a:pt x="782" y="180"/>
                    </a:lnTo>
                    <a:lnTo>
                      <a:pt x="775" y="182"/>
                    </a:lnTo>
                    <a:lnTo>
                      <a:pt x="772" y="196"/>
                    </a:lnTo>
                    <a:lnTo>
                      <a:pt x="760" y="200"/>
                    </a:lnTo>
                    <a:lnTo>
                      <a:pt x="746" y="192"/>
                    </a:lnTo>
                    <a:lnTo>
                      <a:pt x="718" y="192"/>
                    </a:lnTo>
                    <a:lnTo>
                      <a:pt x="714" y="209"/>
                    </a:lnTo>
                    <a:lnTo>
                      <a:pt x="722" y="219"/>
                    </a:lnTo>
                    <a:lnTo>
                      <a:pt x="733" y="213"/>
                    </a:lnTo>
                    <a:lnTo>
                      <a:pt x="744" y="211"/>
                    </a:lnTo>
                    <a:lnTo>
                      <a:pt x="755" y="217"/>
                    </a:lnTo>
                    <a:lnTo>
                      <a:pt x="740" y="229"/>
                    </a:lnTo>
                    <a:lnTo>
                      <a:pt x="755" y="240"/>
                    </a:lnTo>
                    <a:lnTo>
                      <a:pt x="775" y="244"/>
                    </a:lnTo>
                    <a:lnTo>
                      <a:pt x="772" y="250"/>
                    </a:lnTo>
                    <a:lnTo>
                      <a:pt x="765" y="251"/>
                    </a:lnTo>
                    <a:lnTo>
                      <a:pt x="746" y="290"/>
                    </a:lnTo>
                    <a:lnTo>
                      <a:pt x="748" y="265"/>
                    </a:lnTo>
                    <a:lnTo>
                      <a:pt x="756" y="253"/>
                    </a:lnTo>
                    <a:lnTo>
                      <a:pt x="746" y="247"/>
                    </a:lnTo>
                    <a:lnTo>
                      <a:pt x="735" y="255"/>
                    </a:lnTo>
                    <a:lnTo>
                      <a:pt x="741" y="262"/>
                    </a:lnTo>
                    <a:lnTo>
                      <a:pt x="733" y="266"/>
                    </a:lnTo>
                    <a:lnTo>
                      <a:pt x="724" y="272"/>
                    </a:lnTo>
                    <a:lnTo>
                      <a:pt x="725" y="289"/>
                    </a:lnTo>
                    <a:lnTo>
                      <a:pt x="713" y="294"/>
                    </a:lnTo>
                    <a:lnTo>
                      <a:pt x="695" y="295"/>
                    </a:lnTo>
                    <a:lnTo>
                      <a:pt x="702" y="304"/>
                    </a:lnTo>
                    <a:lnTo>
                      <a:pt x="695" y="315"/>
                    </a:lnTo>
                    <a:lnTo>
                      <a:pt x="702" y="323"/>
                    </a:lnTo>
                    <a:lnTo>
                      <a:pt x="692" y="339"/>
                    </a:lnTo>
                    <a:lnTo>
                      <a:pt x="688" y="355"/>
                    </a:lnTo>
                    <a:lnTo>
                      <a:pt x="673" y="364"/>
                    </a:lnTo>
                    <a:lnTo>
                      <a:pt x="654" y="389"/>
                    </a:lnTo>
                    <a:lnTo>
                      <a:pt x="652" y="406"/>
                    </a:lnTo>
                    <a:lnTo>
                      <a:pt x="658" y="420"/>
                    </a:lnTo>
                    <a:lnTo>
                      <a:pt x="667" y="436"/>
                    </a:lnTo>
                    <a:lnTo>
                      <a:pt x="672" y="454"/>
                    </a:lnTo>
                    <a:lnTo>
                      <a:pt x="663" y="462"/>
                    </a:lnTo>
                    <a:lnTo>
                      <a:pt x="652" y="457"/>
                    </a:lnTo>
                    <a:lnTo>
                      <a:pt x="654" y="448"/>
                    </a:lnTo>
                    <a:lnTo>
                      <a:pt x="648" y="427"/>
                    </a:lnTo>
                    <a:lnTo>
                      <a:pt x="641" y="424"/>
                    </a:lnTo>
                    <a:lnTo>
                      <a:pt x="636" y="412"/>
                    </a:lnTo>
                    <a:lnTo>
                      <a:pt x="626" y="412"/>
                    </a:lnTo>
                    <a:lnTo>
                      <a:pt x="615" y="405"/>
                    </a:lnTo>
                    <a:lnTo>
                      <a:pt x="602" y="407"/>
                    </a:lnTo>
                    <a:lnTo>
                      <a:pt x="591" y="403"/>
                    </a:lnTo>
                    <a:lnTo>
                      <a:pt x="577" y="408"/>
                    </a:lnTo>
                    <a:lnTo>
                      <a:pt x="553" y="404"/>
                    </a:lnTo>
                    <a:lnTo>
                      <a:pt x="569" y="418"/>
                    </a:lnTo>
                    <a:lnTo>
                      <a:pt x="549" y="417"/>
                    </a:lnTo>
                    <a:lnTo>
                      <a:pt x="535" y="406"/>
                    </a:lnTo>
                    <a:lnTo>
                      <a:pt x="510" y="406"/>
                    </a:lnTo>
                    <a:lnTo>
                      <a:pt x="514" y="424"/>
                    </a:lnTo>
                    <a:lnTo>
                      <a:pt x="496" y="418"/>
                    </a:lnTo>
                    <a:lnTo>
                      <a:pt x="486" y="436"/>
                    </a:lnTo>
                    <a:lnTo>
                      <a:pt x="493" y="444"/>
                    </a:lnTo>
                    <a:lnTo>
                      <a:pt x="486" y="466"/>
                    </a:lnTo>
                    <a:lnTo>
                      <a:pt x="494" y="491"/>
                    </a:lnTo>
                    <a:lnTo>
                      <a:pt x="504" y="507"/>
                    </a:lnTo>
                    <a:lnTo>
                      <a:pt x="515" y="523"/>
                    </a:lnTo>
                    <a:lnTo>
                      <a:pt x="549" y="522"/>
                    </a:lnTo>
                    <a:lnTo>
                      <a:pt x="563" y="519"/>
                    </a:lnTo>
                    <a:lnTo>
                      <a:pt x="565" y="507"/>
                    </a:lnTo>
                    <a:lnTo>
                      <a:pt x="558" y="498"/>
                    </a:lnTo>
                    <a:lnTo>
                      <a:pt x="559" y="491"/>
                    </a:lnTo>
                    <a:lnTo>
                      <a:pt x="580" y="493"/>
                    </a:lnTo>
                    <a:lnTo>
                      <a:pt x="601" y="488"/>
                    </a:lnTo>
                    <a:lnTo>
                      <a:pt x="601" y="498"/>
                    </a:lnTo>
                    <a:lnTo>
                      <a:pt x="595" y="513"/>
                    </a:lnTo>
                    <a:lnTo>
                      <a:pt x="585" y="524"/>
                    </a:lnTo>
                    <a:lnTo>
                      <a:pt x="582" y="540"/>
                    </a:lnTo>
                    <a:lnTo>
                      <a:pt x="596" y="547"/>
                    </a:lnTo>
                    <a:lnTo>
                      <a:pt x="615" y="545"/>
                    </a:lnTo>
                    <a:lnTo>
                      <a:pt x="626" y="550"/>
                    </a:lnTo>
                    <a:lnTo>
                      <a:pt x="636" y="548"/>
                    </a:lnTo>
                    <a:lnTo>
                      <a:pt x="640" y="558"/>
                    </a:lnTo>
                    <a:lnTo>
                      <a:pt x="631" y="573"/>
                    </a:lnTo>
                    <a:lnTo>
                      <a:pt x="638" y="582"/>
                    </a:lnTo>
                    <a:lnTo>
                      <a:pt x="640" y="600"/>
                    </a:lnTo>
                    <a:lnTo>
                      <a:pt x="652" y="612"/>
                    </a:lnTo>
                    <a:lnTo>
                      <a:pt x="668" y="616"/>
                    </a:lnTo>
                    <a:lnTo>
                      <a:pt x="679" y="612"/>
                    </a:lnTo>
                    <a:lnTo>
                      <a:pt x="684" y="613"/>
                    </a:lnTo>
                    <a:lnTo>
                      <a:pt x="705" y="613"/>
                    </a:lnTo>
                    <a:lnTo>
                      <a:pt x="724" y="615"/>
                    </a:lnTo>
                    <a:lnTo>
                      <a:pt x="729" y="607"/>
                    </a:lnTo>
                    <a:lnTo>
                      <a:pt x="713" y="620"/>
                    </a:lnTo>
                    <a:lnTo>
                      <a:pt x="702" y="619"/>
                    </a:lnTo>
                    <a:lnTo>
                      <a:pt x="691" y="620"/>
                    </a:lnTo>
                    <a:lnTo>
                      <a:pt x="668" y="627"/>
                    </a:lnTo>
                    <a:lnTo>
                      <a:pt x="650" y="618"/>
                    </a:lnTo>
                    <a:lnTo>
                      <a:pt x="632" y="612"/>
                    </a:lnTo>
                    <a:lnTo>
                      <a:pt x="625" y="613"/>
                    </a:lnTo>
                    <a:lnTo>
                      <a:pt x="626" y="606"/>
                    </a:lnTo>
                    <a:lnTo>
                      <a:pt x="625" y="593"/>
                    </a:lnTo>
                    <a:lnTo>
                      <a:pt x="610" y="582"/>
                    </a:lnTo>
                    <a:lnTo>
                      <a:pt x="579" y="575"/>
                    </a:lnTo>
                    <a:lnTo>
                      <a:pt x="574" y="571"/>
                    </a:lnTo>
                    <a:lnTo>
                      <a:pt x="565" y="572"/>
                    </a:lnTo>
                    <a:lnTo>
                      <a:pt x="556" y="566"/>
                    </a:lnTo>
                    <a:lnTo>
                      <a:pt x="545" y="560"/>
                    </a:lnTo>
                    <a:lnTo>
                      <a:pt x="530" y="545"/>
                    </a:lnTo>
                    <a:lnTo>
                      <a:pt x="513" y="540"/>
                    </a:lnTo>
                    <a:lnTo>
                      <a:pt x="503" y="550"/>
                    </a:lnTo>
                    <a:lnTo>
                      <a:pt x="492" y="542"/>
                    </a:lnTo>
                    <a:lnTo>
                      <a:pt x="478" y="542"/>
                    </a:lnTo>
                    <a:lnTo>
                      <a:pt x="451" y="537"/>
                    </a:lnTo>
                    <a:lnTo>
                      <a:pt x="401" y="510"/>
                    </a:lnTo>
                    <a:lnTo>
                      <a:pt x="397" y="482"/>
                    </a:lnTo>
                    <a:lnTo>
                      <a:pt x="392" y="470"/>
                    </a:lnTo>
                    <a:lnTo>
                      <a:pt x="384" y="462"/>
                    </a:lnTo>
                    <a:lnTo>
                      <a:pt x="373" y="447"/>
                    </a:lnTo>
                    <a:lnTo>
                      <a:pt x="320" y="392"/>
                    </a:lnTo>
                    <a:lnTo>
                      <a:pt x="320" y="413"/>
                    </a:lnTo>
                    <a:lnTo>
                      <a:pt x="353" y="449"/>
                    </a:lnTo>
                    <a:lnTo>
                      <a:pt x="366" y="479"/>
                    </a:lnTo>
                    <a:lnTo>
                      <a:pt x="346" y="473"/>
                    </a:lnTo>
                    <a:lnTo>
                      <a:pt x="343" y="454"/>
                    </a:lnTo>
                    <a:lnTo>
                      <a:pt x="317" y="443"/>
                    </a:lnTo>
                    <a:lnTo>
                      <a:pt x="332" y="436"/>
                    </a:lnTo>
                    <a:lnTo>
                      <a:pt x="297" y="417"/>
                    </a:lnTo>
                    <a:lnTo>
                      <a:pt x="310" y="406"/>
                    </a:lnTo>
                    <a:lnTo>
                      <a:pt x="298" y="383"/>
                    </a:lnTo>
                    <a:lnTo>
                      <a:pt x="256" y="336"/>
                    </a:lnTo>
                    <a:lnTo>
                      <a:pt x="251" y="309"/>
                    </a:lnTo>
                    <a:lnTo>
                      <a:pt x="253" y="289"/>
                    </a:lnTo>
                    <a:lnTo>
                      <a:pt x="265" y="266"/>
                    </a:lnTo>
                    <a:lnTo>
                      <a:pt x="265" y="244"/>
                    </a:lnTo>
                    <a:lnTo>
                      <a:pt x="256" y="230"/>
                    </a:lnTo>
                    <a:lnTo>
                      <a:pt x="279" y="226"/>
                    </a:lnTo>
                    <a:lnTo>
                      <a:pt x="251" y="198"/>
                    </a:lnTo>
                    <a:lnTo>
                      <a:pt x="252" y="186"/>
                    </a:lnTo>
                    <a:lnTo>
                      <a:pt x="240" y="169"/>
                    </a:lnTo>
                    <a:lnTo>
                      <a:pt x="245" y="159"/>
                    </a:lnTo>
                    <a:lnTo>
                      <a:pt x="236" y="153"/>
                    </a:lnTo>
                    <a:lnTo>
                      <a:pt x="235" y="142"/>
                    </a:lnTo>
                    <a:lnTo>
                      <a:pt x="226" y="133"/>
                    </a:lnTo>
                    <a:lnTo>
                      <a:pt x="236" y="125"/>
                    </a:lnTo>
                    <a:lnTo>
                      <a:pt x="222" y="120"/>
                    </a:lnTo>
                    <a:lnTo>
                      <a:pt x="211" y="127"/>
                    </a:lnTo>
                    <a:lnTo>
                      <a:pt x="195" y="112"/>
                    </a:lnTo>
                    <a:lnTo>
                      <a:pt x="178" y="107"/>
                    </a:lnTo>
                    <a:lnTo>
                      <a:pt x="153" y="107"/>
                    </a:lnTo>
                    <a:lnTo>
                      <a:pt x="137" y="122"/>
                    </a:lnTo>
                    <a:lnTo>
                      <a:pt x="129" y="117"/>
                    </a:lnTo>
                    <a:lnTo>
                      <a:pt x="143" y="98"/>
                    </a:lnTo>
                    <a:lnTo>
                      <a:pt x="130" y="101"/>
                    </a:lnTo>
                    <a:lnTo>
                      <a:pt x="106" y="122"/>
                    </a:lnTo>
                    <a:lnTo>
                      <a:pt x="79" y="140"/>
                    </a:lnTo>
                    <a:lnTo>
                      <a:pt x="56" y="144"/>
                    </a:lnTo>
                    <a:lnTo>
                      <a:pt x="16" y="162"/>
                    </a:lnTo>
                    <a:lnTo>
                      <a:pt x="0" y="161"/>
                    </a:lnTo>
                  </a:path>
                </a:pathLst>
              </a:custGeom>
              <a:solidFill>
                <a:srgbClr val="DADADA"/>
              </a:solidFill>
              <a:ln>
                <a:noFill/>
              </a:ln>
              <a:effectLst>
                <a:outerShdw dist="71842" dir="27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19" name="Freeform 41"/>
              <p:cNvSpPr>
                <a:spLocks/>
              </p:cNvSpPr>
              <p:nvPr/>
            </p:nvSpPr>
            <p:spPr bwMode="auto">
              <a:xfrm>
                <a:off x="5625" y="371"/>
                <a:ext cx="275" cy="165"/>
              </a:xfrm>
              <a:custGeom>
                <a:avLst/>
                <a:gdLst>
                  <a:gd name="T0" fmla="*/ 0 w 275"/>
                  <a:gd name="T1" fmla="*/ 34 h 165"/>
                  <a:gd name="T2" fmla="*/ 6 w 275"/>
                  <a:gd name="T3" fmla="*/ 21 h 165"/>
                  <a:gd name="T4" fmla="*/ 6 w 275"/>
                  <a:gd name="T5" fmla="*/ 12 h 165"/>
                  <a:gd name="T6" fmla="*/ 16 w 275"/>
                  <a:gd name="T7" fmla="*/ 0 h 165"/>
                  <a:gd name="T8" fmla="*/ 66 w 275"/>
                  <a:gd name="T9" fmla="*/ 8 h 165"/>
                  <a:gd name="T10" fmla="*/ 151 w 275"/>
                  <a:gd name="T11" fmla="*/ 22 h 165"/>
                  <a:gd name="T12" fmla="*/ 185 w 275"/>
                  <a:gd name="T13" fmla="*/ 35 h 165"/>
                  <a:gd name="T14" fmla="*/ 229 w 275"/>
                  <a:gd name="T15" fmla="*/ 46 h 165"/>
                  <a:gd name="T16" fmla="*/ 252 w 275"/>
                  <a:gd name="T17" fmla="*/ 67 h 165"/>
                  <a:gd name="T18" fmla="*/ 274 w 275"/>
                  <a:gd name="T19" fmla="*/ 78 h 165"/>
                  <a:gd name="T20" fmla="*/ 265 w 275"/>
                  <a:gd name="T21" fmla="*/ 85 h 165"/>
                  <a:gd name="T22" fmla="*/ 265 w 275"/>
                  <a:gd name="T23" fmla="*/ 95 h 165"/>
                  <a:gd name="T24" fmla="*/ 257 w 275"/>
                  <a:gd name="T25" fmla="*/ 98 h 165"/>
                  <a:gd name="T26" fmla="*/ 249 w 275"/>
                  <a:gd name="T27" fmla="*/ 107 h 165"/>
                  <a:gd name="T28" fmla="*/ 257 w 275"/>
                  <a:gd name="T29" fmla="*/ 116 h 165"/>
                  <a:gd name="T30" fmla="*/ 255 w 275"/>
                  <a:gd name="T31" fmla="*/ 122 h 165"/>
                  <a:gd name="T32" fmla="*/ 247 w 275"/>
                  <a:gd name="T33" fmla="*/ 131 h 165"/>
                  <a:gd name="T34" fmla="*/ 248 w 275"/>
                  <a:gd name="T35" fmla="*/ 140 h 165"/>
                  <a:gd name="T36" fmla="*/ 263 w 275"/>
                  <a:gd name="T37" fmla="*/ 149 h 165"/>
                  <a:gd name="T38" fmla="*/ 264 w 275"/>
                  <a:gd name="T39" fmla="*/ 158 h 165"/>
                  <a:gd name="T40" fmla="*/ 260 w 275"/>
                  <a:gd name="T41" fmla="*/ 163 h 165"/>
                  <a:gd name="T42" fmla="*/ 245 w 275"/>
                  <a:gd name="T43" fmla="*/ 164 h 165"/>
                  <a:gd name="T44" fmla="*/ 234 w 275"/>
                  <a:gd name="T45" fmla="*/ 160 h 165"/>
                  <a:gd name="T46" fmla="*/ 222 w 275"/>
                  <a:gd name="T47" fmla="*/ 148 h 165"/>
                  <a:gd name="T48" fmla="*/ 217 w 275"/>
                  <a:gd name="T49" fmla="*/ 148 h 165"/>
                  <a:gd name="T50" fmla="*/ 211 w 275"/>
                  <a:gd name="T51" fmla="*/ 144 h 165"/>
                  <a:gd name="T52" fmla="*/ 205 w 275"/>
                  <a:gd name="T53" fmla="*/ 130 h 165"/>
                  <a:gd name="T54" fmla="*/ 197 w 275"/>
                  <a:gd name="T55" fmla="*/ 126 h 165"/>
                  <a:gd name="T56" fmla="*/ 181 w 275"/>
                  <a:gd name="T57" fmla="*/ 119 h 165"/>
                  <a:gd name="T58" fmla="*/ 167 w 275"/>
                  <a:gd name="T59" fmla="*/ 115 h 165"/>
                  <a:gd name="T60" fmla="*/ 148 w 275"/>
                  <a:gd name="T61" fmla="*/ 102 h 165"/>
                  <a:gd name="T62" fmla="*/ 139 w 275"/>
                  <a:gd name="T63" fmla="*/ 93 h 165"/>
                  <a:gd name="T64" fmla="*/ 140 w 275"/>
                  <a:gd name="T65" fmla="*/ 86 h 165"/>
                  <a:gd name="T66" fmla="*/ 149 w 275"/>
                  <a:gd name="T67" fmla="*/ 81 h 165"/>
                  <a:gd name="T68" fmla="*/ 141 w 275"/>
                  <a:gd name="T69" fmla="*/ 74 h 165"/>
                  <a:gd name="T70" fmla="*/ 134 w 275"/>
                  <a:gd name="T71" fmla="*/ 78 h 165"/>
                  <a:gd name="T72" fmla="*/ 122 w 275"/>
                  <a:gd name="T73" fmla="*/ 67 h 165"/>
                  <a:gd name="T74" fmla="*/ 119 w 275"/>
                  <a:gd name="T75" fmla="*/ 73 h 165"/>
                  <a:gd name="T76" fmla="*/ 108 w 275"/>
                  <a:gd name="T77" fmla="*/ 73 h 165"/>
                  <a:gd name="T78" fmla="*/ 105 w 275"/>
                  <a:gd name="T79" fmla="*/ 69 h 165"/>
                  <a:gd name="T80" fmla="*/ 105 w 275"/>
                  <a:gd name="T81" fmla="*/ 61 h 165"/>
                  <a:gd name="T82" fmla="*/ 100 w 275"/>
                  <a:gd name="T83" fmla="*/ 56 h 165"/>
                  <a:gd name="T84" fmla="*/ 93 w 275"/>
                  <a:gd name="T85" fmla="*/ 57 h 165"/>
                  <a:gd name="T86" fmla="*/ 83 w 275"/>
                  <a:gd name="T87" fmla="*/ 45 h 165"/>
                  <a:gd name="T88" fmla="*/ 76 w 275"/>
                  <a:gd name="T89" fmla="*/ 44 h 165"/>
                  <a:gd name="T90" fmla="*/ 64 w 275"/>
                  <a:gd name="T91" fmla="*/ 38 h 165"/>
                  <a:gd name="T92" fmla="*/ 41 w 275"/>
                  <a:gd name="T93" fmla="*/ 39 h 165"/>
                  <a:gd name="T94" fmla="*/ 17 w 275"/>
                  <a:gd name="T95" fmla="*/ 38 h 165"/>
                  <a:gd name="T96" fmla="*/ 0 w 275"/>
                  <a:gd name="T97" fmla="*/ 34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5" h="165">
                    <a:moveTo>
                      <a:pt x="0" y="34"/>
                    </a:moveTo>
                    <a:lnTo>
                      <a:pt x="6" y="21"/>
                    </a:lnTo>
                    <a:lnTo>
                      <a:pt x="6" y="12"/>
                    </a:lnTo>
                    <a:lnTo>
                      <a:pt x="16" y="0"/>
                    </a:lnTo>
                    <a:lnTo>
                      <a:pt x="66" y="8"/>
                    </a:lnTo>
                    <a:lnTo>
                      <a:pt x="151" y="22"/>
                    </a:lnTo>
                    <a:lnTo>
                      <a:pt x="185" y="35"/>
                    </a:lnTo>
                    <a:lnTo>
                      <a:pt x="229" y="46"/>
                    </a:lnTo>
                    <a:lnTo>
                      <a:pt x="252" y="67"/>
                    </a:lnTo>
                    <a:lnTo>
                      <a:pt x="274" y="78"/>
                    </a:lnTo>
                    <a:lnTo>
                      <a:pt x="265" y="85"/>
                    </a:lnTo>
                    <a:lnTo>
                      <a:pt x="265" y="95"/>
                    </a:lnTo>
                    <a:lnTo>
                      <a:pt x="257" y="98"/>
                    </a:lnTo>
                    <a:lnTo>
                      <a:pt x="249" y="107"/>
                    </a:lnTo>
                    <a:lnTo>
                      <a:pt x="257" y="116"/>
                    </a:lnTo>
                    <a:lnTo>
                      <a:pt x="255" y="122"/>
                    </a:lnTo>
                    <a:lnTo>
                      <a:pt x="247" y="131"/>
                    </a:lnTo>
                    <a:lnTo>
                      <a:pt x="248" y="140"/>
                    </a:lnTo>
                    <a:lnTo>
                      <a:pt x="263" y="149"/>
                    </a:lnTo>
                    <a:lnTo>
                      <a:pt x="264" y="158"/>
                    </a:lnTo>
                    <a:lnTo>
                      <a:pt x="260" y="163"/>
                    </a:lnTo>
                    <a:lnTo>
                      <a:pt x="245" y="164"/>
                    </a:lnTo>
                    <a:lnTo>
                      <a:pt x="234" y="160"/>
                    </a:lnTo>
                    <a:lnTo>
                      <a:pt x="222" y="148"/>
                    </a:lnTo>
                    <a:lnTo>
                      <a:pt x="217" y="148"/>
                    </a:lnTo>
                    <a:lnTo>
                      <a:pt x="211" y="144"/>
                    </a:lnTo>
                    <a:lnTo>
                      <a:pt x="205" y="130"/>
                    </a:lnTo>
                    <a:lnTo>
                      <a:pt x="197" y="126"/>
                    </a:lnTo>
                    <a:lnTo>
                      <a:pt x="181" y="119"/>
                    </a:lnTo>
                    <a:lnTo>
                      <a:pt x="167" y="115"/>
                    </a:lnTo>
                    <a:lnTo>
                      <a:pt x="148" y="102"/>
                    </a:lnTo>
                    <a:lnTo>
                      <a:pt x="139" y="93"/>
                    </a:lnTo>
                    <a:lnTo>
                      <a:pt x="140" y="86"/>
                    </a:lnTo>
                    <a:lnTo>
                      <a:pt x="149" y="81"/>
                    </a:lnTo>
                    <a:lnTo>
                      <a:pt x="141" y="74"/>
                    </a:lnTo>
                    <a:lnTo>
                      <a:pt x="134" y="78"/>
                    </a:lnTo>
                    <a:lnTo>
                      <a:pt x="122" y="67"/>
                    </a:lnTo>
                    <a:lnTo>
                      <a:pt x="119" y="73"/>
                    </a:lnTo>
                    <a:lnTo>
                      <a:pt x="108" y="73"/>
                    </a:lnTo>
                    <a:lnTo>
                      <a:pt x="105" y="69"/>
                    </a:lnTo>
                    <a:lnTo>
                      <a:pt x="105" y="61"/>
                    </a:lnTo>
                    <a:lnTo>
                      <a:pt x="100" y="56"/>
                    </a:lnTo>
                    <a:lnTo>
                      <a:pt x="93" y="57"/>
                    </a:lnTo>
                    <a:lnTo>
                      <a:pt x="83" y="45"/>
                    </a:lnTo>
                    <a:lnTo>
                      <a:pt x="76" y="44"/>
                    </a:lnTo>
                    <a:lnTo>
                      <a:pt x="64" y="38"/>
                    </a:lnTo>
                    <a:lnTo>
                      <a:pt x="41" y="39"/>
                    </a:lnTo>
                    <a:lnTo>
                      <a:pt x="17" y="38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DADADA"/>
              </a:solidFill>
              <a:ln>
                <a:noFill/>
              </a:ln>
              <a:effectLst>
                <a:outerShdw dist="71842" dir="27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0" name="Freeform 42"/>
              <p:cNvSpPr>
                <a:spLocks/>
              </p:cNvSpPr>
              <p:nvPr/>
            </p:nvSpPr>
            <p:spPr bwMode="auto">
              <a:xfrm>
                <a:off x="5569" y="429"/>
                <a:ext cx="176" cy="85"/>
              </a:xfrm>
              <a:custGeom>
                <a:avLst/>
                <a:gdLst>
                  <a:gd name="T0" fmla="*/ 6 w 176"/>
                  <a:gd name="T1" fmla="*/ 0 h 85"/>
                  <a:gd name="T2" fmla="*/ 0 w 176"/>
                  <a:gd name="T3" fmla="*/ 7 h 85"/>
                  <a:gd name="T4" fmla="*/ 0 w 176"/>
                  <a:gd name="T5" fmla="*/ 15 h 85"/>
                  <a:gd name="T6" fmla="*/ 12 w 176"/>
                  <a:gd name="T7" fmla="*/ 22 h 85"/>
                  <a:gd name="T8" fmla="*/ 20 w 176"/>
                  <a:gd name="T9" fmla="*/ 20 h 85"/>
                  <a:gd name="T10" fmla="*/ 22 w 176"/>
                  <a:gd name="T11" fmla="*/ 24 h 85"/>
                  <a:gd name="T12" fmla="*/ 30 w 176"/>
                  <a:gd name="T13" fmla="*/ 25 h 85"/>
                  <a:gd name="T14" fmla="*/ 35 w 176"/>
                  <a:gd name="T15" fmla="*/ 19 h 85"/>
                  <a:gd name="T16" fmla="*/ 52 w 176"/>
                  <a:gd name="T17" fmla="*/ 20 h 85"/>
                  <a:gd name="T18" fmla="*/ 54 w 176"/>
                  <a:gd name="T19" fmla="*/ 26 h 85"/>
                  <a:gd name="T20" fmla="*/ 60 w 176"/>
                  <a:gd name="T21" fmla="*/ 28 h 85"/>
                  <a:gd name="T22" fmla="*/ 75 w 176"/>
                  <a:gd name="T23" fmla="*/ 27 h 85"/>
                  <a:gd name="T24" fmla="*/ 80 w 176"/>
                  <a:gd name="T25" fmla="*/ 30 h 85"/>
                  <a:gd name="T26" fmla="*/ 88 w 176"/>
                  <a:gd name="T27" fmla="*/ 34 h 85"/>
                  <a:gd name="T28" fmla="*/ 94 w 176"/>
                  <a:gd name="T29" fmla="*/ 40 h 85"/>
                  <a:gd name="T30" fmla="*/ 94 w 176"/>
                  <a:gd name="T31" fmla="*/ 49 h 85"/>
                  <a:gd name="T32" fmla="*/ 89 w 176"/>
                  <a:gd name="T33" fmla="*/ 52 h 85"/>
                  <a:gd name="T34" fmla="*/ 91 w 176"/>
                  <a:gd name="T35" fmla="*/ 55 h 85"/>
                  <a:gd name="T36" fmla="*/ 84 w 176"/>
                  <a:gd name="T37" fmla="*/ 60 h 85"/>
                  <a:gd name="T38" fmla="*/ 84 w 176"/>
                  <a:gd name="T39" fmla="*/ 68 h 85"/>
                  <a:gd name="T40" fmla="*/ 95 w 176"/>
                  <a:gd name="T41" fmla="*/ 69 h 85"/>
                  <a:gd name="T42" fmla="*/ 101 w 176"/>
                  <a:gd name="T43" fmla="*/ 67 h 85"/>
                  <a:gd name="T44" fmla="*/ 104 w 176"/>
                  <a:gd name="T45" fmla="*/ 64 h 85"/>
                  <a:gd name="T46" fmla="*/ 107 w 176"/>
                  <a:gd name="T47" fmla="*/ 67 h 85"/>
                  <a:gd name="T48" fmla="*/ 113 w 176"/>
                  <a:gd name="T49" fmla="*/ 65 h 85"/>
                  <a:gd name="T50" fmla="*/ 127 w 176"/>
                  <a:gd name="T51" fmla="*/ 69 h 85"/>
                  <a:gd name="T52" fmla="*/ 136 w 176"/>
                  <a:gd name="T53" fmla="*/ 77 h 85"/>
                  <a:gd name="T54" fmla="*/ 138 w 176"/>
                  <a:gd name="T55" fmla="*/ 77 h 85"/>
                  <a:gd name="T56" fmla="*/ 139 w 176"/>
                  <a:gd name="T57" fmla="*/ 82 h 85"/>
                  <a:gd name="T58" fmla="*/ 148 w 176"/>
                  <a:gd name="T59" fmla="*/ 84 h 85"/>
                  <a:gd name="T60" fmla="*/ 158 w 176"/>
                  <a:gd name="T61" fmla="*/ 84 h 85"/>
                  <a:gd name="T62" fmla="*/ 152 w 176"/>
                  <a:gd name="T63" fmla="*/ 80 h 85"/>
                  <a:gd name="T64" fmla="*/ 154 w 176"/>
                  <a:gd name="T65" fmla="*/ 75 h 85"/>
                  <a:gd name="T66" fmla="*/ 161 w 176"/>
                  <a:gd name="T67" fmla="*/ 80 h 85"/>
                  <a:gd name="T68" fmla="*/ 170 w 176"/>
                  <a:gd name="T69" fmla="*/ 81 h 85"/>
                  <a:gd name="T70" fmla="*/ 171 w 176"/>
                  <a:gd name="T71" fmla="*/ 74 h 85"/>
                  <a:gd name="T72" fmla="*/ 163 w 176"/>
                  <a:gd name="T73" fmla="*/ 68 h 85"/>
                  <a:gd name="T74" fmla="*/ 157 w 176"/>
                  <a:gd name="T75" fmla="*/ 68 h 85"/>
                  <a:gd name="T76" fmla="*/ 148 w 176"/>
                  <a:gd name="T77" fmla="*/ 63 h 85"/>
                  <a:gd name="T78" fmla="*/ 157 w 176"/>
                  <a:gd name="T79" fmla="*/ 63 h 85"/>
                  <a:gd name="T80" fmla="*/ 163 w 176"/>
                  <a:gd name="T81" fmla="*/ 66 h 85"/>
                  <a:gd name="T82" fmla="*/ 175 w 176"/>
                  <a:gd name="T83" fmla="*/ 66 h 85"/>
                  <a:gd name="T84" fmla="*/ 173 w 176"/>
                  <a:gd name="T85" fmla="*/ 59 h 85"/>
                  <a:gd name="T86" fmla="*/ 161 w 176"/>
                  <a:gd name="T87" fmla="*/ 53 h 85"/>
                  <a:gd name="T88" fmla="*/ 154 w 176"/>
                  <a:gd name="T89" fmla="*/ 52 h 85"/>
                  <a:gd name="T90" fmla="*/ 143 w 176"/>
                  <a:gd name="T91" fmla="*/ 44 h 85"/>
                  <a:gd name="T92" fmla="*/ 129 w 176"/>
                  <a:gd name="T93" fmla="*/ 41 h 85"/>
                  <a:gd name="T94" fmla="*/ 118 w 176"/>
                  <a:gd name="T95" fmla="*/ 38 h 85"/>
                  <a:gd name="T96" fmla="*/ 110 w 176"/>
                  <a:gd name="T97" fmla="*/ 28 h 85"/>
                  <a:gd name="T98" fmla="*/ 104 w 176"/>
                  <a:gd name="T99" fmla="*/ 16 h 85"/>
                  <a:gd name="T100" fmla="*/ 95 w 176"/>
                  <a:gd name="T101" fmla="*/ 16 h 85"/>
                  <a:gd name="T102" fmla="*/ 92 w 176"/>
                  <a:gd name="T103" fmla="*/ 12 h 85"/>
                  <a:gd name="T104" fmla="*/ 88 w 176"/>
                  <a:gd name="T105" fmla="*/ 13 h 85"/>
                  <a:gd name="T106" fmla="*/ 79 w 176"/>
                  <a:gd name="T107" fmla="*/ 8 h 85"/>
                  <a:gd name="T108" fmla="*/ 64 w 176"/>
                  <a:gd name="T109" fmla="*/ 6 h 85"/>
                  <a:gd name="T110" fmla="*/ 58 w 176"/>
                  <a:gd name="T111" fmla="*/ 9 h 85"/>
                  <a:gd name="T112" fmla="*/ 44 w 176"/>
                  <a:gd name="T113" fmla="*/ 6 h 85"/>
                  <a:gd name="T114" fmla="*/ 36 w 176"/>
                  <a:gd name="T115" fmla="*/ 6 h 85"/>
                  <a:gd name="T116" fmla="*/ 32 w 176"/>
                  <a:gd name="T117" fmla="*/ 1 h 85"/>
                  <a:gd name="T118" fmla="*/ 28 w 176"/>
                  <a:gd name="T119" fmla="*/ 0 h 85"/>
                  <a:gd name="T120" fmla="*/ 22 w 176"/>
                  <a:gd name="T121" fmla="*/ 1 h 85"/>
                  <a:gd name="T122" fmla="*/ 6 w 176"/>
                  <a:gd name="T12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6" h="85">
                    <a:moveTo>
                      <a:pt x="6" y="0"/>
                    </a:moveTo>
                    <a:lnTo>
                      <a:pt x="0" y="7"/>
                    </a:lnTo>
                    <a:lnTo>
                      <a:pt x="0" y="15"/>
                    </a:lnTo>
                    <a:lnTo>
                      <a:pt x="12" y="22"/>
                    </a:lnTo>
                    <a:lnTo>
                      <a:pt x="20" y="20"/>
                    </a:lnTo>
                    <a:lnTo>
                      <a:pt x="22" y="24"/>
                    </a:lnTo>
                    <a:lnTo>
                      <a:pt x="30" y="25"/>
                    </a:lnTo>
                    <a:lnTo>
                      <a:pt x="35" y="19"/>
                    </a:lnTo>
                    <a:lnTo>
                      <a:pt x="52" y="20"/>
                    </a:lnTo>
                    <a:lnTo>
                      <a:pt x="54" y="26"/>
                    </a:lnTo>
                    <a:lnTo>
                      <a:pt x="60" y="28"/>
                    </a:lnTo>
                    <a:lnTo>
                      <a:pt x="75" y="27"/>
                    </a:lnTo>
                    <a:lnTo>
                      <a:pt x="80" y="30"/>
                    </a:lnTo>
                    <a:lnTo>
                      <a:pt x="88" y="34"/>
                    </a:lnTo>
                    <a:lnTo>
                      <a:pt x="94" y="40"/>
                    </a:lnTo>
                    <a:lnTo>
                      <a:pt x="94" y="49"/>
                    </a:lnTo>
                    <a:lnTo>
                      <a:pt x="89" y="52"/>
                    </a:lnTo>
                    <a:lnTo>
                      <a:pt x="91" y="55"/>
                    </a:lnTo>
                    <a:lnTo>
                      <a:pt x="84" y="60"/>
                    </a:lnTo>
                    <a:lnTo>
                      <a:pt x="84" y="68"/>
                    </a:lnTo>
                    <a:lnTo>
                      <a:pt x="95" y="69"/>
                    </a:lnTo>
                    <a:lnTo>
                      <a:pt x="101" y="67"/>
                    </a:lnTo>
                    <a:lnTo>
                      <a:pt x="104" y="64"/>
                    </a:lnTo>
                    <a:lnTo>
                      <a:pt x="107" y="67"/>
                    </a:lnTo>
                    <a:lnTo>
                      <a:pt x="113" y="65"/>
                    </a:lnTo>
                    <a:lnTo>
                      <a:pt x="127" y="69"/>
                    </a:lnTo>
                    <a:lnTo>
                      <a:pt x="136" y="77"/>
                    </a:lnTo>
                    <a:lnTo>
                      <a:pt x="138" y="77"/>
                    </a:lnTo>
                    <a:lnTo>
                      <a:pt x="139" y="82"/>
                    </a:lnTo>
                    <a:lnTo>
                      <a:pt x="148" y="84"/>
                    </a:lnTo>
                    <a:lnTo>
                      <a:pt x="158" y="84"/>
                    </a:lnTo>
                    <a:lnTo>
                      <a:pt x="152" y="80"/>
                    </a:lnTo>
                    <a:lnTo>
                      <a:pt x="154" y="75"/>
                    </a:lnTo>
                    <a:lnTo>
                      <a:pt x="161" y="80"/>
                    </a:lnTo>
                    <a:lnTo>
                      <a:pt x="170" y="81"/>
                    </a:lnTo>
                    <a:lnTo>
                      <a:pt x="171" y="74"/>
                    </a:lnTo>
                    <a:lnTo>
                      <a:pt x="163" y="68"/>
                    </a:lnTo>
                    <a:lnTo>
                      <a:pt x="157" y="68"/>
                    </a:lnTo>
                    <a:lnTo>
                      <a:pt x="148" y="63"/>
                    </a:lnTo>
                    <a:lnTo>
                      <a:pt x="157" y="63"/>
                    </a:lnTo>
                    <a:lnTo>
                      <a:pt x="163" y="66"/>
                    </a:lnTo>
                    <a:lnTo>
                      <a:pt x="175" y="66"/>
                    </a:lnTo>
                    <a:lnTo>
                      <a:pt x="173" y="59"/>
                    </a:lnTo>
                    <a:lnTo>
                      <a:pt x="161" y="53"/>
                    </a:lnTo>
                    <a:lnTo>
                      <a:pt x="154" y="52"/>
                    </a:lnTo>
                    <a:lnTo>
                      <a:pt x="143" y="44"/>
                    </a:lnTo>
                    <a:lnTo>
                      <a:pt x="129" y="41"/>
                    </a:lnTo>
                    <a:lnTo>
                      <a:pt x="118" y="38"/>
                    </a:lnTo>
                    <a:lnTo>
                      <a:pt x="110" y="28"/>
                    </a:lnTo>
                    <a:lnTo>
                      <a:pt x="104" y="16"/>
                    </a:lnTo>
                    <a:lnTo>
                      <a:pt x="95" y="16"/>
                    </a:lnTo>
                    <a:lnTo>
                      <a:pt x="92" y="12"/>
                    </a:lnTo>
                    <a:lnTo>
                      <a:pt x="88" y="13"/>
                    </a:lnTo>
                    <a:lnTo>
                      <a:pt x="79" y="8"/>
                    </a:lnTo>
                    <a:lnTo>
                      <a:pt x="64" y="6"/>
                    </a:lnTo>
                    <a:lnTo>
                      <a:pt x="58" y="9"/>
                    </a:lnTo>
                    <a:lnTo>
                      <a:pt x="44" y="6"/>
                    </a:lnTo>
                    <a:lnTo>
                      <a:pt x="36" y="6"/>
                    </a:lnTo>
                    <a:lnTo>
                      <a:pt x="32" y="1"/>
                    </a:lnTo>
                    <a:lnTo>
                      <a:pt x="28" y="0"/>
                    </a:lnTo>
                    <a:lnTo>
                      <a:pt x="22" y="1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ADADA"/>
              </a:solidFill>
              <a:ln>
                <a:noFill/>
              </a:ln>
              <a:effectLst>
                <a:outerShdw dist="71842" dir="27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1" name="Freeform 43"/>
              <p:cNvSpPr>
                <a:spLocks/>
              </p:cNvSpPr>
              <p:nvPr/>
            </p:nvSpPr>
            <p:spPr bwMode="auto">
              <a:xfrm>
                <a:off x="5670" y="901"/>
                <a:ext cx="125" cy="40"/>
              </a:xfrm>
              <a:custGeom>
                <a:avLst/>
                <a:gdLst>
                  <a:gd name="T0" fmla="*/ 0 w 125"/>
                  <a:gd name="T1" fmla="*/ 20 h 40"/>
                  <a:gd name="T2" fmla="*/ 11 w 125"/>
                  <a:gd name="T3" fmla="*/ 8 h 40"/>
                  <a:gd name="T4" fmla="*/ 16 w 125"/>
                  <a:gd name="T5" fmla="*/ 8 h 40"/>
                  <a:gd name="T6" fmla="*/ 25 w 125"/>
                  <a:gd name="T7" fmla="*/ 2 h 40"/>
                  <a:gd name="T8" fmla="*/ 34 w 125"/>
                  <a:gd name="T9" fmla="*/ 2 h 40"/>
                  <a:gd name="T10" fmla="*/ 37 w 125"/>
                  <a:gd name="T11" fmla="*/ 1 h 40"/>
                  <a:gd name="T12" fmla="*/ 41 w 125"/>
                  <a:gd name="T13" fmla="*/ 0 h 40"/>
                  <a:gd name="T14" fmla="*/ 53 w 125"/>
                  <a:gd name="T15" fmla="*/ 7 h 40"/>
                  <a:gd name="T16" fmla="*/ 56 w 125"/>
                  <a:gd name="T17" fmla="*/ 11 h 40"/>
                  <a:gd name="T18" fmla="*/ 59 w 125"/>
                  <a:gd name="T19" fmla="*/ 9 h 40"/>
                  <a:gd name="T20" fmla="*/ 69 w 125"/>
                  <a:gd name="T21" fmla="*/ 14 h 40"/>
                  <a:gd name="T22" fmla="*/ 75 w 125"/>
                  <a:gd name="T23" fmla="*/ 14 h 40"/>
                  <a:gd name="T24" fmla="*/ 80 w 125"/>
                  <a:gd name="T25" fmla="*/ 17 h 40"/>
                  <a:gd name="T26" fmla="*/ 88 w 125"/>
                  <a:gd name="T27" fmla="*/ 20 h 40"/>
                  <a:gd name="T28" fmla="*/ 88 w 125"/>
                  <a:gd name="T29" fmla="*/ 25 h 40"/>
                  <a:gd name="T30" fmla="*/ 104 w 125"/>
                  <a:gd name="T31" fmla="*/ 25 h 40"/>
                  <a:gd name="T32" fmla="*/ 108 w 125"/>
                  <a:gd name="T33" fmla="*/ 31 h 40"/>
                  <a:gd name="T34" fmla="*/ 118 w 125"/>
                  <a:gd name="T35" fmla="*/ 31 h 40"/>
                  <a:gd name="T36" fmla="*/ 124 w 125"/>
                  <a:gd name="T37" fmla="*/ 38 h 40"/>
                  <a:gd name="T38" fmla="*/ 120 w 125"/>
                  <a:gd name="T39" fmla="*/ 39 h 40"/>
                  <a:gd name="T40" fmla="*/ 118 w 125"/>
                  <a:gd name="T41" fmla="*/ 37 h 40"/>
                  <a:gd name="T42" fmla="*/ 117 w 125"/>
                  <a:gd name="T43" fmla="*/ 36 h 40"/>
                  <a:gd name="T44" fmla="*/ 108 w 125"/>
                  <a:gd name="T45" fmla="*/ 37 h 40"/>
                  <a:gd name="T46" fmla="*/ 106 w 125"/>
                  <a:gd name="T47" fmla="*/ 38 h 40"/>
                  <a:gd name="T48" fmla="*/ 98 w 125"/>
                  <a:gd name="T49" fmla="*/ 39 h 40"/>
                  <a:gd name="T50" fmla="*/ 87 w 125"/>
                  <a:gd name="T51" fmla="*/ 39 h 40"/>
                  <a:gd name="T52" fmla="*/ 80 w 125"/>
                  <a:gd name="T53" fmla="*/ 39 h 40"/>
                  <a:gd name="T54" fmla="*/ 80 w 125"/>
                  <a:gd name="T55" fmla="*/ 36 h 40"/>
                  <a:gd name="T56" fmla="*/ 69 w 125"/>
                  <a:gd name="T57" fmla="*/ 26 h 40"/>
                  <a:gd name="T58" fmla="*/ 69 w 125"/>
                  <a:gd name="T59" fmla="*/ 21 h 40"/>
                  <a:gd name="T60" fmla="*/ 56 w 125"/>
                  <a:gd name="T61" fmla="*/ 21 h 40"/>
                  <a:gd name="T62" fmla="*/ 52 w 125"/>
                  <a:gd name="T63" fmla="*/ 17 h 40"/>
                  <a:gd name="T64" fmla="*/ 48 w 125"/>
                  <a:gd name="T65" fmla="*/ 21 h 40"/>
                  <a:gd name="T66" fmla="*/ 44 w 125"/>
                  <a:gd name="T67" fmla="*/ 16 h 40"/>
                  <a:gd name="T68" fmla="*/ 41 w 125"/>
                  <a:gd name="T69" fmla="*/ 16 h 40"/>
                  <a:gd name="T70" fmla="*/ 41 w 125"/>
                  <a:gd name="T71" fmla="*/ 10 h 40"/>
                  <a:gd name="T72" fmla="*/ 37 w 125"/>
                  <a:gd name="T73" fmla="*/ 8 h 40"/>
                  <a:gd name="T74" fmla="*/ 26 w 125"/>
                  <a:gd name="T75" fmla="*/ 9 h 40"/>
                  <a:gd name="T76" fmla="*/ 18 w 125"/>
                  <a:gd name="T77" fmla="*/ 16 h 40"/>
                  <a:gd name="T78" fmla="*/ 10 w 125"/>
                  <a:gd name="T79" fmla="*/ 17 h 40"/>
                  <a:gd name="T80" fmla="*/ 0 w 125"/>
                  <a:gd name="T81" fmla="*/ 2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25" h="40">
                    <a:moveTo>
                      <a:pt x="0" y="20"/>
                    </a:moveTo>
                    <a:lnTo>
                      <a:pt x="11" y="8"/>
                    </a:lnTo>
                    <a:lnTo>
                      <a:pt x="16" y="8"/>
                    </a:lnTo>
                    <a:lnTo>
                      <a:pt x="25" y="2"/>
                    </a:lnTo>
                    <a:lnTo>
                      <a:pt x="34" y="2"/>
                    </a:lnTo>
                    <a:lnTo>
                      <a:pt x="37" y="1"/>
                    </a:lnTo>
                    <a:lnTo>
                      <a:pt x="41" y="0"/>
                    </a:lnTo>
                    <a:lnTo>
                      <a:pt x="53" y="7"/>
                    </a:lnTo>
                    <a:lnTo>
                      <a:pt x="56" y="11"/>
                    </a:lnTo>
                    <a:lnTo>
                      <a:pt x="59" y="9"/>
                    </a:lnTo>
                    <a:lnTo>
                      <a:pt x="69" y="14"/>
                    </a:lnTo>
                    <a:lnTo>
                      <a:pt x="75" y="14"/>
                    </a:lnTo>
                    <a:lnTo>
                      <a:pt x="80" y="17"/>
                    </a:lnTo>
                    <a:lnTo>
                      <a:pt x="88" y="20"/>
                    </a:lnTo>
                    <a:lnTo>
                      <a:pt x="88" y="25"/>
                    </a:lnTo>
                    <a:lnTo>
                      <a:pt x="104" y="25"/>
                    </a:lnTo>
                    <a:lnTo>
                      <a:pt x="108" y="31"/>
                    </a:lnTo>
                    <a:lnTo>
                      <a:pt x="118" y="31"/>
                    </a:lnTo>
                    <a:lnTo>
                      <a:pt x="124" y="38"/>
                    </a:lnTo>
                    <a:lnTo>
                      <a:pt x="120" y="39"/>
                    </a:lnTo>
                    <a:lnTo>
                      <a:pt x="118" y="37"/>
                    </a:lnTo>
                    <a:lnTo>
                      <a:pt x="117" y="36"/>
                    </a:lnTo>
                    <a:lnTo>
                      <a:pt x="108" y="37"/>
                    </a:lnTo>
                    <a:lnTo>
                      <a:pt x="106" y="38"/>
                    </a:lnTo>
                    <a:lnTo>
                      <a:pt x="98" y="39"/>
                    </a:lnTo>
                    <a:lnTo>
                      <a:pt x="87" y="39"/>
                    </a:lnTo>
                    <a:lnTo>
                      <a:pt x="80" y="39"/>
                    </a:lnTo>
                    <a:lnTo>
                      <a:pt x="80" y="36"/>
                    </a:lnTo>
                    <a:lnTo>
                      <a:pt x="69" y="26"/>
                    </a:lnTo>
                    <a:lnTo>
                      <a:pt x="69" y="21"/>
                    </a:lnTo>
                    <a:lnTo>
                      <a:pt x="56" y="21"/>
                    </a:lnTo>
                    <a:lnTo>
                      <a:pt x="52" y="17"/>
                    </a:lnTo>
                    <a:lnTo>
                      <a:pt x="48" y="21"/>
                    </a:lnTo>
                    <a:lnTo>
                      <a:pt x="44" y="16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7" y="8"/>
                    </a:lnTo>
                    <a:lnTo>
                      <a:pt x="26" y="9"/>
                    </a:lnTo>
                    <a:lnTo>
                      <a:pt x="18" y="16"/>
                    </a:lnTo>
                    <a:lnTo>
                      <a:pt x="10" y="17"/>
                    </a:lnTo>
                    <a:lnTo>
                      <a:pt x="0" y="20"/>
                    </a:lnTo>
                  </a:path>
                </a:pathLst>
              </a:custGeom>
              <a:solidFill>
                <a:srgbClr val="DADADA"/>
              </a:solidFill>
              <a:ln>
                <a:noFill/>
              </a:ln>
              <a:effectLst>
                <a:outerShdw dist="71842" dir="27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2" name="Freeform 44"/>
              <p:cNvSpPr>
                <a:spLocks/>
              </p:cNvSpPr>
              <p:nvPr/>
            </p:nvSpPr>
            <p:spPr bwMode="auto">
              <a:xfrm>
                <a:off x="5779" y="930"/>
                <a:ext cx="82" cy="34"/>
              </a:xfrm>
              <a:custGeom>
                <a:avLst/>
                <a:gdLst>
                  <a:gd name="T0" fmla="*/ 0 w 82"/>
                  <a:gd name="T1" fmla="*/ 25 h 34"/>
                  <a:gd name="T2" fmla="*/ 8 w 82"/>
                  <a:gd name="T3" fmla="*/ 26 h 34"/>
                  <a:gd name="T4" fmla="*/ 25 w 82"/>
                  <a:gd name="T5" fmla="*/ 25 h 34"/>
                  <a:gd name="T6" fmla="*/ 33 w 82"/>
                  <a:gd name="T7" fmla="*/ 32 h 34"/>
                  <a:gd name="T8" fmla="*/ 43 w 82"/>
                  <a:gd name="T9" fmla="*/ 33 h 34"/>
                  <a:gd name="T10" fmla="*/ 48 w 82"/>
                  <a:gd name="T11" fmla="*/ 25 h 34"/>
                  <a:gd name="T12" fmla="*/ 46 w 82"/>
                  <a:gd name="T13" fmla="*/ 23 h 34"/>
                  <a:gd name="T14" fmla="*/ 51 w 82"/>
                  <a:gd name="T15" fmla="*/ 19 h 34"/>
                  <a:gd name="T16" fmla="*/ 61 w 82"/>
                  <a:gd name="T17" fmla="*/ 25 h 34"/>
                  <a:gd name="T18" fmla="*/ 68 w 82"/>
                  <a:gd name="T19" fmla="*/ 25 h 34"/>
                  <a:gd name="T20" fmla="*/ 68 w 82"/>
                  <a:gd name="T21" fmla="*/ 22 h 34"/>
                  <a:gd name="T22" fmla="*/ 73 w 82"/>
                  <a:gd name="T23" fmla="*/ 22 h 34"/>
                  <a:gd name="T24" fmla="*/ 81 w 82"/>
                  <a:gd name="T25" fmla="*/ 16 h 34"/>
                  <a:gd name="T26" fmla="*/ 76 w 82"/>
                  <a:gd name="T27" fmla="*/ 15 h 34"/>
                  <a:gd name="T28" fmla="*/ 76 w 82"/>
                  <a:gd name="T29" fmla="*/ 9 h 34"/>
                  <a:gd name="T30" fmla="*/ 76 w 82"/>
                  <a:gd name="T31" fmla="*/ 5 h 34"/>
                  <a:gd name="T32" fmla="*/ 65 w 82"/>
                  <a:gd name="T33" fmla="*/ 3 h 34"/>
                  <a:gd name="T34" fmla="*/ 56 w 82"/>
                  <a:gd name="T35" fmla="*/ 5 h 34"/>
                  <a:gd name="T36" fmla="*/ 48 w 82"/>
                  <a:gd name="T37" fmla="*/ 5 h 34"/>
                  <a:gd name="T38" fmla="*/ 37 w 82"/>
                  <a:gd name="T39" fmla="*/ 3 h 34"/>
                  <a:gd name="T40" fmla="*/ 28 w 82"/>
                  <a:gd name="T41" fmla="*/ 0 h 34"/>
                  <a:gd name="T42" fmla="*/ 25 w 82"/>
                  <a:gd name="T43" fmla="*/ 3 h 34"/>
                  <a:gd name="T44" fmla="*/ 24 w 82"/>
                  <a:gd name="T45" fmla="*/ 10 h 34"/>
                  <a:gd name="T46" fmla="*/ 15 w 82"/>
                  <a:gd name="T47" fmla="*/ 10 h 34"/>
                  <a:gd name="T48" fmla="*/ 13 w 82"/>
                  <a:gd name="T49" fmla="*/ 16 h 34"/>
                  <a:gd name="T50" fmla="*/ 8 w 82"/>
                  <a:gd name="T51" fmla="*/ 18 h 34"/>
                  <a:gd name="T52" fmla="*/ 0 w 82"/>
                  <a:gd name="T53" fmla="*/ 2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82" h="34">
                    <a:moveTo>
                      <a:pt x="0" y="25"/>
                    </a:moveTo>
                    <a:lnTo>
                      <a:pt x="8" y="26"/>
                    </a:lnTo>
                    <a:lnTo>
                      <a:pt x="25" y="25"/>
                    </a:lnTo>
                    <a:lnTo>
                      <a:pt x="33" y="32"/>
                    </a:lnTo>
                    <a:lnTo>
                      <a:pt x="43" y="33"/>
                    </a:lnTo>
                    <a:lnTo>
                      <a:pt x="48" y="25"/>
                    </a:lnTo>
                    <a:lnTo>
                      <a:pt x="46" y="23"/>
                    </a:lnTo>
                    <a:lnTo>
                      <a:pt x="51" y="19"/>
                    </a:lnTo>
                    <a:lnTo>
                      <a:pt x="61" y="25"/>
                    </a:lnTo>
                    <a:lnTo>
                      <a:pt x="68" y="25"/>
                    </a:lnTo>
                    <a:lnTo>
                      <a:pt x="68" y="22"/>
                    </a:lnTo>
                    <a:lnTo>
                      <a:pt x="73" y="22"/>
                    </a:lnTo>
                    <a:lnTo>
                      <a:pt x="81" y="16"/>
                    </a:lnTo>
                    <a:lnTo>
                      <a:pt x="76" y="15"/>
                    </a:lnTo>
                    <a:lnTo>
                      <a:pt x="76" y="9"/>
                    </a:lnTo>
                    <a:lnTo>
                      <a:pt x="76" y="5"/>
                    </a:lnTo>
                    <a:lnTo>
                      <a:pt x="65" y="3"/>
                    </a:lnTo>
                    <a:lnTo>
                      <a:pt x="56" y="5"/>
                    </a:lnTo>
                    <a:lnTo>
                      <a:pt x="48" y="5"/>
                    </a:lnTo>
                    <a:lnTo>
                      <a:pt x="37" y="3"/>
                    </a:lnTo>
                    <a:lnTo>
                      <a:pt x="28" y="0"/>
                    </a:lnTo>
                    <a:lnTo>
                      <a:pt x="25" y="3"/>
                    </a:lnTo>
                    <a:lnTo>
                      <a:pt x="24" y="10"/>
                    </a:lnTo>
                    <a:lnTo>
                      <a:pt x="15" y="10"/>
                    </a:lnTo>
                    <a:lnTo>
                      <a:pt x="13" y="16"/>
                    </a:lnTo>
                    <a:lnTo>
                      <a:pt x="8" y="18"/>
                    </a:lnTo>
                    <a:lnTo>
                      <a:pt x="0" y="25"/>
                    </a:lnTo>
                  </a:path>
                </a:pathLst>
              </a:custGeom>
              <a:solidFill>
                <a:srgbClr val="DADADA"/>
              </a:solidFill>
              <a:ln>
                <a:noFill/>
              </a:ln>
              <a:effectLst>
                <a:outerShdw dist="71842" dir="27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" name="Freeform 45"/>
              <p:cNvSpPr>
                <a:spLocks/>
              </p:cNvSpPr>
              <p:nvPr/>
            </p:nvSpPr>
            <p:spPr bwMode="auto">
              <a:xfrm>
                <a:off x="5728" y="1024"/>
                <a:ext cx="512" cy="688"/>
              </a:xfrm>
              <a:custGeom>
                <a:avLst/>
                <a:gdLst>
                  <a:gd name="T0" fmla="*/ 58 w 512"/>
                  <a:gd name="T1" fmla="*/ 11 h 688"/>
                  <a:gd name="T2" fmla="*/ 97 w 512"/>
                  <a:gd name="T3" fmla="*/ 1 h 688"/>
                  <a:gd name="T4" fmla="*/ 81 w 512"/>
                  <a:gd name="T5" fmla="*/ 24 h 688"/>
                  <a:gd name="T6" fmla="*/ 97 w 512"/>
                  <a:gd name="T7" fmla="*/ 23 h 688"/>
                  <a:gd name="T8" fmla="*/ 113 w 512"/>
                  <a:gd name="T9" fmla="*/ 21 h 688"/>
                  <a:gd name="T10" fmla="*/ 136 w 512"/>
                  <a:gd name="T11" fmla="*/ 29 h 688"/>
                  <a:gd name="T12" fmla="*/ 205 w 512"/>
                  <a:gd name="T13" fmla="*/ 42 h 688"/>
                  <a:gd name="T14" fmla="*/ 237 w 512"/>
                  <a:gd name="T15" fmla="*/ 54 h 688"/>
                  <a:gd name="T16" fmla="*/ 279 w 512"/>
                  <a:gd name="T17" fmla="*/ 61 h 688"/>
                  <a:gd name="T18" fmla="*/ 338 w 512"/>
                  <a:gd name="T19" fmla="*/ 95 h 688"/>
                  <a:gd name="T20" fmla="*/ 371 w 512"/>
                  <a:gd name="T21" fmla="*/ 137 h 688"/>
                  <a:gd name="T22" fmla="*/ 497 w 512"/>
                  <a:gd name="T23" fmla="*/ 172 h 688"/>
                  <a:gd name="T24" fmla="*/ 499 w 512"/>
                  <a:gd name="T25" fmla="*/ 229 h 688"/>
                  <a:gd name="T26" fmla="*/ 466 w 512"/>
                  <a:gd name="T27" fmla="*/ 260 h 688"/>
                  <a:gd name="T28" fmla="*/ 461 w 512"/>
                  <a:gd name="T29" fmla="*/ 304 h 688"/>
                  <a:gd name="T30" fmla="*/ 443 w 512"/>
                  <a:gd name="T31" fmla="*/ 323 h 688"/>
                  <a:gd name="T32" fmla="*/ 413 w 512"/>
                  <a:gd name="T33" fmla="*/ 356 h 688"/>
                  <a:gd name="T34" fmla="*/ 369 w 512"/>
                  <a:gd name="T35" fmla="*/ 367 h 688"/>
                  <a:gd name="T36" fmla="*/ 347 w 512"/>
                  <a:gd name="T37" fmla="*/ 401 h 688"/>
                  <a:gd name="T38" fmla="*/ 342 w 512"/>
                  <a:gd name="T39" fmla="*/ 429 h 688"/>
                  <a:gd name="T40" fmla="*/ 307 w 512"/>
                  <a:gd name="T41" fmla="*/ 455 h 688"/>
                  <a:gd name="T42" fmla="*/ 286 w 512"/>
                  <a:gd name="T43" fmla="*/ 476 h 688"/>
                  <a:gd name="T44" fmla="*/ 272 w 512"/>
                  <a:gd name="T45" fmla="*/ 486 h 688"/>
                  <a:gd name="T46" fmla="*/ 265 w 512"/>
                  <a:gd name="T47" fmla="*/ 513 h 688"/>
                  <a:gd name="T48" fmla="*/ 230 w 512"/>
                  <a:gd name="T49" fmla="*/ 524 h 688"/>
                  <a:gd name="T50" fmla="*/ 203 w 512"/>
                  <a:gd name="T51" fmla="*/ 536 h 688"/>
                  <a:gd name="T52" fmla="*/ 201 w 512"/>
                  <a:gd name="T53" fmla="*/ 562 h 688"/>
                  <a:gd name="T54" fmla="*/ 175 w 512"/>
                  <a:gd name="T55" fmla="*/ 582 h 688"/>
                  <a:gd name="T56" fmla="*/ 191 w 512"/>
                  <a:gd name="T57" fmla="*/ 600 h 688"/>
                  <a:gd name="T58" fmla="*/ 165 w 512"/>
                  <a:gd name="T59" fmla="*/ 617 h 688"/>
                  <a:gd name="T60" fmla="*/ 152 w 512"/>
                  <a:gd name="T61" fmla="*/ 646 h 688"/>
                  <a:gd name="T62" fmla="*/ 186 w 512"/>
                  <a:gd name="T63" fmla="*/ 687 h 688"/>
                  <a:gd name="T64" fmla="*/ 145 w 512"/>
                  <a:gd name="T65" fmla="*/ 667 h 688"/>
                  <a:gd name="T66" fmla="*/ 119 w 512"/>
                  <a:gd name="T67" fmla="*/ 631 h 688"/>
                  <a:gd name="T68" fmla="*/ 117 w 512"/>
                  <a:gd name="T69" fmla="*/ 536 h 688"/>
                  <a:gd name="T70" fmla="*/ 113 w 512"/>
                  <a:gd name="T71" fmla="*/ 495 h 688"/>
                  <a:gd name="T72" fmla="*/ 116 w 512"/>
                  <a:gd name="T73" fmla="*/ 451 h 688"/>
                  <a:gd name="T74" fmla="*/ 121 w 512"/>
                  <a:gd name="T75" fmla="*/ 416 h 688"/>
                  <a:gd name="T76" fmla="*/ 118 w 512"/>
                  <a:gd name="T77" fmla="*/ 359 h 688"/>
                  <a:gd name="T78" fmla="*/ 122 w 512"/>
                  <a:gd name="T79" fmla="*/ 313 h 688"/>
                  <a:gd name="T80" fmla="*/ 92 w 512"/>
                  <a:gd name="T81" fmla="*/ 281 h 688"/>
                  <a:gd name="T82" fmla="*/ 46 w 512"/>
                  <a:gd name="T83" fmla="*/ 256 h 688"/>
                  <a:gd name="T84" fmla="*/ 30 w 512"/>
                  <a:gd name="T85" fmla="*/ 218 h 688"/>
                  <a:gd name="T86" fmla="*/ 9 w 512"/>
                  <a:gd name="T87" fmla="*/ 197 h 688"/>
                  <a:gd name="T88" fmla="*/ 10 w 512"/>
                  <a:gd name="T89" fmla="*/ 160 h 688"/>
                  <a:gd name="T90" fmla="*/ 5 w 512"/>
                  <a:gd name="T91" fmla="*/ 125 h 688"/>
                  <a:gd name="T92" fmla="*/ 37 w 512"/>
                  <a:gd name="T93" fmla="*/ 56 h 6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512" h="688">
                    <a:moveTo>
                      <a:pt x="40" y="31"/>
                    </a:moveTo>
                    <a:lnTo>
                      <a:pt x="46" y="23"/>
                    </a:lnTo>
                    <a:lnTo>
                      <a:pt x="58" y="11"/>
                    </a:lnTo>
                    <a:lnTo>
                      <a:pt x="77" y="5"/>
                    </a:lnTo>
                    <a:lnTo>
                      <a:pt x="87" y="0"/>
                    </a:lnTo>
                    <a:lnTo>
                      <a:pt x="97" y="1"/>
                    </a:lnTo>
                    <a:lnTo>
                      <a:pt x="94" y="7"/>
                    </a:lnTo>
                    <a:lnTo>
                      <a:pt x="83" y="12"/>
                    </a:lnTo>
                    <a:lnTo>
                      <a:pt x="81" y="24"/>
                    </a:lnTo>
                    <a:lnTo>
                      <a:pt x="83" y="33"/>
                    </a:lnTo>
                    <a:lnTo>
                      <a:pt x="93" y="33"/>
                    </a:lnTo>
                    <a:lnTo>
                      <a:pt x="97" y="23"/>
                    </a:lnTo>
                    <a:lnTo>
                      <a:pt x="99" y="12"/>
                    </a:lnTo>
                    <a:lnTo>
                      <a:pt x="106" y="16"/>
                    </a:lnTo>
                    <a:lnTo>
                      <a:pt x="113" y="21"/>
                    </a:lnTo>
                    <a:lnTo>
                      <a:pt x="126" y="19"/>
                    </a:lnTo>
                    <a:lnTo>
                      <a:pt x="133" y="24"/>
                    </a:lnTo>
                    <a:lnTo>
                      <a:pt x="136" y="29"/>
                    </a:lnTo>
                    <a:lnTo>
                      <a:pt x="154" y="27"/>
                    </a:lnTo>
                    <a:lnTo>
                      <a:pt x="191" y="24"/>
                    </a:lnTo>
                    <a:lnTo>
                      <a:pt x="205" y="42"/>
                    </a:lnTo>
                    <a:lnTo>
                      <a:pt x="229" y="51"/>
                    </a:lnTo>
                    <a:lnTo>
                      <a:pt x="228" y="59"/>
                    </a:lnTo>
                    <a:lnTo>
                      <a:pt x="237" y="54"/>
                    </a:lnTo>
                    <a:lnTo>
                      <a:pt x="249" y="54"/>
                    </a:lnTo>
                    <a:lnTo>
                      <a:pt x="262" y="62"/>
                    </a:lnTo>
                    <a:lnTo>
                      <a:pt x="279" y="61"/>
                    </a:lnTo>
                    <a:lnTo>
                      <a:pt x="292" y="62"/>
                    </a:lnTo>
                    <a:lnTo>
                      <a:pt x="315" y="77"/>
                    </a:lnTo>
                    <a:lnTo>
                      <a:pt x="338" y="95"/>
                    </a:lnTo>
                    <a:lnTo>
                      <a:pt x="348" y="115"/>
                    </a:lnTo>
                    <a:lnTo>
                      <a:pt x="342" y="131"/>
                    </a:lnTo>
                    <a:lnTo>
                      <a:pt x="371" y="137"/>
                    </a:lnTo>
                    <a:lnTo>
                      <a:pt x="418" y="145"/>
                    </a:lnTo>
                    <a:lnTo>
                      <a:pt x="466" y="154"/>
                    </a:lnTo>
                    <a:lnTo>
                      <a:pt x="497" y="172"/>
                    </a:lnTo>
                    <a:lnTo>
                      <a:pt x="511" y="189"/>
                    </a:lnTo>
                    <a:lnTo>
                      <a:pt x="511" y="210"/>
                    </a:lnTo>
                    <a:lnTo>
                      <a:pt x="499" y="229"/>
                    </a:lnTo>
                    <a:lnTo>
                      <a:pt x="485" y="240"/>
                    </a:lnTo>
                    <a:lnTo>
                      <a:pt x="476" y="246"/>
                    </a:lnTo>
                    <a:lnTo>
                      <a:pt x="466" y="260"/>
                    </a:lnTo>
                    <a:lnTo>
                      <a:pt x="465" y="272"/>
                    </a:lnTo>
                    <a:lnTo>
                      <a:pt x="466" y="288"/>
                    </a:lnTo>
                    <a:lnTo>
                      <a:pt x="461" y="304"/>
                    </a:lnTo>
                    <a:lnTo>
                      <a:pt x="454" y="307"/>
                    </a:lnTo>
                    <a:lnTo>
                      <a:pt x="451" y="316"/>
                    </a:lnTo>
                    <a:lnTo>
                      <a:pt x="443" y="323"/>
                    </a:lnTo>
                    <a:lnTo>
                      <a:pt x="441" y="331"/>
                    </a:lnTo>
                    <a:lnTo>
                      <a:pt x="430" y="340"/>
                    </a:lnTo>
                    <a:lnTo>
                      <a:pt x="413" y="356"/>
                    </a:lnTo>
                    <a:lnTo>
                      <a:pt x="398" y="360"/>
                    </a:lnTo>
                    <a:lnTo>
                      <a:pt x="388" y="359"/>
                    </a:lnTo>
                    <a:lnTo>
                      <a:pt x="369" y="367"/>
                    </a:lnTo>
                    <a:lnTo>
                      <a:pt x="351" y="385"/>
                    </a:lnTo>
                    <a:lnTo>
                      <a:pt x="347" y="392"/>
                    </a:lnTo>
                    <a:lnTo>
                      <a:pt x="347" y="401"/>
                    </a:lnTo>
                    <a:lnTo>
                      <a:pt x="351" y="411"/>
                    </a:lnTo>
                    <a:lnTo>
                      <a:pt x="342" y="421"/>
                    </a:lnTo>
                    <a:lnTo>
                      <a:pt x="342" y="429"/>
                    </a:lnTo>
                    <a:lnTo>
                      <a:pt x="327" y="438"/>
                    </a:lnTo>
                    <a:lnTo>
                      <a:pt x="316" y="445"/>
                    </a:lnTo>
                    <a:lnTo>
                      <a:pt x="307" y="455"/>
                    </a:lnTo>
                    <a:lnTo>
                      <a:pt x="303" y="466"/>
                    </a:lnTo>
                    <a:lnTo>
                      <a:pt x="291" y="478"/>
                    </a:lnTo>
                    <a:lnTo>
                      <a:pt x="286" y="476"/>
                    </a:lnTo>
                    <a:lnTo>
                      <a:pt x="276" y="476"/>
                    </a:lnTo>
                    <a:lnTo>
                      <a:pt x="264" y="480"/>
                    </a:lnTo>
                    <a:lnTo>
                      <a:pt x="272" y="486"/>
                    </a:lnTo>
                    <a:lnTo>
                      <a:pt x="272" y="497"/>
                    </a:lnTo>
                    <a:lnTo>
                      <a:pt x="271" y="506"/>
                    </a:lnTo>
                    <a:lnTo>
                      <a:pt x="265" y="513"/>
                    </a:lnTo>
                    <a:lnTo>
                      <a:pt x="249" y="514"/>
                    </a:lnTo>
                    <a:lnTo>
                      <a:pt x="236" y="518"/>
                    </a:lnTo>
                    <a:lnTo>
                      <a:pt x="230" y="524"/>
                    </a:lnTo>
                    <a:lnTo>
                      <a:pt x="230" y="536"/>
                    </a:lnTo>
                    <a:lnTo>
                      <a:pt x="215" y="537"/>
                    </a:lnTo>
                    <a:lnTo>
                      <a:pt x="203" y="536"/>
                    </a:lnTo>
                    <a:lnTo>
                      <a:pt x="199" y="540"/>
                    </a:lnTo>
                    <a:lnTo>
                      <a:pt x="205" y="545"/>
                    </a:lnTo>
                    <a:lnTo>
                      <a:pt x="201" y="562"/>
                    </a:lnTo>
                    <a:lnTo>
                      <a:pt x="196" y="576"/>
                    </a:lnTo>
                    <a:lnTo>
                      <a:pt x="180" y="576"/>
                    </a:lnTo>
                    <a:lnTo>
                      <a:pt x="175" y="582"/>
                    </a:lnTo>
                    <a:lnTo>
                      <a:pt x="177" y="593"/>
                    </a:lnTo>
                    <a:lnTo>
                      <a:pt x="185" y="593"/>
                    </a:lnTo>
                    <a:lnTo>
                      <a:pt x="191" y="600"/>
                    </a:lnTo>
                    <a:lnTo>
                      <a:pt x="188" y="611"/>
                    </a:lnTo>
                    <a:lnTo>
                      <a:pt x="179" y="612"/>
                    </a:lnTo>
                    <a:lnTo>
                      <a:pt x="165" y="617"/>
                    </a:lnTo>
                    <a:lnTo>
                      <a:pt x="162" y="626"/>
                    </a:lnTo>
                    <a:lnTo>
                      <a:pt x="160" y="640"/>
                    </a:lnTo>
                    <a:lnTo>
                      <a:pt x="152" y="646"/>
                    </a:lnTo>
                    <a:lnTo>
                      <a:pt x="183" y="669"/>
                    </a:lnTo>
                    <a:lnTo>
                      <a:pt x="191" y="680"/>
                    </a:lnTo>
                    <a:lnTo>
                      <a:pt x="186" y="687"/>
                    </a:lnTo>
                    <a:lnTo>
                      <a:pt x="173" y="682"/>
                    </a:lnTo>
                    <a:lnTo>
                      <a:pt x="162" y="673"/>
                    </a:lnTo>
                    <a:lnTo>
                      <a:pt x="145" y="667"/>
                    </a:lnTo>
                    <a:lnTo>
                      <a:pt x="131" y="655"/>
                    </a:lnTo>
                    <a:lnTo>
                      <a:pt x="121" y="642"/>
                    </a:lnTo>
                    <a:lnTo>
                      <a:pt x="119" y="631"/>
                    </a:lnTo>
                    <a:lnTo>
                      <a:pt x="122" y="621"/>
                    </a:lnTo>
                    <a:lnTo>
                      <a:pt x="121" y="548"/>
                    </a:lnTo>
                    <a:lnTo>
                      <a:pt x="117" y="536"/>
                    </a:lnTo>
                    <a:lnTo>
                      <a:pt x="106" y="522"/>
                    </a:lnTo>
                    <a:lnTo>
                      <a:pt x="106" y="510"/>
                    </a:lnTo>
                    <a:lnTo>
                      <a:pt x="113" y="495"/>
                    </a:lnTo>
                    <a:lnTo>
                      <a:pt x="119" y="477"/>
                    </a:lnTo>
                    <a:lnTo>
                      <a:pt x="117" y="459"/>
                    </a:lnTo>
                    <a:lnTo>
                      <a:pt x="116" y="451"/>
                    </a:lnTo>
                    <a:lnTo>
                      <a:pt x="114" y="441"/>
                    </a:lnTo>
                    <a:lnTo>
                      <a:pt x="118" y="436"/>
                    </a:lnTo>
                    <a:lnTo>
                      <a:pt x="121" y="416"/>
                    </a:lnTo>
                    <a:lnTo>
                      <a:pt x="118" y="406"/>
                    </a:lnTo>
                    <a:lnTo>
                      <a:pt x="123" y="381"/>
                    </a:lnTo>
                    <a:lnTo>
                      <a:pt x="118" y="359"/>
                    </a:lnTo>
                    <a:lnTo>
                      <a:pt x="122" y="348"/>
                    </a:lnTo>
                    <a:lnTo>
                      <a:pt x="128" y="327"/>
                    </a:lnTo>
                    <a:lnTo>
                      <a:pt x="122" y="313"/>
                    </a:lnTo>
                    <a:lnTo>
                      <a:pt x="109" y="303"/>
                    </a:lnTo>
                    <a:lnTo>
                      <a:pt x="106" y="292"/>
                    </a:lnTo>
                    <a:lnTo>
                      <a:pt x="92" y="281"/>
                    </a:lnTo>
                    <a:lnTo>
                      <a:pt x="77" y="275"/>
                    </a:lnTo>
                    <a:lnTo>
                      <a:pt x="56" y="271"/>
                    </a:lnTo>
                    <a:lnTo>
                      <a:pt x="46" y="256"/>
                    </a:lnTo>
                    <a:lnTo>
                      <a:pt x="32" y="242"/>
                    </a:lnTo>
                    <a:lnTo>
                      <a:pt x="31" y="229"/>
                    </a:lnTo>
                    <a:lnTo>
                      <a:pt x="30" y="218"/>
                    </a:lnTo>
                    <a:lnTo>
                      <a:pt x="26" y="210"/>
                    </a:lnTo>
                    <a:lnTo>
                      <a:pt x="19" y="201"/>
                    </a:lnTo>
                    <a:lnTo>
                      <a:pt x="9" y="197"/>
                    </a:lnTo>
                    <a:lnTo>
                      <a:pt x="1" y="188"/>
                    </a:lnTo>
                    <a:lnTo>
                      <a:pt x="10" y="180"/>
                    </a:lnTo>
                    <a:lnTo>
                      <a:pt x="10" y="160"/>
                    </a:lnTo>
                    <a:lnTo>
                      <a:pt x="5" y="150"/>
                    </a:lnTo>
                    <a:lnTo>
                      <a:pt x="0" y="140"/>
                    </a:lnTo>
                    <a:lnTo>
                      <a:pt x="5" y="125"/>
                    </a:lnTo>
                    <a:lnTo>
                      <a:pt x="25" y="89"/>
                    </a:lnTo>
                    <a:lnTo>
                      <a:pt x="26" y="73"/>
                    </a:lnTo>
                    <a:lnTo>
                      <a:pt x="37" y="56"/>
                    </a:lnTo>
                    <a:lnTo>
                      <a:pt x="37" y="47"/>
                    </a:lnTo>
                    <a:lnTo>
                      <a:pt x="40" y="31"/>
                    </a:lnTo>
                  </a:path>
                </a:pathLst>
              </a:custGeom>
              <a:solidFill>
                <a:srgbClr val="DADADA"/>
              </a:solidFill>
              <a:ln>
                <a:noFill/>
              </a:ln>
              <a:effectLst>
                <a:outerShdw dist="71842" dir="27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76605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Group 29"/>
          <p:cNvGrpSpPr>
            <a:grpSpLocks/>
          </p:cNvGrpSpPr>
          <p:nvPr/>
        </p:nvGrpSpPr>
        <p:grpSpPr bwMode="auto">
          <a:xfrm>
            <a:off x="26382" y="5364191"/>
            <a:ext cx="5377581" cy="1377769"/>
            <a:chOff x="476" y="1979"/>
            <a:chExt cx="5398" cy="1383"/>
          </a:xfrm>
        </p:grpSpPr>
        <p:grpSp>
          <p:nvGrpSpPr>
            <p:cNvPr id="90" name="Group 5"/>
            <p:cNvGrpSpPr>
              <a:grpSpLocks/>
            </p:cNvGrpSpPr>
            <p:nvPr/>
          </p:nvGrpSpPr>
          <p:grpSpPr bwMode="auto">
            <a:xfrm>
              <a:off x="476" y="2911"/>
              <a:ext cx="1350" cy="451"/>
              <a:chOff x="476" y="2204"/>
              <a:chExt cx="1996" cy="667"/>
            </a:xfrm>
          </p:grpSpPr>
          <p:sp>
            <p:nvSpPr>
              <p:cNvPr id="111" name="AutoShape 6"/>
              <p:cNvSpPr>
                <a:spLocks noChangeArrowheads="1"/>
              </p:cNvSpPr>
              <p:nvPr/>
            </p:nvSpPr>
            <p:spPr bwMode="auto">
              <a:xfrm>
                <a:off x="476" y="2205"/>
                <a:ext cx="1996" cy="590"/>
              </a:xfrm>
              <a:prstGeom prst="parallelogram">
                <a:avLst>
                  <a:gd name="adj" fmla="val 84576"/>
                </a:avLst>
              </a:pr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" name="Freeform 7"/>
              <p:cNvSpPr>
                <a:spLocks/>
              </p:cNvSpPr>
              <p:nvPr/>
            </p:nvSpPr>
            <p:spPr bwMode="auto">
              <a:xfrm>
                <a:off x="476" y="2793"/>
                <a:ext cx="1500" cy="78"/>
              </a:xfrm>
              <a:custGeom>
                <a:avLst/>
                <a:gdLst>
                  <a:gd name="T0" fmla="*/ 2 w 1500"/>
                  <a:gd name="T1" fmla="*/ 75 h 78"/>
                  <a:gd name="T2" fmla="*/ 0 w 1500"/>
                  <a:gd name="T3" fmla="*/ 2 h 78"/>
                  <a:gd name="T4" fmla="*/ 1497 w 1500"/>
                  <a:gd name="T5" fmla="*/ 0 h 78"/>
                  <a:gd name="T6" fmla="*/ 1500 w 1500"/>
                  <a:gd name="T7" fmla="*/ 78 h 78"/>
                  <a:gd name="T8" fmla="*/ 2 w 1500"/>
                  <a:gd name="T9" fmla="*/ 75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00"/>
                  <a:gd name="T16" fmla="*/ 0 h 78"/>
                  <a:gd name="T17" fmla="*/ 1500 w 1500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00" h="78">
                    <a:moveTo>
                      <a:pt x="2" y="75"/>
                    </a:moveTo>
                    <a:lnTo>
                      <a:pt x="0" y="2"/>
                    </a:lnTo>
                    <a:lnTo>
                      <a:pt x="1497" y="0"/>
                    </a:lnTo>
                    <a:lnTo>
                      <a:pt x="1500" y="78"/>
                    </a:lnTo>
                    <a:lnTo>
                      <a:pt x="2" y="75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3" name="Freeform 8"/>
              <p:cNvSpPr>
                <a:spLocks/>
              </p:cNvSpPr>
              <p:nvPr/>
            </p:nvSpPr>
            <p:spPr bwMode="auto">
              <a:xfrm>
                <a:off x="1974" y="2204"/>
                <a:ext cx="497" cy="667"/>
              </a:xfrm>
              <a:custGeom>
                <a:avLst/>
                <a:gdLst>
                  <a:gd name="T0" fmla="*/ 2 w 497"/>
                  <a:gd name="T1" fmla="*/ 667 h 667"/>
                  <a:gd name="T2" fmla="*/ 0 w 497"/>
                  <a:gd name="T3" fmla="*/ 589 h 667"/>
                  <a:gd name="T4" fmla="*/ 497 w 497"/>
                  <a:gd name="T5" fmla="*/ 0 h 667"/>
                  <a:gd name="T6" fmla="*/ 497 w 497"/>
                  <a:gd name="T7" fmla="*/ 79 h 667"/>
                  <a:gd name="T8" fmla="*/ 2 w 497"/>
                  <a:gd name="T9" fmla="*/ 667 h 6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7"/>
                  <a:gd name="T16" fmla="*/ 0 h 667"/>
                  <a:gd name="T17" fmla="*/ 497 w 497"/>
                  <a:gd name="T18" fmla="*/ 667 h 6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7" h="667">
                    <a:moveTo>
                      <a:pt x="2" y="667"/>
                    </a:moveTo>
                    <a:lnTo>
                      <a:pt x="0" y="589"/>
                    </a:lnTo>
                    <a:lnTo>
                      <a:pt x="497" y="0"/>
                    </a:lnTo>
                    <a:lnTo>
                      <a:pt x="497" y="79"/>
                    </a:lnTo>
                    <a:lnTo>
                      <a:pt x="2" y="667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91" name="Group 9"/>
            <p:cNvGrpSpPr>
              <a:grpSpLocks/>
            </p:cNvGrpSpPr>
            <p:nvPr/>
          </p:nvGrpSpPr>
          <p:grpSpPr bwMode="auto">
            <a:xfrm>
              <a:off x="1826" y="2605"/>
              <a:ext cx="1350" cy="452"/>
              <a:chOff x="476" y="2204"/>
              <a:chExt cx="1996" cy="667"/>
            </a:xfrm>
          </p:grpSpPr>
          <p:sp>
            <p:nvSpPr>
              <p:cNvPr id="108" name="AutoShape 10"/>
              <p:cNvSpPr>
                <a:spLocks noChangeArrowheads="1"/>
              </p:cNvSpPr>
              <p:nvPr/>
            </p:nvSpPr>
            <p:spPr bwMode="auto">
              <a:xfrm>
                <a:off x="476" y="2205"/>
                <a:ext cx="1996" cy="590"/>
              </a:xfrm>
              <a:prstGeom prst="parallelogram">
                <a:avLst>
                  <a:gd name="adj" fmla="val 84576"/>
                </a:avLst>
              </a:pr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9" name="Freeform 11"/>
              <p:cNvSpPr>
                <a:spLocks/>
              </p:cNvSpPr>
              <p:nvPr/>
            </p:nvSpPr>
            <p:spPr bwMode="auto">
              <a:xfrm>
                <a:off x="476" y="2793"/>
                <a:ext cx="1500" cy="78"/>
              </a:xfrm>
              <a:custGeom>
                <a:avLst/>
                <a:gdLst>
                  <a:gd name="T0" fmla="*/ 2 w 1500"/>
                  <a:gd name="T1" fmla="*/ 75 h 78"/>
                  <a:gd name="T2" fmla="*/ 0 w 1500"/>
                  <a:gd name="T3" fmla="*/ 2 h 78"/>
                  <a:gd name="T4" fmla="*/ 1497 w 1500"/>
                  <a:gd name="T5" fmla="*/ 0 h 78"/>
                  <a:gd name="T6" fmla="*/ 1500 w 1500"/>
                  <a:gd name="T7" fmla="*/ 78 h 78"/>
                  <a:gd name="T8" fmla="*/ 2 w 1500"/>
                  <a:gd name="T9" fmla="*/ 75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00"/>
                  <a:gd name="T16" fmla="*/ 0 h 78"/>
                  <a:gd name="T17" fmla="*/ 1500 w 1500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00" h="78">
                    <a:moveTo>
                      <a:pt x="2" y="75"/>
                    </a:moveTo>
                    <a:lnTo>
                      <a:pt x="0" y="2"/>
                    </a:lnTo>
                    <a:lnTo>
                      <a:pt x="1497" y="0"/>
                    </a:lnTo>
                    <a:lnTo>
                      <a:pt x="1500" y="78"/>
                    </a:lnTo>
                    <a:lnTo>
                      <a:pt x="2" y="75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0" name="Freeform 12"/>
              <p:cNvSpPr>
                <a:spLocks/>
              </p:cNvSpPr>
              <p:nvPr/>
            </p:nvSpPr>
            <p:spPr bwMode="auto">
              <a:xfrm>
                <a:off x="1974" y="2204"/>
                <a:ext cx="497" cy="667"/>
              </a:xfrm>
              <a:custGeom>
                <a:avLst/>
                <a:gdLst>
                  <a:gd name="T0" fmla="*/ 2 w 497"/>
                  <a:gd name="T1" fmla="*/ 667 h 667"/>
                  <a:gd name="T2" fmla="*/ 0 w 497"/>
                  <a:gd name="T3" fmla="*/ 589 h 667"/>
                  <a:gd name="T4" fmla="*/ 497 w 497"/>
                  <a:gd name="T5" fmla="*/ 0 h 667"/>
                  <a:gd name="T6" fmla="*/ 497 w 497"/>
                  <a:gd name="T7" fmla="*/ 79 h 667"/>
                  <a:gd name="T8" fmla="*/ 2 w 497"/>
                  <a:gd name="T9" fmla="*/ 667 h 6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7"/>
                  <a:gd name="T16" fmla="*/ 0 h 667"/>
                  <a:gd name="T17" fmla="*/ 497 w 497"/>
                  <a:gd name="T18" fmla="*/ 667 h 6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7" h="667">
                    <a:moveTo>
                      <a:pt x="2" y="667"/>
                    </a:moveTo>
                    <a:lnTo>
                      <a:pt x="0" y="589"/>
                    </a:lnTo>
                    <a:lnTo>
                      <a:pt x="497" y="0"/>
                    </a:lnTo>
                    <a:lnTo>
                      <a:pt x="497" y="79"/>
                    </a:lnTo>
                    <a:lnTo>
                      <a:pt x="2" y="667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92" name="Freeform 13"/>
            <p:cNvSpPr>
              <a:spLocks/>
            </p:cNvSpPr>
            <p:nvPr/>
          </p:nvSpPr>
          <p:spPr bwMode="auto">
            <a:xfrm>
              <a:off x="1490" y="3004"/>
              <a:ext cx="338" cy="357"/>
            </a:xfrm>
            <a:custGeom>
              <a:avLst/>
              <a:gdLst>
                <a:gd name="T0" fmla="*/ 0 w 498"/>
                <a:gd name="T1" fmla="*/ 110 h 529"/>
                <a:gd name="T2" fmla="*/ 0 w 498"/>
                <a:gd name="T3" fmla="*/ 93 h 529"/>
                <a:gd name="T4" fmla="*/ 105 w 498"/>
                <a:gd name="T5" fmla="*/ 0 h 529"/>
                <a:gd name="T6" fmla="*/ 105 w 498"/>
                <a:gd name="T7" fmla="*/ 15 h 529"/>
                <a:gd name="T8" fmla="*/ 0 w 498"/>
                <a:gd name="T9" fmla="*/ 110 h 5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8"/>
                <a:gd name="T16" fmla="*/ 0 h 529"/>
                <a:gd name="T17" fmla="*/ 498 w 498"/>
                <a:gd name="T18" fmla="*/ 529 h 5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8" h="529">
                  <a:moveTo>
                    <a:pt x="0" y="529"/>
                  </a:moveTo>
                  <a:lnTo>
                    <a:pt x="0" y="449"/>
                  </a:lnTo>
                  <a:lnTo>
                    <a:pt x="496" y="0"/>
                  </a:lnTo>
                  <a:lnTo>
                    <a:pt x="498" y="72"/>
                  </a:lnTo>
                  <a:lnTo>
                    <a:pt x="0" y="529"/>
                  </a:lnTo>
                  <a:close/>
                </a:path>
              </a:pathLst>
            </a:custGeom>
            <a:gradFill rotWithShape="1">
              <a:gsLst>
                <a:gs pos="0">
                  <a:srgbClr val="00C800"/>
                </a:gs>
                <a:gs pos="100000">
                  <a:srgbClr val="66FF33"/>
                </a:gs>
              </a:gsLst>
              <a:lin ang="5400000" scaled="1"/>
            </a:gradFill>
            <a:ln w="254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3" name="Freeform 14"/>
            <p:cNvSpPr>
              <a:spLocks/>
            </p:cNvSpPr>
            <p:nvPr/>
          </p:nvSpPr>
          <p:spPr bwMode="auto">
            <a:xfrm>
              <a:off x="1489" y="2605"/>
              <a:ext cx="674" cy="705"/>
            </a:xfrm>
            <a:custGeom>
              <a:avLst/>
              <a:gdLst>
                <a:gd name="T0" fmla="*/ 0 w 996"/>
                <a:gd name="T1" fmla="*/ 219 h 1042"/>
                <a:gd name="T2" fmla="*/ 104 w 996"/>
                <a:gd name="T3" fmla="*/ 95 h 1042"/>
                <a:gd name="T4" fmla="*/ 209 w 996"/>
                <a:gd name="T5" fmla="*/ 0 h 1042"/>
                <a:gd name="T6" fmla="*/ 104 w 996"/>
                <a:gd name="T7" fmla="*/ 124 h 1042"/>
                <a:gd name="T8" fmla="*/ 0 w 996"/>
                <a:gd name="T9" fmla="*/ 219 h 10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6"/>
                <a:gd name="T16" fmla="*/ 0 h 1042"/>
                <a:gd name="T17" fmla="*/ 996 w 996"/>
                <a:gd name="T18" fmla="*/ 1042 h 10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6" h="1042">
                  <a:moveTo>
                    <a:pt x="0" y="1042"/>
                  </a:moveTo>
                  <a:lnTo>
                    <a:pt x="496" y="452"/>
                  </a:lnTo>
                  <a:lnTo>
                    <a:pt x="996" y="0"/>
                  </a:lnTo>
                  <a:lnTo>
                    <a:pt x="496" y="592"/>
                  </a:lnTo>
                  <a:lnTo>
                    <a:pt x="0" y="1042"/>
                  </a:lnTo>
                  <a:close/>
                </a:path>
              </a:pathLst>
            </a:custGeom>
            <a:gradFill rotWithShape="1">
              <a:gsLst>
                <a:gs pos="0">
                  <a:srgbClr val="00C800"/>
                </a:gs>
                <a:gs pos="100000">
                  <a:srgbClr val="66FF33"/>
                </a:gs>
              </a:gsLst>
              <a:lin ang="5400000" scaled="1"/>
            </a:gradFill>
            <a:ln w="254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94" name="Group 15"/>
            <p:cNvGrpSpPr>
              <a:grpSpLocks/>
            </p:cNvGrpSpPr>
            <p:nvPr/>
          </p:nvGrpSpPr>
          <p:grpSpPr bwMode="auto">
            <a:xfrm>
              <a:off x="2837" y="2296"/>
              <a:ext cx="673" cy="756"/>
              <a:chOff x="3267" y="1797"/>
              <a:chExt cx="792" cy="889"/>
            </a:xfrm>
          </p:grpSpPr>
          <p:sp>
            <p:nvSpPr>
              <p:cNvPr id="106" name="Freeform 16"/>
              <p:cNvSpPr>
                <a:spLocks/>
              </p:cNvSpPr>
              <p:nvPr/>
            </p:nvSpPr>
            <p:spPr bwMode="auto">
              <a:xfrm>
                <a:off x="3268" y="2266"/>
                <a:ext cx="397" cy="420"/>
              </a:xfrm>
              <a:custGeom>
                <a:avLst/>
                <a:gdLst>
                  <a:gd name="T0" fmla="*/ 0 w 498"/>
                  <a:gd name="T1" fmla="*/ 210 h 529"/>
                  <a:gd name="T2" fmla="*/ 0 w 498"/>
                  <a:gd name="T3" fmla="*/ 179 h 529"/>
                  <a:gd name="T4" fmla="*/ 200 w 498"/>
                  <a:gd name="T5" fmla="*/ 0 h 529"/>
                  <a:gd name="T6" fmla="*/ 201 w 498"/>
                  <a:gd name="T7" fmla="*/ 29 h 529"/>
                  <a:gd name="T8" fmla="*/ 0 w 498"/>
                  <a:gd name="T9" fmla="*/ 210 h 5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529"/>
                  <a:gd name="T17" fmla="*/ 498 w 498"/>
                  <a:gd name="T18" fmla="*/ 529 h 5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529">
                    <a:moveTo>
                      <a:pt x="0" y="529"/>
                    </a:moveTo>
                    <a:lnTo>
                      <a:pt x="0" y="449"/>
                    </a:lnTo>
                    <a:lnTo>
                      <a:pt x="496" y="0"/>
                    </a:lnTo>
                    <a:lnTo>
                      <a:pt x="498" y="72"/>
                    </a:lnTo>
                    <a:lnTo>
                      <a:pt x="0" y="529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7" name="Freeform 17"/>
              <p:cNvSpPr>
                <a:spLocks/>
              </p:cNvSpPr>
              <p:nvPr/>
            </p:nvSpPr>
            <p:spPr bwMode="auto">
              <a:xfrm>
                <a:off x="3267" y="1797"/>
                <a:ext cx="792" cy="829"/>
              </a:xfrm>
              <a:custGeom>
                <a:avLst/>
                <a:gdLst>
                  <a:gd name="T0" fmla="*/ 0 w 996"/>
                  <a:gd name="T1" fmla="*/ 418 h 1042"/>
                  <a:gd name="T2" fmla="*/ 198 w 996"/>
                  <a:gd name="T3" fmla="*/ 181 h 1042"/>
                  <a:gd name="T4" fmla="*/ 398 w 996"/>
                  <a:gd name="T5" fmla="*/ 0 h 1042"/>
                  <a:gd name="T6" fmla="*/ 198 w 996"/>
                  <a:gd name="T7" fmla="*/ 237 h 1042"/>
                  <a:gd name="T8" fmla="*/ 0 w 996"/>
                  <a:gd name="T9" fmla="*/ 418 h 10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6"/>
                  <a:gd name="T16" fmla="*/ 0 h 1042"/>
                  <a:gd name="T17" fmla="*/ 996 w 996"/>
                  <a:gd name="T18" fmla="*/ 1042 h 10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6" h="1042">
                    <a:moveTo>
                      <a:pt x="0" y="1042"/>
                    </a:moveTo>
                    <a:lnTo>
                      <a:pt x="496" y="452"/>
                    </a:lnTo>
                    <a:lnTo>
                      <a:pt x="996" y="0"/>
                    </a:lnTo>
                    <a:lnTo>
                      <a:pt x="496" y="592"/>
                    </a:lnTo>
                    <a:lnTo>
                      <a:pt x="0" y="104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95" name="Group 18"/>
            <p:cNvGrpSpPr>
              <a:grpSpLocks/>
            </p:cNvGrpSpPr>
            <p:nvPr/>
          </p:nvGrpSpPr>
          <p:grpSpPr bwMode="auto">
            <a:xfrm>
              <a:off x="3170" y="2296"/>
              <a:ext cx="1350" cy="451"/>
              <a:chOff x="476" y="2204"/>
              <a:chExt cx="1996" cy="667"/>
            </a:xfrm>
          </p:grpSpPr>
          <p:sp>
            <p:nvSpPr>
              <p:cNvPr id="103" name="AutoShape 19"/>
              <p:cNvSpPr>
                <a:spLocks noChangeArrowheads="1"/>
              </p:cNvSpPr>
              <p:nvPr/>
            </p:nvSpPr>
            <p:spPr bwMode="auto">
              <a:xfrm>
                <a:off x="476" y="2205"/>
                <a:ext cx="1996" cy="590"/>
              </a:xfrm>
              <a:prstGeom prst="parallelogram">
                <a:avLst>
                  <a:gd name="adj" fmla="val 84576"/>
                </a:avLst>
              </a:pr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4" name="Freeform 20"/>
              <p:cNvSpPr>
                <a:spLocks/>
              </p:cNvSpPr>
              <p:nvPr/>
            </p:nvSpPr>
            <p:spPr bwMode="auto">
              <a:xfrm>
                <a:off x="476" y="2793"/>
                <a:ext cx="1500" cy="78"/>
              </a:xfrm>
              <a:custGeom>
                <a:avLst/>
                <a:gdLst>
                  <a:gd name="T0" fmla="*/ 2 w 1500"/>
                  <a:gd name="T1" fmla="*/ 75 h 78"/>
                  <a:gd name="T2" fmla="*/ 0 w 1500"/>
                  <a:gd name="T3" fmla="*/ 2 h 78"/>
                  <a:gd name="T4" fmla="*/ 1497 w 1500"/>
                  <a:gd name="T5" fmla="*/ 0 h 78"/>
                  <a:gd name="T6" fmla="*/ 1500 w 1500"/>
                  <a:gd name="T7" fmla="*/ 78 h 78"/>
                  <a:gd name="T8" fmla="*/ 2 w 1500"/>
                  <a:gd name="T9" fmla="*/ 75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00"/>
                  <a:gd name="T16" fmla="*/ 0 h 78"/>
                  <a:gd name="T17" fmla="*/ 1500 w 1500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00" h="78">
                    <a:moveTo>
                      <a:pt x="2" y="75"/>
                    </a:moveTo>
                    <a:lnTo>
                      <a:pt x="0" y="2"/>
                    </a:lnTo>
                    <a:lnTo>
                      <a:pt x="1497" y="0"/>
                    </a:lnTo>
                    <a:lnTo>
                      <a:pt x="1500" y="78"/>
                    </a:lnTo>
                    <a:lnTo>
                      <a:pt x="2" y="75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5" name="Freeform 21"/>
              <p:cNvSpPr>
                <a:spLocks/>
              </p:cNvSpPr>
              <p:nvPr/>
            </p:nvSpPr>
            <p:spPr bwMode="auto">
              <a:xfrm>
                <a:off x="1974" y="2204"/>
                <a:ext cx="497" cy="667"/>
              </a:xfrm>
              <a:custGeom>
                <a:avLst/>
                <a:gdLst>
                  <a:gd name="T0" fmla="*/ 2 w 497"/>
                  <a:gd name="T1" fmla="*/ 667 h 667"/>
                  <a:gd name="T2" fmla="*/ 0 w 497"/>
                  <a:gd name="T3" fmla="*/ 589 h 667"/>
                  <a:gd name="T4" fmla="*/ 497 w 497"/>
                  <a:gd name="T5" fmla="*/ 0 h 667"/>
                  <a:gd name="T6" fmla="*/ 497 w 497"/>
                  <a:gd name="T7" fmla="*/ 79 h 667"/>
                  <a:gd name="T8" fmla="*/ 2 w 497"/>
                  <a:gd name="T9" fmla="*/ 667 h 6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7"/>
                  <a:gd name="T16" fmla="*/ 0 h 667"/>
                  <a:gd name="T17" fmla="*/ 497 w 497"/>
                  <a:gd name="T18" fmla="*/ 667 h 6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7" h="667">
                    <a:moveTo>
                      <a:pt x="2" y="667"/>
                    </a:moveTo>
                    <a:lnTo>
                      <a:pt x="0" y="589"/>
                    </a:lnTo>
                    <a:lnTo>
                      <a:pt x="497" y="0"/>
                    </a:lnTo>
                    <a:lnTo>
                      <a:pt x="497" y="79"/>
                    </a:lnTo>
                    <a:lnTo>
                      <a:pt x="2" y="667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96" name="Group 22"/>
            <p:cNvGrpSpPr>
              <a:grpSpLocks/>
            </p:cNvGrpSpPr>
            <p:nvPr/>
          </p:nvGrpSpPr>
          <p:grpSpPr bwMode="auto">
            <a:xfrm>
              <a:off x="4191" y="1979"/>
              <a:ext cx="673" cy="756"/>
              <a:chOff x="3267" y="1797"/>
              <a:chExt cx="792" cy="889"/>
            </a:xfrm>
          </p:grpSpPr>
          <p:sp>
            <p:nvSpPr>
              <p:cNvPr id="101" name="Freeform 23"/>
              <p:cNvSpPr>
                <a:spLocks/>
              </p:cNvSpPr>
              <p:nvPr/>
            </p:nvSpPr>
            <p:spPr bwMode="auto">
              <a:xfrm>
                <a:off x="3268" y="2266"/>
                <a:ext cx="397" cy="420"/>
              </a:xfrm>
              <a:custGeom>
                <a:avLst/>
                <a:gdLst>
                  <a:gd name="T0" fmla="*/ 0 w 498"/>
                  <a:gd name="T1" fmla="*/ 210 h 529"/>
                  <a:gd name="T2" fmla="*/ 0 w 498"/>
                  <a:gd name="T3" fmla="*/ 179 h 529"/>
                  <a:gd name="T4" fmla="*/ 200 w 498"/>
                  <a:gd name="T5" fmla="*/ 0 h 529"/>
                  <a:gd name="T6" fmla="*/ 201 w 498"/>
                  <a:gd name="T7" fmla="*/ 29 h 529"/>
                  <a:gd name="T8" fmla="*/ 0 w 498"/>
                  <a:gd name="T9" fmla="*/ 210 h 5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529"/>
                  <a:gd name="T17" fmla="*/ 498 w 498"/>
                  <a:gd name="T18" fmla="*/ 529 h 5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529">
                    <a:moveTo>
                      <a:pt x="0" y="529"/>
                    </a:moveTo>
                    <a:lnTo>
                      <a:pt x="0" y="449"/>
                    </a:lnTo>
                    <a:lnTo>
                      <a:pt x="496" y="0"/>
                    </a:lnTo>
                    <a:lnTo>
                      <a:pt x="498" y="72"/>
                    </a:lnTo>
                    <a:lnTo>
                      <a:pt x="0" y="529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2" name="Freeform 24"/>
              <p:cNvSpPr>
                <a:spLocks/>
              </p:cNvSpPr>
              <p:nvPr/>
            </p:nvSpPr>
            <p:spPr bwMode="auto">
              <a:xfrm>
                <a:off x="3267" y="1797"/>
                <a:ext cx="792" cy="829"/>
              </a:xfrm>
              <a:custGeom>
                <a:avLst/>
                <a:gdLst>
                  <a:gd name="T0" fmla="*/ 0 w 996"/>
                  <a:gd name="T1" fmla="*/ 418 h 1042"/>
                  <a:gd name="T2" fmla="*/ 198 w 996"/>
                  <a:gd name="T3" fmla="*/ 181 h 1042"/>
                  <a:gd name="T4" fmla="*/ 398 w 996"/>
                  <a:gd name="T5" fmla="*/ 0 h 1042"/>
                  <a:gd name="T6" fmla="*/ 198 w 996"/>
                  <a:gd name="T7" fmla="*/ 237 h 1042"/>
                  <a:gd name="T8" fmla="*/ 0 w 996"/>
                  <a:gd name="T9" fmla="*/ 418 h 10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6"/>
                  <a:gd name="T16" fmla="*/ 0 h 1042"/>
                  <a:gd name="T17" fmla="*/ 996 w 996"/>
                  <a:gd name="T18" fmla="*/ 1042 h 10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6" h="1042">
                    <a:moveTo>
                      <a:pt x="0" y="1042"/>
                    </a:moveTo>
                    <a:lnTo>
                      <a:pt x="496" y="452"/>
                    </a:lnTo>
                    <a:lnTo>
                      <a:pt x="996" y="0"/>
                    </a:lnTo>
                    <a:lnTo>
                      <a:pt x="496" y="592"/>
                    </a:lnTo>
                    <a:lnTo>
                      <a:pt x="0" y="104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97" name="Group 25"/>
            <p:cNvGrpSpPr>
              <a:grpSpLocks/>
            </p:cNvGrpSpPr>
            <p:nvPr/>
          </p:nvGrpSpPr>
          <p:grpSpPr bwMode="auto">
            <a:xfrm>
              <a:off x="4524" y="1979"/>
              <a:ext cx="1350" cy="451"/>
              <a:chOff x="476" y="2204"/>
              <a:chExt cx="1996" cy="667"/>
            </a:xfrm>
          </p:grpSpPr>
          <p:sp>
            <p:nvSpPr>
              <p:cNvPr id="98" name="AutoShape 26"/>
              <p:cNvSpPr>
                <a:spLocks noChangeArrowheads="1"/>
              </p:cNvSpPr>
              <p:nvPr/>
            </p:nvSpPr>
            <p:spPr bwMode="auto">
              <a:xfrm>
                <a:off x="476" y="2205"/>
                <a:ext cx="1996" cy="590"/>
              </a:xfrm>
              <a:prstGeom prst="parallelogram">
                <a:avLst>
                  <a:gd name="adj" fmla="val 84576"/>
                </a:avLst>
              </a:pr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99" name="Freeform 27"/>
              <p:cNvSpPr>
                <a:spLocks/>
              </p:cNvSpPr>
              <p:nvPr/>
            </p:nvSpPr>
            <p:spPr bwMode="auto">
              <a:xfrm>
                <a:off x="476" y="2793"/>
                <a:ext cx="1500" cy="78"/>
              </a:xfrm>
              <a:custGeom>
                <a:avLst/>
                <a:gdLst>
                  <a:gd name="T0" fmla="*/ 2 w 1500"/>
                  <a:gd name="T1" fmla="*/ 75 h 78"/>
                  <a:gd name="T2" fmla="*/ 0 w 1500"/>
                  <a:gd name="T3" fmla="*/ 2 h 78"/>
                  <a:gd name="T4" fmla="*/ 1497 w 1500"/>
                  <a:gd name="T5" fmla="*/ 0 h 78"/>
                  <a:gd name="T6" fmla="*/ 1500 w 1500"/>
                  <a:gd name="T7" fmla="*/ 78 h 78"/>
                  <a:gd name="T8" fmla="*/ 2 w 1500"/>
                  <a:gd name="T9" fmla="*/ 75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00"/>
                  <a:gd name="T16" fmla="*/ 0 h 78"/>
                  <a:gd name="T17" fmla="*/ 1500 w 1500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00" h="78">
                    <a:moveTo>
                      <a:pt x="2" y="75"/>
                    </a:moveTo>
                    <a:lnTo>
                      <a:pt x="0" y="2"/>
                    </a:lnTo>
                    <a:lnTo>
                      <a:pt x="1497" y="0"/>
                    </a:lnTo>
                    <a:lnTo>
                      <a:pt x="1500" y="78"/>
                    </a:lnTo>
                    <a:lnTo>
                      <a:pt x="2" y="75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0" name="Freeform 28"/>
              <p:cNvSpPr>
                <a:spLocks/>
              </p:cNvSpPr>
              <p:nvPr/>
            </p:nvSpPr>
            <p:spPr bwMode="auto">
              <a:xfrm>
                <a:off x="1974" y="2204"/>
                <a:ext cx="497" cy="667"/>
              </a:xfrm>
              <a:custGeom>
                <a:avLst/>
                <a:gdLst>
                  <a:gd name="T0" fmla="*/ 2 w 497"/>
                  <a:gd name="T1" fmla="*/ 667 h 667"/>
                  <a:gd name="T2" fmla="*/ 0 w 497"/>
                  <a:gd name="T3" fmla="*/ 589 h 667"/>
                  <a:gd name="T4" fmla="*/ 497 w 497"/>
                  <a:gd name="T5" fmla="*/ 0 h 667"/>
                  <a:gd name="T6" fmla="*/ 497 w 497"/>
                  <a:gd name="T7" fmla="*/ 79 h 667"/>
                  <a:gd name="T8" fmla="*/ 2 w 497"/>
                  <a:gd name="T9" fmla="*/ 667 h 6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7"/>
                  <a:gd name="T16" fmla="*/ 0 h 667"/>
                  <a:gd name="T17" fmla="*/ 497 w 497"/>
                  <a:gd name="T18" fmla="*/ 667 h 6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7" h="667">
                    <a:moveTo>
                      <a:pt x="2" y="667"/>
                    </a:moveTo>
                    <a:lnTo>
                      <a:pt x="0" y="589"/>
                    </a:lnTo>
                    <a:lnTo>
                      <a:pt x="497" y="0"/>
                    </a:lnTo>
                    <a:lnTo>
                      <a:pt x="497" y="79"/>
                    </a:lnTo>
                    <a:lnTo>
                      <a:pt x="2" y="667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  <p:grpSp>
        <p:nvGrpSpPr>
          <p:cNvPr id="71" name="Group 87"/>
          <p:cNvGrpSpPr>
            <a:grpSpLocks/>
          </p:cNvGrpSpPr>
          <p:nvPr/>
        </p:nvGrpSpPr>
        <p:grpSpPr bwMode="auto">
          <a:xfrm>
            <a:off x="26382" y="4437113"/>
            <a:ext cx="4015363" cy="1058496"/>
            <a:chOff x="476" y="2260"/>
            <a:chExt cx="4757" cy="1254"/>
          </a:xfrm>
        </p:grpSpPr>
        <p:grpSp>
          <p:nvGrpSpPr>
            <p:cNvPr id="72" name="Group 5"/>
            <p:cNvGrpSpPr>
              <a:grpSpLocks/>
            </p:cNvGrpSpPr>
            <p:nvPr/>
          </p:nvGrpSpPr>
          <p:grpSpPr bwMode="auto">
            <a:xfrm>
              <a:off x="476" y="2983"/>
              <a:ext cx="1588" cy="531"/>
              <a:chOff x="476" y="2204"/>
              <a:chExt cx="1996" cy="667"/>
            </a:xfrm>
          </p:grpSpPr>
          <p:sp>
            <p:nvSpPr>
              <p:cNvPr id="86" name="AutoShape 6"/>
              <p:cNvSpPr>
                <a:spLocks noChangeArrowheads="1"/>
              </p:cNvSpPr>
              <p:nvPr/>
            </p:nvSpPr>
            <p:spPr bwMode="auto">
              <a:xfrm>
                <a:off x="476" y="2205"/>
                <a:ext cx="1996" cy="590"/>
              </a:xfrm>
              <a:prstGeom prst="parallelogram">
                <a:avLst>
                  <a:gd name="adj" fmla="val 84576"/>
                </a:avLst>
              </a:pr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7" name="Freeform 7"/>
              <p:cNvSpPr>
                <a:spLocks/>
              </p:cNvSpPr>
              <p:nvPr/>
            </p:nvSpPr>
            <p:spPr bwMode="auto">
              <a:xfrm>
                <a:off x="476" y="2793"/>
                <a:ext cx="1500" cy="78"/>
              </a:xfrm>
              <a:custGeom>
                <a:avLst/>
                <a:gdLst>
                  <a:gd name="T0" fmla="*/ 2 w 1500"/>
                  <a:gd name="T1" fmla="*/ 75 h 78"/>
                  <a:gd name="T2" fmla="*/ 0 w 1500"/>
                  <a:gd name="T3" fmla="*/ 2 h 78"/>
                  <a:gd name="T4" fmla="*/ 1497 w 1500"/>
                  <a:gd name="T5" fmla="*/ 0 h 78"/>
                  <a:gd name="T6" fmla="*/ 1500 w 1500"/>
                  <a:gd name="T7" fmla="*/ 78 h 78"/>
                  <a:gd name="T8" fmla="*/ 2 w 1500"/>
                  <a:gd name="T9" fmla="*/ 75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00"/>
                  <a:gd name="T16" fmla="*/ 0 h 78"/>
                  <a:gd name="T17" fmla="*/ 1500 w 1500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00" h="78">
                    <a:moveTo>
                      <a:pt x="2" y="75"/>
                    </a:moveTo>
                    <a:lnTo>
                      <a:pt x="0" y="2"/>
                    </a:lnTo>
                    <a:lnTo>
                      <a:pt x="1497" y="0"/>
                    </a:lnTo>
                    <a:lnTo>
                      <a:pt x="1500" y="78"/>
                    </a:lnTo>
                    <a:lnTo>
                      <a:pt x="2" y="75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8" name="Freeform 8"/>
              <p:cNvSpPr>
                <a:spLocks/>
              </p:cNvSpPr>
              <p:nvPr/>
            </p:nvSpPr>
            <p:spPr bwMode="auto">
              <a:xfrm>
                <a:off x="1974" y="2204"/>
                <a:ext cx="497" cy="667"/>
              </a:xfrm>
              <a:custGeom>
                <a:avLst/>
                <a:gdLst>
                  <a:gd name="T0" fmla="*/ 2 w 497"/>
                  <a:gd name="T1" fmla="*/ 667 h 667"/>
                  <a:gd name="T2" fmla="*/ 0 w 497"/>
                  <a:gd name="T3" fmla="*/ 589 h 667"/>
                  <a:gd name="T4" fmla="*/ 497 w 497"/>
                  <a:gd name="T5" fmla="*/ 0 h 667"/>
                  <a:gd name="T6" fmla="*/ 497 w 497"/>
                  <a:gd name="T7" fmla="*/ 79 h 667"/>
                  <a:gd name="T8" fmla="*/ 2 w 497"/>
                  <a:gd name="T9" fmla="*/ 667 h 6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7"/>
                  <a:gd name="T16" fmla="*/ 0 h 667"/>
                  <a:gd name="T17" fmla="*/ 497 w 497"/>
                  <a:gd name="T18" fmla="*/ 667 h 6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7" h="667">
                    <a:moveTo>
                      <a:pt x="2" y="667"/>
                    </a:moveTo>
                    <a:lnTo>
                      <a:pt x="0" y="589"/>
                    </a:lnTo>
                    <a:lnTo>
                      <a:pt x="497" y="0"/>
                    </a:lnTo>
                    <a:lnTo>
                      <a:pt x="497" y="79"/>
                    </a:lnTo>
                    <a:lnTo>
                      <a:pt x="2" y="667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3" name="Group 9"/>
            <p:cNvGrpSpPr>
              <a:grpSpLocks/>
            </p:cNvGrpSpPr>
            <p:nvPr/>
          </p:nvGrpSpPr>
          <p:grpSpPr bwMode="auto">
            <a:xfrm>
              <a:off x="2064" y="2624"/>
              <a:ext cx="1588" cy="531"/>
              <a:chOff x="476" y="2204"/>
              <a:chExt cx="1996" cy="667"/>
            </a:xfrm>
          </p:grpSpPr>
          <p:sp>
            <p:nvSpPr>
              <p:cNvPr id="83" name="AutoShape 10"/>
              <p:cNvSpPr>
                <a:spLocks noChangeArrowheads="1"/>
              </p:cNvSpPr>
              <p:nvPr/>
            </p:nvSpPr>
            <p:spPr bwMode="auto">
              <a:xfrm>
                <a:off x="476" y="2205"/>
                <a:ext cx="1996" cy="590"/>
              </a:xfrm>
              <a:prstGeom prst="parallelogram">
                <a:avLst>
                  <a:gd name="adj" fmla="val 84576"/>
                </a:avLst>
              </a:pr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4" name="Freeform 11"/>
              <p:cNvSpPr>
                <a:spLocks/>
              </p:cNvSpPr>
              <p:nvPr/>
            </p:nvSpPr>
            <p:spPr bwMode="auto">
              <a:xfrm>
                <a:off x="476" y="2793"/>
                <a:ext cx="1500" cy="78"/>
              </a:xfrm>
              <a:custGeom>
                <a:avLst/>
                <a:gdLst>
                  <a:gd name="T0" fmla="*/ 2 w 1500"/>
                  <a:gd name="T1" fmla="*/ 75 h 78"/>
                  <a:gd name="T2" fmla="*/ 0 w 1500"/>
                  <a:gd name="T3" fmla="*/ 2 h 78"/>
                  <a:gd name="T4" fmla="*/ 1497 w 1500"/>
                  <a:gd name="T5" fmla="*/ 0 h 78"/>
                  <a:gd name="T6" fmla="*/ 1500 w 1500"/>
                  <a:gd name="T7" fmla="*/ 78 h 78"/>
                  <a:gd name="T8" fmla="*/ 2 w 1500"/>
                  <a:gd name="T9" fmla="*/ 75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00"/>
                  <a:gd name="T16" fmla="*/ 0 h 78"/>
                  <a:gd name="T17" fmla="*/ 1500 w 1500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00" h="78">
                    <a:moveTo>
                      <a:pt x="2" y="75"/>
                    </a:moveTo>
                    <a:lnTo>
                      <a:pt x="0" y="2"/>
                    </a:lnTo>
                    <a:lnTo>
                      <a:pt x="1497" y="0"/>
                    </a:lnTo>
                    <a:lnTo>
                      <a:pt x="1500" y="78"/>
                    </a:lnTo>
                    <a:lnTo>
                      <a:pt x="2" y="75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5" name="Freeform 12"/>
              <p:cNvSpPr>
                <a:spLocks/>
              </p:cNvSpPr>
              <p:nvPr/>
            </p:nvSpPr>
            <p:spPr bwMode="auto">
              <a:xfrm>
                <a:off x="1974" y="2204"/>
                <a:ext cx="497" cy="667"/>
              </a:xfrm>
              <a:custGeom>
                <a:avLst/>
                <a:gdLst>
                  <a:gd name="T0" fmla="*/ 2 w 497"/>
                  <a:gd name="T1" fmla="*/ 667 h 667"/>
                  <a:gd name="T2" fmla="*/ 0 w 497"/>
                  <a:gd name="T3" fmla="*/ 589 h 667"/>
                  <a:gd name="T4" fmla="*/ 497 w 497"/>
                  <a:gd name="T5" fmla="*/ 0 h 667"/>
                  <a:gd name="T6" fmla="*/ 497 w 497"/>
                  <a:gd name="T7" fmla="*/ 79 h 667"/>
                  <a:gd name="T8" fmla="*/ 2 w 497"/>
                  <a:gd name="T9" fmla="*/ 667 h 6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7"/>
                  <a:gd name="T16" fmla="*/ 0 h 667"/>
                  <a:gd name="T17" fmla="*/ 497 w 497"/>
                  <a:gd name="T18" fmla="*/ 667 h 6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7" h="667">
                    <a:moveTo>
                      <a:pt x="2" y="667"/>
                    </a:moveTo>
                    <a:lnTo>
                      <a:pt x="0" y="589"/>
                    </a:lnTo>
                    <a:lnTo>
                      <a:pt x="497" y="0"/>
                    </a:lnTo>
                    <a:lnTo>
                      <a:pt x="497" y="79"/>
                    </a:lnTo>
                    <a:lnTo>
                      <a:pt x="2" y="667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74" name="Freeform 13"/>
            <p:cNvSpPr>
              <a:spLocks/>
            </p:cNvSpPr>
            <p:nvPr/>
          </p:nvSpPr>
          <p:spPr bwMode="auto">
            <a:xfrm>
              <a:off x="1669" y="3093"/>
              <a:ext cx="397" cy="420"/>
            </a:xfrm>
            <a:custGeom>
              <a:avLst/>
              <a:gdLst>
                <a:gd name="T0" fmla="*/ 0 w 498"/>
                <a:gd name="T1" fmla="*/ 210 h 529"/>
                <a:gd name="T2" fmla="*/ 0 w 498"/>
                <a:gd name="T3" fmla="*/ 179 h 529"/>
                <a:gd name="T4" fmla="*/ 200 w 498"/>
                <a:gd name="T5" fmla="*/ 0 h 529"/>
                <a:gd name="T6" fmla="*/ 201 w 498"/>
                <a:gd name="T7" fmla="*/ 29 h 529"/>
                <a:gd name="T8" fmla="*/ 0 w 498"/>
                <a:gd name="T9" fmla="*/ 210 h 5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8"/>
                <a:gd name="T16" fmla="*/ 0 h 529"/>
                <a:gd name="T17" fmla="*/ 498 w 498"/>
                <a:gd name="T18" fmla="*/ 529 h 5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8" h="529">
                  <a:moveTo>
                    <a:pt x="0" y="529"/>
                  </a:moveTo>
                  <a:lnTo>
                    <a:pt x="0" y="449"/>
                  </a:lnTo>
                  <a:lnTo>
                    <a:pt x="496" y="0"/>
                  </a:lnTo>
                  <a:lnTo>
                    <a:pt x="498" y="72"/>
                  </a:lnTo>
                  <a:lnTo>
                    <a:pt x="0" y="529"/>
                  </a:lnTo>
                  <a:close/>
                </a:path>
              </a:pathLst>
            </a:custGeom>
            <a:gradFill rotWithShape="1">
              <a:gsLst>
                <a:gs pos="0">
                  <a:srgbClr val="00C800"/>
                </a:gs>
                <a:gs pos="100000">
                  <a:srgbClr val="66FF33"/>
                </a:gs>
              </a:gsLst>
              <a:lin ang="5400000" scaled="1"/>
            </a:gradFill>
            <a:ln w="254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5" name="Freeform 14"/>
            <p:cNvSpPr>
              <a:spLocks/>
            </p:cNvSpPr>
            <p:nvPr/>
          </p:nvSpPr>
          <p:spPr bwMode="auto">
            <a:xfrm>
              <a:off x="1668" y="2624"/>
              <a:ext cx="792" cy="829"/>
            </a:xfrm>
            <a:custGeom>
              <a:avLst/>
              <a:gdLst>
                <a:gd name="T0" fmla="*/ 0 w 996"/>
                <a:gd name="T1" fmla="*/ 418 h 1042"/>
                <a:gd name="T2" fmla="*/ 198 w 996"/>
                <a:gd name="T3" fmla="*/ 181 h 1042"/>
                <a:gd name="T4" fmla="*/ 398 w 996"/>
                <a:gd name="T5" fmla="*/ 0 h 1042"/>
                <a:gd name="T6" fmla="*/ 198 w 996"/>
                <a:gd name="T7" fmla="*/ 237 h 1042"/>
                <a:gd name="T8" fmla="*/ 0 w 996"/>
                <a:gd name="T9" fmla="*/ 418 h 10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6"/>
                <a:gd name="T16" fmla="*/ 0 h 1042"/>
                <a:gd name="T17" fmla="*/ 996 w 996"/>
                <a:gd name="T18" fmla="*/ 1042 h 10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6" h="1042">
                  <a:moveTo>
                    <a:pt x="0" y="1042"/>
                  </a:moveTo>
                  <a:lnTo>
                    <a:pt x="496" y="452"/>
                  </a:lnTo>
                  <a:lnTo>
                    <a:pt x="996" y="0"/>
                  </a:lnTo>
                  <a:lnTo>
                    <a:pt x="496" y="592"/>
                  </a:lnTo>
                  <a:lnTo>
                    <a:pt x="0" y="1042"/>
                  </a:lnTo>
                  <a:close/>
                </a:path>
              </a:pathLst>
            </a:custGeom>
            <a:gradFill rotWithShape="1">
              <a:gsLst>
                <a:gs pos="0">
                  <a:srgbClr val="00C800"/>
                </a:gs>
                <a:gs pos="100000">
                  <a:srgbClr val="66FF33"/>
                </a:gs>
              </a:gsLst>
              <a:lin ang="5400000" scaled="1"/>
            </a:gradFill>
            <a:ln w="254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76" name="Group 27"/>
            <p:cNvGrpSpPr>
              <a:grpSpLocks/>
            </p:cNvGrpSpPr>
            <p:nvPr/>
          </p:nvGrpSpPr>
          <p:grpSpPr bwMode="auto">
            <a:xfrm>
              <a:off x="3253" y="2260"/>
              <a:ext cx="792" cy="889"/>
              <a:chOff x="3267" y="1797"/>
              <a:chExt cx="792" cy="889"/>
            </a:xfrm>
          </p:grpSpPr>
          <p:sp>
            <p:nvSpPr>
              <p:cNvPr id="81" name="Freeform 25"/>
              <p:cNvSpPr>
                <a:spLocks/>
              </p:cNvSpPr>
              <p:nvPr/>
            </p:nvSpPr>
            <p:spPr bwMode="auto">
              <a:xfrm>
                <a:off x="3268" y="2266"/>
                <a:ext cx="397" cy="420"/>
              </a:xfrm>
              <a:custGeom>
                <a:avLst/>
                <a:gdLst>
                  <a:gd name="T0" fmla="*/ 0 w 498"/>
                  <a:gd name="T1" fmla="*/ 210 h 529"/>
                  <a:gd name="T2" fmla="*/ 0 w 498"/>
                  <a:gd name="T3" fmla="*/ 179 h 529"/>
                  <a:gd name="T4" fmla="*/ 200 w 498"/>
                  <a:gd name="T5" fmla="*/ 0 h 529"/>
                  <a:gd name="T6" fmla="*/ 201 w 498"/>
                  <a:gd name="T7" fmla="*/ 29 h 529"/>
                  <a:gd name="T8" fmla="*/ 0 w 498"/>
                  <a:gd name="T9" fmla="*/ 210 h 5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529"/>
                  <a:gd name="T17" fmla="*/ 498 w 498"/>
                  <a:gd name="T18" fmla="*/ 529 h 5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529">
                    <a:moveTo>
                      <a:pt x="0" y="529"/>
                    </a:moveTo>
                    <a:lnTo>
                      <a:pt x="0" y="449"/>
                    </a:lnTo>
                    <a:lnTo>
                      <a:pt x="496" y="0"/>
                    </a:lnTo>
                    <a:lnTo>
                      <a:pt x="498" y="72"/>
                    </a:lnTo>
                    <a:lnTo>
                      <a:pt x="0" y="529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2" name="Freeform 26"/>
              <p:cNvSpPr>
                <a:spLocks/>
              </p:cNvSpPr>
              <p:nvPr/>
            </p:nvSpPr>
            <p:spPr bwMode="auto">
              <a:xfrm>
                <a:off x="3267" y="1797"/>
                <a:ext cx="792" cy="829"/>
              </a:xfrm>
              <a:custGeom>
                <a:avLst/>
                <a:gdLst>
                  <a:gd name="T0" fmla="*/ 0 w 996"/>
                  <a:gd name="T1" fmla="*/ 418 h 1042"/>
                  <a:gd name="T2" fmla="*/ 198 w 996"/>
                  <a:gd name="T3" fmla="*/ 181 h 1042"/>
                  <a:gd name="T4" fmla="*/ 398 w 996"/>
                  <a:gd name="T5" fmla="*/ 0 h 1042"/>
                  <a:gd name="T6" fmla="*/ 198 w 996"/>
                  <a:gd name="T7" fmla="*/ 237 h 1042"/>
                  <a:gd name="T8" fmla="*/ 0 w 996"/>
                  <a:gd name="T9" fmla="*/ 418 h 10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6"/>
                  <a:gd name="T16" fmla="*/ 0 h 1042"/>
                  <a:gd name="T17" fmla="*/ 996 w 996"/>
                  <a:gd name="T18" fmla="*/ 1042 h 10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6" h="1042">
                    <a:moveTo>
                      <a:pt x="0" y="1042"/>
                    </a:moveTo>
                    <a:lnTo>
                      <a:pt x="496" y="452"/>
                    </a:lnTo>
                    <a:lnTo>
                      <a:pt x="996" y="0"/>
                    </a:lnTo>
                    <a:lnTo>
                      <a:pt x="496" y="592"/>
                    </a:lnTo>
                    <a:lnTo>
                      <a:pt x="0" y="104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7" name="Group 28"/>
            <p:cNvGrpSpPr>
              <a:grpSpLocks/>
            </p:cNvGrpSpPr>
            <p:nvPr/>
          </p:nvGrpSpPr>
          <p:grpSpPr bwMode="auto">
            <a:xfrm>
              <a:off x="3645" y="2260"/>
              <a:ext cx="1588" cy="531"/>
              <a:chOff x="476" y="2204"/>
              <a:chExt cx="1996" cy="667"/>
            </a:xfrm>
          </p:grpSpPr>
          <p:sp>
            <p:nvSpPr>
              <p:cNvPr id="78" name="AutoShape 29"/>
              <p:cNvSpPr>
                <a:spLocks noChangeArrowheads="1"/>
              </p:cNvSpPr>
              <p:nvPr/>
            </p:nvSpPr>
            <p:spPr bwMode="auto">
              <a:xfrm>
                <a:off x="476" y="2205"/>
                <a:ext cx="1996" cy="590"/>
              </a:xfrm>
              <a:prstGeom prst="parallelogram">
                <a:avLst>
                  <a:gd name="adj" fmla="val 84576"/>
                </a:avLst>
              </a:pr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9" name="Freeform 30"/>
              <p:cNvSpPr>
                <a:spLocks/>
              </p:cNvSpPr>
              <p:nvPr/>
            </p:nvSpPr>
            <p:spPr bwMode="auto">
              <a:xfrm>
                <a:off x="476" y="2793"/>
                <a:ext cx="1500" cy="78"/>
              </a:xfrm>
              <a:custGeom>
                <a:avLst/>
                <a:gdLst>
                  <a:gd name="T0" fmla="*/ 2 w 1500"/>
                  <a:gd name="T1" fmla="*/ 75 h 78"/>
                  <a:gd name="T2" fmla="*/ 0 w 1500"/>
                  <a:gd name="T3" fmla="*/ 2 h 78"/>
                  <a:gd name="T4" fmla="*/ 1497 w 1500"/>
                  <a:gd name="T5" fmla="*/ 0 h 78"/>
                  <a:gd name="T6" fmla="*/ 1500 w 1500"/>
                  <a:gd name="T7" fmla="*/ 78 h 78"/>
                  <a:gd name="T8" fmla="*/ 2 w 1500"/>
                  <a:gd name="T9" fmla="*/ 75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00"/>
                  <a:gd name="T16" fmla="*/ 0 h 78"/>
                  <a:gd name="T17" fmla="*/ 1500 w 1500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00" h="78">
                    <a:moveTo>
                      <a:pt x="2" y="75"/>
                    </a:moveTo>
                    <a:lnTo>
                      <a:pt x="0" y="2"/>
                    </a:lnTo>
                    <a:lnTo>
                      <a:pt x="1497" y="0"/>
                    </a:lnTo>
                    <a:lnTo>
                      <a:pt x="1500" y="78"/>
                    </a:lnTo>
                    <a:lnTo>
                      <a:pt x="2" y="75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0" name="Freeform 31"/>
              <p:cNvSpPr>
                <a:spLocks/>
              </p:cNvSpPr>
              <p:nvPr/>
            </p:nvSpPr>
            <p:spPr bwMode="auto">
              <a:xfrm>
                <a:off x="1974" y="2204"/>
                <a:ext cx="497" cy="667"/>
              </a:xfrm>
              <a:custGeom>
                <a:avLst/>
                <a:gdLst>
                  <a:gd name="T0" fmla="*/ 2 w 497"/>
                  <a:gd name="T1" fmla="*/ 667 h 667"/>
                  <a:gd name="T2" fmla="*/ 0 w 497"/>
                  <a:gd name="T3" fmla="*/ 589 h 667"/>
                  <a:gd name="T4" fmla="*/ 497 w 497"/>
                  <a:gd name="T5" fmla="*/ 0 h 667"/>
                  <a:gd name="T6" fmla="*/ 497 w 497"/>
                  <a:gd name="T7" fmla="*/ 79 h 667"/>
                  <a:gd name="T8" fmla="*/ 2 w 497"/>
                  <a:gd name="T9" fmla="*/ 667 h 6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7"/>
                  <a:gd name="T16" fmla="*/ 0 h 667"/>
                  <a:gd name="T17" fmla="*/ 497 w 497"/>
                  <a:gd name="T18" fmla="*/ 667 h 6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7" h="667">
                    <a:moveTo>
                      <a:pt x="2" y="667"/>
                    </a:moveTo>
                    <a:lnTo>
                      <a:pt x="0" y="589"/>
                    </a:lnTo>
                    <a:lnTo>
                      <a:pt x="497" y="0"/>
                    </a:lnTo>
                    <a:lnTo>
                      <a:pt x="497" y="79"/>
                    </a:lnTo>
                    <a:lnTo>
                      <a:pt x="2" y="667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  <p:pic>
        <p:nvPicPr>
          <p:cNvPr id="42" name="Picture 55" descr="무제-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163" y="387350"/>
            <a:ext cx="619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9" name="그룹 68"/>
          <p:cNvGrpSpPr/>
          <p:nvPr/>
        </p:nvGrpSpPr>
        <p:grpSpPr>
          <a:xfrm>
            <a:off x="35496" y="2708920"/>
            <a:ext cx="4493576" cy="1611047"/>
            <a:chOff x="755650" y="2133600"/>
            <a:chExt cx="7562850" cy="2711450"/>
          </a:xfrm>
        </p:grpSpPr>
        <p:grpSp>
          <p:nvGrpSpPr>
            <p:cNvPr id="43" name="Group 41"/>
            <p:cNvGrpSpPr>
              <a:grpSpLocks/>
            </p:cNvGrpSpPr>
            <p:nvPr/>
          </p:nvGrpSpPr>
          <p:grpSpPr bwMode="auto">
            <a:xfrm>
              <a:off x="755650" y="3429000"/>
              <a:ext cx="7562850" cy="1416050"/>
              <a:chOff x="0" y="1798"/>
              <a:chExt cx="5988" cy="1121"/>
            </a:xfrm>
          </p:grpSpPr>
          <p:grpSp>
            <p:nvGrpSpPr>
              <p:cNvPr id="44" name="Group 27"/>
              <p:cNvGrpSpPr>
                <a:grpSpLocks/>
              </p:cNvGrpSpPr>
              <p:nvPr/>
            </p:nvGrpSpPr>
            <p:grpSpPr bwMode="auto">
              <a:xfrm>
                <a:off x="0" y="2251"/>
                <a:ext cx="1996" cy="667"/>
                <a:chOff x="476" y="2204"/>
                <a:chExt cx="1996" cy="667"/>
              </a:xfrm>
            </p:grpSpPr>
            <p:sp>
              <p:nvSpPr>
                <p:cNvPr id="57" name="AutoShape 21"/>
                <p:cNvSpPr>
                  <a:spLocks noChangeArrowheads="1"/>
                </p:cNvSpPr>
                <p:nvPr/>
              </p:nvSpPr>
              <p:spPr bwMode="auto">
                <a:xfrm>
                  <a:off x="476" y="2205"/>
                  <a:ext cx="1996" cy="590"/>
                </a:xfrm>
                <a:prstGeom prst="parallelogram">
                  <a:avLst>
                    <a:gd name="adj" fmla="val 84576"/>
                  </a:avLst>
                </a:prstGeom>
                <a:gradFill rotWithShape="1">
                  <a:gsLst>
                    <a:gs pos="0">
                      <a:srgbClr val="00C800"/>
                    </a:gs>
                    <a:gs pos="100000">
                      <a:srgbClr val="66FF33"/>
                    </a:gs>
                  </a:gsLst>
                  <a:lin ang="5400000" scaled="1"/>
                </a:gradFill>
                <a:ln w="2540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 sz="1500"/>
                </a:p>
              </p:txBody>
            </p:sp>
            <p:sp>
              <p:nvSpPr>
                <p:cNvPr id="58" name="Freeform 24"/>
                <p:cNvSpPr>
                  <a:spLocks/>
                </p:cNvSpPr>
                <p:nvPr/>
              </p:nvSpPr>
              <p:spPr bwMode="auto">
                <a:xfrm>
                  <a:off x="476" y="2793"/>
                  <a:ext cx="1500" cy="78"/>
                </a:xfrm>
                <a:custGeom>
                  <a:avLst/>
                  <a:gdLst>
                    <a:gd name="T0" fmla="*/ 2 w 1500"/>
                    <a:gd name="T1" fmla="*/ 75 h 78"/>
                    <a:gd name="T2" fmla="*/ 0 w 1500"/>
                    <a:gd name="T3" fmla="*/ 2 h 78"/>
                    <a:gd name="T4" fmla="*/ 1497 w 1500"/>
                    <a:gd name="T5" fmla="*/ 0 h 78"/>
                    <a:gd name="T6" fmla="*/ 1500 w 1500"/>
                    <a:gd name="T7" fmla="*/ 78 h 78"/>
                    <a:gd name="T8" fmla="*/ 2 w 1500"/>
                    <a:gd name="T9" fmla="*/ 75 h 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00"/>
                    <a:gd name="T16" fmla="*/ 0 h 78"/>
                    <a:gd name="T17" fmla="*/ 1500 w 1500"/>
                    <a:gd name="T18" fmla="*/ 78 h 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00" h="78">
                      <a:moveTo>
                        <a:pt x="2" y="75"/>
                      </a:moveTo>
                      <a:lnTo>
                        <a:pt x="0" y="2"/>
                      </a:lnTo>
                      <a:lnTo>
                        <a:pt x="1497" y="0"/>
                      </a:lnTo>
                      <a:lnTo>
                        <a:pt x="1500" y="78"/>
                      </a:lnTo>
                      <a:lnTo>
                        <a:pt x="2" y="75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C800"/>
                    </a:gs>
                    <a:gs pos="100000">
                      <a:srgbClr val="66FF33"/>
                    </a:gs>
                  </a:gsLst>
                  <a:lin ang="5400000" scaled="1"/>
                </a:gradFill>
                <a:ln w="2540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 sz="1500"/>
                </a:p>
              </p:txBody>
            </p:sp>
            <p:sp>
              <p:nvSpPr>
                <p:cNvPr id="59" name="Freeform 26"/>
                <p:cNvSpPr>
                  <a:spLocks/>
                </p:cNvSpPr>
                <p:nvPr/>
              </p:nvSpPr>
              <p:spPr bwMode="auto">
                <a:xfrm>
                  <a:off x="1974" y="2204"/>
                  <a:ext cx="497" cy="667"/>
                </a:xfrm>
                <a:custGeom>
                  <a:avLst/>
                  <a:gdLst>
                    <a:gd name="T0" fmla="*/ 2 w 497"/>
                    <a:gd name="T1" fmla="*/ 667 h 667"/>
                    <a:gd name="T2" fmla="*/ 0 w 497"/>
                    <a:gd name="T3" fmla="*/ 589 h 667"/>
                    <a:gd name="T4" fmla="*/ 497 w 497"/>
                    <a:gd name="T5" fmla="*/ 0 h 667"/>
                    <a:gd name="T6" fmla="*/ 497 w 497"/>
                    <a:gd name="T7" fmla="*/ 79 h 667"/>
                    <a:gd name="T8" fmla="*/ 2 w 497"/>
                    <a:gd name="T9" fmla="*/ 667 h 6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97"/>
                    <a:gd name="T16" fmla="*/ 0 h 667"/>
                    <a:gd name="T17" fmla="*/ 497 w 497"/>
                    <a:gd name="T18" fmla="*/ 667 h 6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97" h="667">
                      <a:moveTo>
                        <a:pt x="2" y="667"/>
                      </a:moveTo>
                      <a:lnTo>
                        <a:pt x="0" y="589"/>
                      </a:lnTo>
                      <a:lnTo>
                        <a:pt x="497" y="0"/>
                      </a:lnTo>
                      <a:lnTo>
                        <a:pt x="497" y="79"/>
                      </a:lnTo>
                      <a:lnTo>
                        <a:pt x="2" y="667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C800"/>
                    </a:gs>
                    <a:gs pos="100000">
                      <a:srgbClr val="66FF33"/>
                    </a:gs>
                  </a:gsLst>
                  <a:lin ang="5400000" scaled="1"/>
                </a:gradFill>
                <a:ln w="2540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 sz="1500"/>
                </a:p>
              </p:txBody>
            </p:sp>
          </p:grpSp>
          <p:grpSp>
            <p:nvGrpSpPr>
              <p:cNvPr id="45" name="Group 28"/>
              <p:cNvGrpSpPr>
                <a:grpSpLocks/>
              </p:cNvGrpSpPr>
              <p:nvPr/>
            </p:nvGrpSpPr>
            <p:grpSpPr bwMode="auto">
              <a:xfrm>
                <a:off x="1996" y="1799"/>
                <a:ext cx="1996" cy="667"/>
                <a:chOff x="476" y="2204"/>
                <a:chExt cx="1996" cy="667"/>
              </a:xfrm>
            </p:grpSpPr>
            <p:sp>
              <p:nvSpPr>
                <p:cNvPr id="54" name="AutoShape 29"/>
                <p:cNvSpPr>
                  <a:spLocks noChangeArrowheads="1"/>
                </p:cNvSpPr>
                <p:nvPr/>
              </p:nvSpPr>
              <p:spPr bwMode="auto">
                <a:xfrm>
                  <a:off x="476" y="2205"/>
                  <a:ext cx="1996" cy="590"/>
                </a:xfrm>
                <a:prstGeom prst="parallelogram">
                  <a:avLst>
                    <a:gd name="adj" fmla="val 84576"/>
                  </a:avLst>
                </a:prstGeom>
                <a:gradFill rotWithShape="1">
                  <a:gsLst>
                    <a:gs pos="0">
                      <a:srgbClr val="00C800"/>
                    </a:gs>
                    <a:gs pos="100000">
                      <a:srgbClr val="66FF33"/>
                    </a:gs>
                  </a:gsLst>
                  <a:lin ang="5400000" scaled="1"/>
                </a:gradFill>
                <a:ln w="2540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 sz="1500"/>
                </a:p>
              </p:txBody>
            </p:sp>
            <p:sp>
              <p:nvSpPr>
                <p:cNvPr id="55" name="Freeform 30"/>
                <p:cNvSpPr>
                  <a:spLocks/>
                </p:cNvSpPr>
                <p:nvPr/>
              </p:nvSpPr>
              <p:spPr bwMode="auto">
                <a:xfrm>
                  <a:off x="476" y="2793"/>
                  <a:ext cx="1500" cy="78"/>
                </a:xfrm>
                <a:custGeom>
                  <a:avLst/>
                  <a:gdLst>
                    <a:gd name="T0" fmla="*/ 2 w 1500"/>
                    <a:gd name="T1" fmla="*/ 75 h 78"/>
                    <a:gd name="T2" fmla="*/ 0 w 1500"/>
                    <a:gd name="T3" fmla="*/ 2 h 78"/>
                    <a:gd name="T4" fmla="*/ 1497 w 1500"/>
                    <a:gd name="T5" fmla="*/ 0 h 78"/>
                    <a:gd name="T6" fmla="*/ 1500 w 1500"/>
                    <a:gd name="T7" fmla="*/ 78 h 78"/>
                    <a:gd name="T8" fmla="*/ 2 w 1500"/>
                    <a:gd name="T9" fmla="*/ 75 h 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00"/>
                    <a:gd name="T16" fmla="*/ 0 h 78"/>
                    <a:gd name="T17" fmla="*/ 1500 w 1500"/>
                    <a:gd name="T18" fmla="*/ 78 h 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00" h="78">
                      <a:moveTo>
                        <a:pt x="2" y="75"/>
                      </a:moveTo>
                      <a:lnTo>
                        <a:pt x="0" y="2"/>
                      </a:lnTo>
                      <a:lnTo>
                        <a:pt x="1497" y="0"/>
                      </a:lnTo>
                      <a:lnTo>
                        <a:pt x="1500" y="78"/>
                      </a:lnTo>
                      <a:lnTo>
                        <a:pt x="2" y="75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C800"/>
                    </a:gs>
                    <a:gs pos="100000">
                      <a:srgbClr val="66FF33"/>
                    </a:gs>
                  </a:gsLst>
                  <a:lin ang="5400000" scaled="1"/>
                </a:gradFill>
                <a:ln w="2540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 sz="1500"/>
                </a:p>
              </p:txBody>
            </p:sp>
            <p:sp>
              <p:nvSpPr>
                <p:cNvPr id="56" name="Freeform 31"/>
                <p:cNvSpPr>
                  <a:spLocks/>
                </p:cNvSpPr>
                <p:nvPr/>
              </p:nvSpPr>
              <p:spPr bwMode="auto">
                <a:xfrm>
                  <a:off x="1974" y="2204"/>
                  <a:ext cx="497" cy="667"/>
                </a:xfrm>
                <a:custGeom>
                  <a:avLst/>
                  <a:gdLst>
                    <a:gd name="T0" fmla="*/ 2 w 497"/>
                    <a:gd name="T1" fmla="*/ 667 h 667"/>
                    <a:gd name="T2" fmla="*/ 0 w 497"/>
                    <a:gd name="T3" fmla="*/ 589 h 667"/>
                    <a:gd name="T4" fmla="*/ 497 w 497"/>
                    <a:gd name="T5" fmla="*/ 0 h 667"/>
                    <a:gd name="T6" fmla="*/ 497 w 497"/>
                    <a:gd name="T7" fmla="*/ 79 h 667"/>
                    <a:gd name="T8" fmla="*/ 2 w 497"/>
                    <a:gd name="T9" fmla="*/ 667 h 6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97"/>
                    <a:gd name="T16" fmla="*/ 0 h 667"/>
                    <a:gd name="T17" fmla="*/ 497 w 497"/>
                    <a:gd name="T18" fmla="*/ 667 h 6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97" h="667">
                      <a:moveTo>
                        <a:pt x="2" y="667"/>
                      </a:moveTo>
                      <a:lnTo>
                        <a:pt x="0" y="589"/>
                      </a:lnTo>
                      <a:lnTo>
                        <a:pt x="497" y="0"/>
                      </a:lnTo>
                      <a:lnTo>
                        <a:pt x="497" y="79"/>
                      </a:lnTo>
                      <a:lnTo>
                        <a:pt x="2" y="667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C800"/>
                    </a:gs>
                    <a:gs pos="100000">
                      <a:srgbClr val="66FF33"/>
                    </a:gs>
                  </a:gsLst>
                  <a:lin ang="5400000" scaled="1"/>
                </a:gradFill>
                <a:ln w="2540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 sz="1500"/>
                </a:p>
              </p:txBody>
            </p:sp>
          </p:grpSp>
          <p:sp>
            <p:nvSpPr>
              <p:cNvPr id="46" name="Freeform 23"/>
              <p:cNvSpPr>
                <a:spLocks/>
              </p:cNvSpPr>
              <p:nvPr/>
            </p:nvSpPr>
            <p:spPr bwMode="auto">
              <a:xfrm>
                <a:off x="1500" y="2389"/>
                <a:ext cx="499" cy="528"/>
              </a:xfrm>
              <a:custGeom>
                <a:avLst/>
                <a:gdLst>
                  <a:gd name="T0" fmla="*/ 0 w 498"/>
                  <a:gd name="T1" fmla="*/ 525 h 529"/>
                  <a:gd name="T2" fmla="*/ 0 w 498"/>
                  <a:gd name="T3" fmla="*/ 445 h 529"/>
                  <a:gd name="T4" fmla="*/ 500 w 498"/>
                  <a:gd name="T5" fmla="*/ 0 h 529"/>
                  <a:gd name="T6" fmla="*/ 502 w 498"/>
                  <a:gd name="T7" fmla="*/ 72 h 529"/>
                  <a:gd name="T8" fmla="*/ 0 w 498"/>
                  <a:gd name="T9" fmla="*/ 525 h 5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529"/>
                  <a:gd name="T17" fmla="*/ 498 w 498"/>
                  <a:gd name="T18" fmla="*/ 529 h 5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529">
                    <a:moveTo>
                      <a:pt x="0" y="529"/>
                    </a:moveTo>
                    <a:lnTo>
                      <a:pt x="0" y="449"/>
                    </a:lnTo>
                    <a:lnTo>
                      <a:pt x="496" y="0"/>
                    </a:lnTo>
                    <a:lnTo>
                      <a:pt x="498" y="72"/>
                    </a:lnTo>
                    <a:lnTo>
                      <a:pt x="0" y="529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  <p:sp>
            <p:nvSpPr>
              <p:cNvPr id="47" name="Freeform 32"/>
              <p:cNvSpPr>
                <a:spLocks/>
              </p:cNvSpPr>
              <p:nvPr/>
            </p:nvSpPr>
            <p:spPr bwMode="auto">
              <a:xfrm>
                <a:off x="1498" y="1799"/>
                <a:ext cx="996" cy="1042"/>
              </a:xfrm>
              <a:custGeom>
                <a:avLst/>
                <a:gdLst>
                  <a:gd name="T0" fmla="*/ 0 w 996"/>
                  <a:gd name="T1" fmla="*/ 1042 h 1042"/>
                  <a:gd name="T2" fmla="*/ 496 w 996"/>
                  <a:gd name="T3" fmla="*/ 452 h 1042"/>
                  <a:gd name="T4" fmla="*/ 996 w 996"/>
                  <a:gd name="T5" fmla="*/ 0 h 1042"/>
                  <a:gd name="T6" fmla="*/ 496 w 996"/>
                  <a:gd name="T7" fmla="*/ 592 h 1042"/>
                  <a:gd name="T8" fmla="*/ 0 w 996"/>
                  <a:gd name="T9" fmla="*/ 1042 h 10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6"/>
                  <a:gd name="T16" fmla="*/ 0 h 1042"/>
                  <a:gd name="T17" fmla="*/ 996 w 996"/>
                  <a:gd name="T18" fmla="*/ 1042 h 10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6" h="1042">
                    <a:moveTo>
                      <a:pt x="0" y="1042"/>
                    </a:moveTo>
                    <a:lnTo>
                      <a:pt x="496" y="452"/>
                    </a:lnTo>
                    <a:lnTo>
                      <a:pt x="996" y="0"/>
                    </a:lnTo>
                    <a:lnTo>
                      <a:pt x="496" y="592"/>
                    </a:lnTo>
                    <a:lnTo>
                      <a:pt x="0" y="104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  <p:grpSp>
            <p:nvGrpSpPr>
              <p:cNvPr id="48" name="Group 33"/>
              <p:cNvGrpSpPr>
                <a:grpSpLocks/>
              </p:cNvGrpSpPr>
              <p:nvPr/>
            </p:nvGrpSpPr>
            <p:grpSpPr bwMode="auto">
              <a:xfrm>
                <a:off x="3992" y="2251"/>
                <a:ext cx="1996" cy="667"/>
                <a:chOff x="476" y="2204"/>
                <a:chExt cx="1996" cy="667"/>
              </a:xfrm>
            </p:grpSpPr>
            <p:sp>
              <p:nvSpPr>
                <p:cNvPr id="51" name="AutoShape 34"/>
                <p:cNvSpPr>
                  <a:spLocks noChangeArrowheads="1"/>
                </p:cNvSpPr>
                <p:nvPr/>
              </p:nvSpPr>
              <p:spPr bwMode="auto">
                <a:xfrm>
                  <a:off x="476" y="2205"/>
                  <a:ext cx="1996" cy="590"/>
                </a:xfrm>
                <a:prstGeom prst="parallelogram">
                  <a:avLst>
                    <a:gd name="adj" fmla="val 84576"/>
                  </a:avLst>
                </a:prstGeom>
                <a:gradFill rotWithShape="1">
                  <a:gsLst>
                    <a:gs pos="0">
                      <a:srgbClr val="00C800"/>
                    </a:gs>
                    <a:gs pos="100000">
                      <a:srgbClr val="66FF33"/>
                    </a:gs>
                  </a:gsLst>
                  <a:lin ang="5400000" scaled="1"/>
                </a:gradFill>
                <a:ln w="2540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 sz="1500"/>
                </a:p>
              </p:txBody>
            </p:sp>
            <p:sp>
              <p:nvSpPr>
                <p:cNvPr id="52" name="Freeform 35"/>
                <p:cNvSpPr>
                  <a:spLocks/>
                </p:cNvSpPr>
                <p:nvPr/>
              </p:nvSpPr>
              <p:spPr bwMode="auto">
                <a:xfrm>
                  <a:off x="476" y="2793"/>
                  <a:ext cx="1500" cy="78"/>
                </a:xfrm>
                <a:custGeom>
                  <a:avLst/>
                  <a:gdLst>
                    <a:gd name="T0" fmla="*/ 2 w 1500"/>
                    <a:gd name="T1" fmla="*/ 75 h 78"/>
                    <a:gd name="T2" fmla="*/ 0 w 1500"/>
                    <a:gd name="T3" fmla="*/ 2 h 78"/>
                    <a:gd name="T4" fmla="*/ 1497 w 1500"/>
                    <a:gd name="T5" fmla="*/ 0 h 78"/>
                    <a:gd name="T6" fmla="*/ 1500 w 1500"/>
                    <a:gd name="T7" fmla="*/ 78 h 78"/>
                    <a:gd name="T8" fmla="*/ 2 w 1500"/>
                    <a:gd name="T9" fmla="*/ 75 h 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00"/>
                    <a:gd name="T16" fmla="*/ 0 h 78"/>
                    <a:gd name="T17" fmla="*/ 1500 w 1500"/>
                    <a:gd name="T18" fmla="*/ 78 h 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00" h="78">
                      <a:moveTo>
                        <a:pt x="2" y="75"/>
                      </a:moveTo>
                      <a:lnTo>
                        <a:pt x="0" y="2"/>
                      </a:lnTo>
                      <a:lnTo>
                        <a:pt x="1497" y="0"/>
                      </a:lnTo>
                      <a:lnTo>
                        <a:pt x="1500" y="78"/>
                      </a:lnTo>
                      <a:lnTo>
                        <a:pt x="2" y="75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C800"/>
                    </a:gs>
                    <a:gs pos="100000">
                      <a:srgbClr val="66FF33"/>
                    </a:gs>
                  </a:gsLst>
                  <a:lin ang="5400000" scaled="1"/>
                </a:gradFill>
                <a:ln w="2540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 sz="1500"/>
                </a:p>
              </p:txBody>
            </p:sp>
            <p:sp>
              <p:nvSpPr>
                <p:cNvPr id="53" name="Freeform 36"/>
                <p:cNvSpPr>
                  <a:spLocks/>
                </p:cNvSpPr>
                <p:nvPr/>
              </p:nvSpPr>
              <p:spPr bwMode="auto">
                <a:xfrm>
                  <a:off x="1974" y="2204"/>
                  <a:ext cx="497" cy="667"/>
                </a:xfrm>
                <a:custGeom>
                  <a:avLst/>
                  <a:gdLst>
                    <a:gd name="T0" fmla="*/ 2 w 497"/>
                    <a:gd name="T1" fmla="*/ 667 h 667"/>
                    <a:gd name="T2" fmla="*/ 0 w 497"/>
                    <a:gd name="T3" fmla="*/ 589 h 667"/>
                    <a:gd name="T4" fmla="*/ 497 w 497"/>
                    <a:gd name="T5" fmla="*/ 0 h 667"/>
                    <a:gd name="T6" fmla="*/ 497 w 497"/>
                    <a:gd name="T7" fmla="*/ 79 h 667"/>
                    <a:gd name="T8" fmla="*/ 2 w 497"/>
                    <a:gd name="T9" fmla="*/ 667 h 6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97"/>
                    <a:gd name="T16" fmla="*/ 0 h 667"/>
                    <a:gd name="T17" fmla="*/ 497 w 497"/>
                    <a:gd name="T18" fmla="*/ 667 h 6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97" h="667">
                      <a:moveTo>
                        <a:pt x="2" y="667"/>
                      </a:moveTo>
                      <a:lnTo>
                        <a:pt x="0" y="589"/>
                      </a:lnTo>
                      <a:lnTo>
                        <a:pt x="497" y="0"/>
                      </a:lnTo>
                      <a:lnTo>
                        <a:pt x="497" y="79"/>
                      </a:lnTo>
                      <a:lnTo>
                        <a:pt x="2" y="667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C800"/>
                    </a:gs>
                    <a:gs pos="100000">
                      <a:srgbClr val="66FF33"/>
                    </a:gs>
                  </a:gsLst>
                  <a:lin ang="5400000" scaled="1"/>
                </a:gradFill>
                <a:ln w="2540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 sz="1500"/>
                </a:p>
              </p:txBody>
            </p:sp>
          </p:grpSp>
          <p:sp>
            <p:nvSpPr>
              <p:cNvPr id="49" name="Freeform 38"/>
              <p:cNvSpPr>
                <a:spLocks/>
              </p:cNvSpPr>
              <p:nvPr/>
            </p:nvSpPr>
            <p:spPr bwMode="auto">
              <a:xfrm>
                <a:off x="3494" y="1798"/>
                <a:ext cx="998" cy="1040"/>
              </a:xfrm>
              <a:custGeom>
                <a:avLst/>
                <a:gdLst>
                  <a:gd name="T0" fmla="*/ 500 w 998"/>
                  <a:gd name="T1" fmla="*/ 1040 h 1040"/>
                  <a:gd name="T2" fmla="*/ 998 w 998"/>
                  <a:gd name="T3" fmla="*/ 452 h 1040"/>
                  <a:gd name="T4" fmla="*/ 496 w 998"/>
                  <a:gd name="T5" fmla="*/ 0 h 1040"/>
                  <a:gd name="T6" fmla="*/ 0 w 998"/>
                  <a:gd name="T7" fmla="*/ 590 h 1040"/>
                  <a:gd name="T8" fmla="*/ 500 w 998"/>
                  <a:gd name="T9" fmla="*/ 1040 h 10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8"/>
                  <a:gd name="T16" fmla="*/ 0 h 1040"/>
                  <a:gd name="T17" fmla="*/ 998 w 998"/>
                  <a:gd name="T18" fmla="*/ 1040 h 10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8" h="1040">
                    <a:moveTo>
                      <a:pt x="500" y="1040"/>
                    </a:moveTo>
                    <a:lnTo>
                      <a:pt x="998" y="452"/>
                    </a:lnTo>
                    <a:lnTo>
                      <a:pt x="496" y="0"/>
                    </a:lnTo>
                    <a:lnTo>
                      <a:pt x="0" y="590"/>
                    </a:lnTo>
                    <a:lnTo>
                      <a:pt x="500" y="104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  <p:sp>
            <p:nvSpPr>
              <p:cNvPr id="50" name="Freeform 40"/>
              <p:cNvSpPr>
                <a:spLocks/>
              </p:cNvSpPr>
              <p:nvPr/>
            </p:nvSpPr>
            <p:spPr bwMode="auto">
              <a:xfrm>
                <a:off x="3494" y="2386"/>
                <a:ext cx="499" cy="533"/>
              </a:xfrm>
              <a:custGeom>
                <a:avLst/>
                <a:gdLst>
                  <a:gd name="T0" fmla="*/ 499 w 499"/>
                  <a:gd name="T1" fmla="*/ 533 h 533"/>
                  <a:gd name="T2" fmla="*/ 499 w 499"/>
                  <a:gd name="T3" fmla="*/ 453 h 533"/>
                  <a:gd name="T4" fmla="*/ 0 w 499"/>
                  <a:gd name="T5" fmla="*/ 0 h 533"/>
                  <a:gd name="T6" fmla="*/ 2 w 499"/>
                  <a:gd name="T7" fmla="*/ 80 h 533"/>
                  <a:gd name="T8" fmla="*/ 499 w 499"/>
                  <a:gd name="T9" fmla="*/ 533 h 5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533"/>
                  <a:gd name="T17" fmla="*/ 499 w 499"/>
                  <a:gd name="T18" fmla="*/ 533 h 5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533">
                    <a:moveTo>
                      <a:pt x="499" y="533"/>
                    </a:moveTo>
                    <a:lnTo>
                      <a:pt x="499" y="453"/>
                    </a:lnTo>
                    <a:lnTo>
                      <a:pt x="0" y="0"/>
                    </a:lnTo>
                    <a:lnTo>
                      <a:pt x="2" y="80"/>
                    </a:lnTo>
                    <a:lnTo>
                      <a:pt x="499" y="533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00"/>
                  </a:gs>
                  <a:gs pos="100000">
                    <a:srgbClr val="66FF33"/>
                  </a:gs>
                </a:gsLst>
                <a:lin ang="5400000" scaled="1"/>
              </a:gradFill>
              <a:ln w="254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</p:grpSp>
        <p:grpSp>
          <p:nvGrpSpPr>
            <p:cNvPr id="60" name="Group 44"/>
            <p:cNvGrpSpPr>
              <a:grpSpLocks/>
            </p:cNvGrpSpPr>
            <p:nvPr/>
          </p:nvGrpSpPr>
          <p:grpSpPr bwMode="auto">
            <a:xfrm>
              <a:off x="1452563" y="2708275"/>
              <a:ext cx="1136650" cy="1727200"/>
              <a:chOff x="612" y="618"/>
              <a:chExt cx="1134" cy="1723"/>
            </a:xfrm>
          </p:grpSpPr>
          <p:sp>
            <p:nvSpPr>
              <p:cNvPr id="61" name="AutoShape 43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solidFill>
                <a:srgbClr val="33CCCC"/>
              </a:soli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  <p:sp>
            <p:nvSpPr>
              <p:cNvPr id="62" name="Oval 42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solidFill>
                <a:srgbClr val="33CCC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ko-KR" sz="1500" b="1">
                    <a:solidFill>
                      <a:schemeClr val="bg1"/>
                    </a:solidFill>
                    <a:latin typeface="서울헤드라인" pitchFamily="18" charset="-127"/>
                    <a:ea typeface="서울헤드라인" pitchFamily="18" charset="-127"/>
                  </a:rPr>
                  <a:t>2</a:t>
                </a:r>
              </a:p>
            </p:txBody>
          </p:sp>
        </p:grpSp>
        <p:grpSp>
          <p:nvGrpSpPr>
            <p:cNvPr id="63" name="Group 45"/>
            <p:cNvGrpSpPr>
              <a:grpSpLocks/>
            </p:cNvGrpSpPr>
            <p:nvPr/>
          </p:nvGrpSpPr>
          <p:grpSpPr bwMode="auto">
            <a:xfrm>
              <a:off x="3940175" y="2133600"/>
              <a:ext cx="1136650" cy="1727200"/>
              <a:chOff x="612" y="618"/>
              <a:chExt cx="1134" cy="1723"/>
            </a:xfrm>
          </p:grpSpPr>
          <p:sp>
            <p:nvSpPr>
              <p:cNvPr id="64" name="AutoShape 46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solidFill>
                <a:srgbClr val="33CCCC"/>
              </a:soli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ko-KR" altLang="ko-KR" sz="1500"/>
              </a:p>
            </p:txBody>
          </p:sp>
          <p:sp>
            <p:nvSpPr>
              <p:cNvPr id="65" name="Oval 47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solidFill>
                <a:srgbClr val="33CCC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ko-KR" sz="1500" b="1">
                    <a:solidFill>
                      <a:schemeClr val="bg1"/>
                    </a:solidFill>
                    <a:latin typeface="서울헤드라인" pitchFamily="18" charset="-127"/>
                    <a:ea typeface="서울헤드라인" pitchFamily="18" charset="-127"/>
                  </a:rPr>
                  <a:t>1</a:t>
                </a:r>
              </a:p>
            </p:txBody>
          </p:sp>
        </p:grpSp>
        <p:grpSp>
          <p:nvGrpSpPr>
            <p:cNvPr id="66" name="Group 48"/>
            <p:cNvGrpSpPr>
              <a:grpSpLocks/>
            </p:cNvGrpSpPr>
            <p:nvPr/>
          </p:nvGrpSpPr>
          <p:grpSpPr bwMode="auto">
            <a:xfrm>
              <a:off x="6443663" y="2709863"/>
              <a:ext cx="1136650" cy="1727200"/>
              <a:chOff x="612" y="618"/>
              <a:chExt cx="1134" cy="1723"/>
            </a:xfrm>
          </p:grpSpPr>
          <p:sp>
            <p:nvSpPr>
              <p:cNvPr id="67" name="AutoShape 49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solidFill>
                <a:srgbClr val="33CCCC"/>
              </a:soli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  <p:sp>
            <p:nvSpPr>
              <p:cNvPr id="68" name="Oval 50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solidFill>
                <a:srgbClr val="33CCC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ko-KR" sz="1500">
                    <a:solidFill>
                      <a:schemeClr val="bg1"/>
                    </a:solidFill>
                    <a:latin typeface="서울헤드라인" pitchFamily="18" charset="-127"/>
                    <a:ea typeface="서울헤드라인" pitchFamily="18" charset="-127"/>
                  </a:rPr>
                  <a:t>3</a:t>
                </a:r>
              </a:p>
            </p:txBody>
          </p:sp>
        </p:grpSp>
      </p:grpSp>
      <p:grpSp>
        <p:nvGrpSpPr>
          <p:cNvPr id="115" name="그룹 114"/>
          <p:cNvGrpSpPr/>
          <p:nvPr/>
        </p:nvGrpSpPr>
        <p:grpSpPr>
          <a:xfrm>
            <a:off x="4287165" y="154529"/>
            <a:ext cx="2838412" cy="2351112"/>
            <a:chOff x="1330325" y="1435100"/>
            <a:chExt cx="6121400" cy="5070475"/>
          </a:xfrm>
        </p:grpSpPr>
        <p:sp>
          <p:nvSpPr>
            <p:cNvPr id="116" name="AutoShape 4"/>
            <p:cNvSpPr>
              <a:spLocks noChangeArrowheads="1"/>
            </p:cNvSpPr>
            <p:nvPr/>
          </p:nvSpPr>
          <p:spPr bwMode="auto">
            <a:xfrm rot="224434">
              <a:off x="1357313" y="4845050"/>
              <a:ext cx="2401887" cy="1350963"/>
            </a:xfrm>
            <a:prstGeom prst="diamond">
              <a:avLst/>
            </a:prstGeom>
            <a:gradFill rotWithShape="1">
              <a:gsLst>
                <a:gs pos="0">
                  <a:srgbClr val="005EBC"/>
                </a:gs>
                <a:gs pos="100000">
                  <a:srgbClr val="3399F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17" name="AutoShape 5"/>
            <p:cNvSpPr>
              <a:spLocks noChangeArrowheads="1"/>
            </p:cNvSpPr>
            <p:nvPr/>
          </p:nvSpPr>
          <p:spPr bwMode="auto">
            <a:xfrm rot="224434">
              <a:off x="2584450" y="3941763"/>
              <a:ext cx="2400300" cy="1350962"/>
            </a:xfrm>
            <a:prstGeom prst="diamond">
              <a:avLst/>
            </a:prstGeom>
            <a:gradFill rotWithShape="1">
              <a:gsLst>
                <a:gs pos="0">
                  <a:srgbClr val="005EBC"/>
                </a:gs>
                <a:gs pos="100000">
                  <a:srgbClr val="3399F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18" name="Freeform 6"/>
            <p:cNvSpPr>
              <a:spLocks/>
            </p:cNvSpPr>
            <p:nvPr/>
          </p:nvSpPr>
          <p:spPr bwMode="auto">
            <a:xfrm rot="224434">
              <a:off x="2557463" y="4578350"/>
              <a:ext cx="1228725" cy="982663"/>
            </a:xfrm>
            <a:custGeom>
              <a:avLst/>
              <a:gdLst>
                <a:gd name="T0" fmla="*/ 0 w 766"/>
                <a:gd name="T1" fmla="*/ 0 h 726"/>
                <a:gd name="T2" fmla="*/ 2147483647 w 766"/>
                <a:gd name="T3" fmla="*/ 2147483647 h 726"/>
                <a:gd name="T4" fmla="*/ 2147483647 w 766"/>
                <a:gd name="T5" fmla="*/ 2147483647 h 726"/>
                <a:gd name="T6" fmla="*/ 2147483647 w 766"/>
                <a:gd name="T7" fmla="*/ 2147483647 h 726"/>
                <a:gd name="T8" fmla="*/ 0 w 766"/>
                <a:gd name="T9" fmla="*/ 0 h 7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6"/>
                <a:gd name="T16" fmla="*/ 0 h 726"/>
                <a:gd name="T17" fmla="*/ 766 w 766"/>
                <a:gd name="T18" fmla="*/ 726 h 7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6" h="726">
                  <a:moveTo>
                    <a:pt x="0" y="0"/>
                  </a:moveTo>
                  <a:lnTo>
                    <a:pt x="18" y="228"/>
                  </a:lnTo>
                  <a:lnTo>
                    <a:pt x="766" y="726"/>
                  </a:lnTo>
                  <a:lnTo>
                    <a:pt x="74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3F7E"/>
                </a:gs>
                <a:gs pos="100000">
                  <a:srgbClr val="006FDE"/>
                </a:gs>
              </a:gsLst>
              <a:lin ang="27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19" name="AutoShape 7"/>
            <p:cNvSpPr>
              <a:spLocks noChangeArrowheads="1"/>
            </p:cNvSpPr>
            <p:nvPr/>
          </p:nvSpPr>
          <p:spPr bwMode="auto">
            <a:xfrm rot="224434">
              <a:off x="3816350" y="3032125"/>
              <a:ext cx="2401888" cy="1350963"/>
            </a:xfrm>
            <a:prstGeom prst="diamond">
              <a:avLst/>
            </a:prstGeom>
            <a:gradFill rotWithShape="1">
              <a:gsLst>
                <a:gs pos="0">
                  <a:srgbClr val="005EBC"/>
                </a:gs>
                <a:gs pos="100000">
                  <a:srgbClr val="3399F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20" name="Freeform 8"/>
            <p:cNvSpPr>
              <a:spLocks/>
            </p:cNvSpPr>
            <p:nvPr/>
          </p:nvSpPr>
          <p:spPr bwMode="auto">
            <a:xfrm rot="224434">
              <a:off x="3789363" y="3667125"/>
              <a:ext cx="1228725" cy="982663"/>
            </a:xfrm>
            <a:custGeom>
              <a:avLst/>
              <a:gdLst>
                <a:gd name="T0" fmla="*/ 0 w 766"/>
                <a:gd name="T1" fmla="*/ 0 h 726"/>
                <a:gd name="T2" fmla="*/ 2147483647 w 766"/>
                <a:gd name="T3" fmla="*/ 2147483647 h 726"/>
                <a:gd name="T4" fmla="*/ 2147483647 w 766"/>
                <a:gd name="T5" fmla="*/ 2147483647 h 726"/>
                <a:gd name="T6" fmla="*/ 2147483647 w 766"/>
                <a:gd name="T7" fmla="*/ 2147483647 h 726"/>
                <a:gd name="T8" fmla="*/ 0 w 766"/>
                <a:gd name="T9" fmla="*/ 0 h 7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6"/>
                <a:gd name="T16" fmla="*/ 0 h 726"/>
                <a:gd name="T17" fmla="*/ 766 w 766"/>
                <a:gd name="T18" fmla="*/ 726 h 7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6" h="726">
                  <a:moveTo>
                    <a:pt x="0" y="0"/>
                  </a:moveTo>
                  <a:lnTo>
                    <a:pt x="18" y="228"/>
                  </a:lnTo>
                  <a:lnTo>
                    <a:pt x="766" y="726"/>
                  </a:lnTo>
                  <a:lnTo>
                    <a:pt x="74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3F7E"/>
                </a:gs>
                <a:gs pos="100000">
                  <a:srgbClr val="006FDE"/>
                </a:gs>
              </a:gsLst>
              <a:lin ang="27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21" name="AutoShape 9"/>
            <p:cNvSpPr>
              <a:spLocks noChangeArrowheads="1"/>
            </p:cNvSpPr>
            <p:nvPr/>
          </p:nvSpPr>
          <p:spPr bwMode="auto">
            <a:xfrm rot="224434">
              <a:off x="5048250" y="2127250"/>
              <a:ext cx="2403475" cy="1350963"/>
            </a:xfrm>
            <a:prstGeom prst="diamond">
              <a:avLst/>
            </a:prstGeom>
            <a:gradFill rotWithShape="1">
              <a:gsLst>
                <a:gs pos="0">
                  <a:srgbClr val="005EBC"/>
                </a:gs>
                <a:gs pos="100000">
                  <a:srgbClr val="3399F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22" name="Freeform 10"/>
            <p:cNvSpPr>
              <a:spLocks/>
            </p:cNvSpPr>
            <p:nvPr/>
          </p:nvSpPr>
          <p:spPr bwMode="auto">
            <a:xfrm rot="224434">
              <a:off x="5021263" y="2762250"/>
              <a:ext cx="1228725" cy="982663"/>
            </a:xfrm>
            <a:custGeom>
              <a:avLst/>
              <a:gdLst>
                <a:gd name="T0" fmla="*/ 0 w 766"/>
                <a:gd name="T1" fmla="*/ 0 h 726"/>
                <a:gd name="T2" fmla="*/ 2147483647 w 766"/>
                <a:gd name="T3" fmla="*/ 2147483647 h 726"/>
                <a:gd name="T4" fmla="*/ 2147483647 w 766"/>
                <a:gd name="T5" fmla="*/ 2147483647 h 726"/>
                <a:gd name="T6" fmla="*/ 2147483647 w 766"/>
                <a:gd name="T7" fmla="*/ 2147483647 h 726"/>
                <a:gd name="T8" fmla="*/ 0 w 766"/>
                <a:gd name="T9" fmla="*/ 0 h 7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6"/>
                <a:gd name="T16" fmla="*/ 0 h 726"/>
                <a:gd name="T17" fmla="*/ 766 w 766"/>
                <a:gd name="T18" fmla="*/ 726 h 7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6" h="726">
                  <a:moveTo>
                    <a:pt x="0" y="0"/>
                  </a:moveTo>
                  <a:lnTo>
                    <a:pt x="18" y="228"/>
                  </a:lnTo>
                  <a:lnTo>
                    <a:pt x="766" y="726"/>
                  </a:lnTo>
                  <a:lnTo>
                    <a:pt x="74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3F7E"/>
                </a:gs>
                <a:gs pos="100000">
                  <a:srgbClr val="006FDE"/>
                </a:gs>
              </a:gsLst>
              <a:lin ang="27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23" name="Freeform 11"/>
            <p:cNvSpPr>
              <a:spLocks/>
            </p:cNvSpPr>
            <p:nvPr/>
          </p:nvSpPr>
          <p:spPr bwMode="auto">
            <a:xfrm rot="224434">
              <a:off x="1330325" y="5483225"/>
              <a:ext cx="1230313" cy="982663"/>
            </a:xfrm>
            <a:custGeom>
              <a:avLst/>
              <a:gdLst>
                <a:gd name="T0" fmla="*/ 0 w 766"/>
                <a:gd name="T1" fmla="*/ 0 h 726"/>
                <a:gd name="T2" fmla="*/ 2147483647 w 766"/>
                <a:gd name="T3" fmla="*/ 2147483647 h 726"/>
                <a:gd name="T4" fmla="*/ 2147483647 w 766"/>
                <a:gd name="T5" fmla="*/ 2147483647 h 726"/>
                <a:gd name="T6" fmla="*/ 2147483647 w 766"/>
                <a:gd name="T7" fmla="*/ 2147483647 h 726"/>
                <a:gd name="T8" fmla="*/ 0 w 766"/>
                <a:gd name="T9" fmla="*/ 0 h 7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6"/>
                <a:gd name="T16" fmla="*/ 0 h 726"/>
                <a:gd name="T17" fmla="*/ 766 w 766"/>
                <a:gd name="T18" fmla="*/ 726 h 7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6" h="726">
                  <a:moveTo>
                    <a:pt x="0" y="0"/>
                  </a:moveTo>
                  <a:lnTo>
                    <a:pt x="18" y="228"/>
                  </a:lnTo>
                  <a:lnTo>
                    <a:pt x="766" y="726"/>
                  </a:lnTo>
                  <a:lnTo>
                    <a:pt x="74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3F7E"/>
                </a:gs>
                <a:gs pos="100000">
                  <a:srgbClr val="006FDE"/>
                </a:gs>
              </a:gsLst>
              <a:lin ang="27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24" name="Freeform 12"/>
            <p:cNvSpPr>
              <a:spLocks/>
            </p:cNvSpPr>
            <p:nvPr/>
          </p:nvSpPr>
          <p:spPr bwMode="auto">
            <a:xfrm>
              <a:off x="2514600" y="2882900"/>
              <a:ext cx="4933950" cy="3622675"/>
            </a:xfrm>
            <a:custGeom>
              <a:avLst/>
              <a:gdLst>
                <a:gd name="T0" fmla="*/ 2147483647 w 3108"/>
                <a:gd name="T1" fmla="*/ 2147483647 h 2282"/>
                <a:gd name="T2" fmla="*/ 2147483647 w 3108"/>
                <a:gd name="T3" fmla="*/ 0 h 2282"/>
                <a:gd name="T4" fmla="*/ 2147483647 w 3108"/>
                <a:gd name="T5" fmla="*/ 2147483647 h 2282"/>
                <a:gd name="T6" fmla="*/ 2147483647 w 3108"/>
                <a:gd name="T7" fmla="*/ 2147483647 h 2282"/>
                <a:gd name="T8" fmla="*/ 2147483647 w 3108"/>
                <a:gd name="T9" fmla="*/ 2147483647 h 2282"/>
                <a:gd name="T10" fmla="*/ 2147483647 w 3108"/>
                <a:gd name="T11" fmla="*/ 2147483647 h 2282"/>
                <a:gd name="T12" fmla="*/ 2147483647 w 3108"/>
                <a:gd name="T13" fmla="*/ 2147483647 h 2282"/>
                <a:gd name="T14" fmla="*/ 2147483647 w 3108"/>
                <a:gd name="T15" fmla="*/ 2147483647 h 2282"/>
                <a:gd name="T16" fmla="*/ 0 w 3108"/>
                <a:gd name="T17" fmla="*/ 2147483647 h 2282"/>
                <a:gd name="T18" fmla="*/ 2147483647 w 3108"/>
                <a:gd name="T19" fmla="*/ 2147483647 h 2282"/>
                <a:gd name="T20" fmla="*/ 2147483647 w 3108"/>
                <a:gd name="T21" fmla="*/ 2147483647 h 22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108"/>
                <a:gd name="T34" fmla="*/ 0 h 2282"/>
                <a:gd name="T35" fmla="*/ 3108 w 3108"/>
                <a:gd name="T36" fmla="*/ 2282 h 22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108" h="2282">
                  <a:moveTo>
                    <a:pt x="3104" y="860"/>
                  </a:moveTo>
                  <a:lnTo>
                    <a:pt x="3108" y="0"/>
                  </a:lnTo>
                  <a:lnTo>
                    <a:pt x="2327" y="369"/>
                  </a:lnTo>
                  <a:lnTo>
                    <a:pt x="2331" y="570"/>
                  </a:lnTo>
                  <a:lnTo>
                    <a:pt x="1546" y="941"/>
                  </a:lnTo>
                  <a:lnTo>
                    <a:pt x="1554" y="1142"/>
                  </a:lnTo>
                  <a:lnTo>
                    <a:pt x="772" y="1514"/>
                  </a:lnTo>
                  <a:lnTo>
                    <a:pt x="778" y="1713"/>
                  </a:lnTo>
                  <a:lnTo>
                    <a:pt x="0" y="2083"/>
                  </a:lnTo>
                  <a:lnTo>
                    <a:pt x="6" y="2282"/>
                  </a:lnTo>
                  <a:lnTo>
                    <a:pt x="3104" y="86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9D9D9D"/>
                </a:gs>
              </a:gsLst>
              <a:lin ang="189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25" name="Oval 13"/>
            <p:cNvSpPr>
              <a:spLocks noChangeArrowheads="1"/>
            </p:cNvSpPr>
            <p:nvPr/>
          </p:nvSpPr>
          <p:spPr bwMode="auto">
            <a:xfrm>
              <a:off x="1687513" y="5370513"/>
              <a:ext cx="1682750" cy="420687"/>
            </a:xfrm>
            <a:prstGeom prst="ellipse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26" name="Group 14"/>
            <p:cNvGrpSpPr>
              <a:grpSpLocks/>
            </p:cNvGrpSpPr>
            <p:nvPr/>
          </p:nvGrpSpPr>
          <p:grpSpPr bwMode="auto">
            <a:xfrm>
              <a:off x="2089150" y="4171950"/>
              <a:ext cx="949325" cy="1438275"/>
              <a:chOff x="612" y="618"/>
              <a:chExt cx="1134" cy="1723"/>
            </a:xfrm>
          </p:grpSpPr>
          <p:sp>
            <p:nvSpPr>
              <p:cNvPr id="139" name="AutoShape 15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0" name="Oval 16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ko-KR" b="1">
                    <a:solidFill>
                      <a:schemeClr val="bg1"/>
                    </a:solidFill>
                    <a:latin typeface="서울헤드라인" pitchFamily="18" charset="-127"/>
                    <a:ea typeface="서울헤드라인" pitchFamily="18" charset="-127"/>
                  </a:rPr>
                  <a:t>4</a:t>
                </a:r>
              </a:p>
            </p:txBody>
          </p:sp>
        </p:grpSp>
        <p:sp>
          <p:nvSpPr>
            <p:cNvPr id="127" name="Oval 17"/>
            <p:cNvSpPr>
              <a:spLocks noChangeArrowheads="1"/>
            </p:cNvSpPr>
            <p:nvPr/>
          </p:nvSpPr>
          <p:spPr bwMode="auto">
            <a:xfrm>
              <a:off x="2943225" y="4433888"/>
              <a:ext cx="1682750" cy="420687"/>
            </a:xfrm>
            <a:prstGeom prst="ellipse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28" name="Group 18"/>
            <p:cNvGrpSpPr>
              <a:grpSpLocks/>
            </p:cNvGrpSpPr>
            <p:nvPr/>
          </p:nvGrpSpPr>
          <p:grpSpPr bwMode="auto">
            <a:xfrm>
              <a:off x="3344863" y="3235325"/>
              <a:ext cx="949325" cy="1438275"/>
              <a:chOff x="612" y="618"/>
              <a:chExt cx="1134" cy="1723"/>
            </a:xfrm>
          </p:grpSpPr>
          <p:sp>
            <p:nvSpPr>
              <p:cNvPr id="137" name="AutoShape 19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8" name="Oval 20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ko-KR" b="1">
                    <a:solidFill>
                      <a:schemeClr val="bg1"/>
                    </a:solidFill>
                    <a:latin typeface="서울헤드라인" pitchFamily="18" charset="-127"/>
                    <a:ea typeface="서울헤드라인" pitchFamily="18" charset="-127"/>
                  </a:rPr>
                  <a:t>3</a:t>
                </a:r>
              </a:p>
            </p:txBody>
          </p:sp>
        </p:grpSp>
        <p:sp>
          <p:nvSpPr>
            <p:cNvPr id="129" name="Oval 21"/>
            <p:cNvSpPr>
              <a:spLocks noChangeArrowheads="1"/>
            </p:cNvSpPr>
            <p:nvPr/>
          </p:nvSpPr>
          <p:spPr bwMode="auto">
            <a:xfrm>
              <a:off x="4167188" y="3570288"/>
              <a:ext cx="1682750" cy="420687"/>
            </a:xfrm>
            <a:prstGeom prst="ellipse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30" name="Group 22"/>
            <p:cNvGrpSpPr>
              <a:grpSpLocks/>
            </p:cNvGrpSpPr>
            <p:nvPr/>
          </p:nvGrpSpPr>
          <p:grpSpPr bwMode="auto">
            <a:xfrm>
              <a:off x="4568825" y="2371725"/>
              <a:ext cx="949325" cy="1438275"/>
              <a:chOff x="612" y="618"/>
              <a:chExt cx="1134" cy="1723"/>
            </a:xfrm>
          </p:grpSpPr>
          <p:sp>
            <p:nvSpPr>
              <p:cNvPr id="135" name="AutoShape 23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6" name="Oval 24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ko-KR" b="1">
                    <a:solidFill>
                      <a:schemeClr val="bg1"/>
                    </a:solidFill>
                    <a:latin typeface="서울헤드라인" pitchFamily="18" charset="-127"/>
                    <a:ea typeface="서울헤드라인" pitchFamily="18" charset="-127"/>
                  </a:rPr>
                  <a:t>2</a:t>
                </a:r>
              </a:p>
            </p:txBody>
          </p:sp>
        </p:grpSp>
        <p:sp>
          <p:nvSpPr>
            <p:cNvPr id="131" name="Oval 25"/>
            <p:cNvSpPr>
              <a:spLocks noChangeArrowheads="1"/>
            </p:cNvSpPr>
            <p:nvPr/>
          </p:nvSpPr>
          <p:spPr bwMode="auto">
            <a:xfrm>
              <a:off x="5432425" y="2633663"/>
              <a:ext cx="1682750" cy="420687"/>
            </a:xfrm>
            <a:prstGeom prst="ellipse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32" name="Group 26"/>
            <p:cNvGrpSpPr>
              <a:grpSpLocks/>
            </p:cNvGrpSpPr>
            <p:nvPr/>
          </p:nvGrpSpPr>
          <p:grpSpPr bwMode="auto">
            <a:xfrm>
              <a:off x="5834063" y="1435100"/>
              <a:ext cx="949325" cy="1438275"/>
              <a:chOff x="612" y="618"/>
              <a:chExt cx="1134" cy="1723"/>
            </a:xfrm>
          </p:grpSpPr>
          <p:sp>
            <p:nvSpPr>
              <p:cNvPr id="133" name="AutoShape 27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4" name="Oval 28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ko-KR" b="1">
                    <a:solidFill>
                      <a:schemeClr val="bg1"/>
                    </a:solidFill>
                    <a:latin typeface="서울헤드라인" pitchFamily="18" charset="-127"/>
                    <a:ea typeface="서울헤드라인" pitchFamily="18" charset="-127"/>
                  </a:rPr>
                  <a:t>1</a:t>
                </a:r>
              </a:p>
            </p:txBody>
          </p:sp>
        </p:grpSp>
      </p:grpSp>
      <p:grpSp>
        <p:nvGrpSpPr>
          <p:cNvPr id="195" name="그룹 194"/>
          <p:cNvGrpSpPr/>
          <p:nvPr/>
        </p:nvGrpSpPr>
        <p:grpSpPr>
          <a:xfrm>
            <a:off x="5496573" y="528481"/>
            <a:ext cx="3499871" cy="3009563"/>
            <a:chOff x="1042990" y="730250"/>
            <a:chExt cx="7125992" cy="6127689"/>
          </a:xfrm>
        </p:grpSpPr>
        <p:grpSp>
          <p:nvGrpSpPr>
            <p:cNvPr id="196" name="Group 26"/>
            <p:cNvGrpSpPr>
              <a:grpSpLocks/>
            </p:cNvGrpSpPr>
            <p:nvPr/>
          </p:nvGrpSpPr>
          <p:grpSpPr bwMode="auto">
            <a:xfrm rot="224434">
              <a:off x="1042990" y="1263589"/>
              <a:ext cx="7125992" cy="5594350"/>
              <a:chOff x="745" y="645"/>
              <a:chExt cx="3785" cy="3524"/>
            </a:xfrm>
          </p:grpSpPr>
          <p:sp>
            <p:nvSpPr>
              <p:cNvPr id="217" name="AutoShape 9"/>
              <p:cNvSpPr>
                <a:spLocks noChangeArrowheads="1"/>
              </p:cNvSpPr>
              <p:nvPr/>
            </p:nvSpPr>
            <p:spPr bwMode="auto">
              <a:xfrm>
                <a:off x="745" y="3123"/>
                <a:ext cx="1276" cy="851"/>
              </a:xfrm>
              <a:prstGeom prst="diamond">
                <a:avLst/>
              </a:prstGeom>
              <a:gradFill rotWithShape="1">
                <a:gsLst>
                  <a:gs pos="0">
                    <a:srgbClr val="005EBC"/>
                  </a:gs>
                  <a:gs pos="100000">
                    <a:srgbClr val="3399FF"/>
                  </a:gs>
                </a:gsLst>
                <a:lin ang="2700000" scaled="1"/>
              </a:gradFill>
              <a:ln w="317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8" name="AutoShape 10"/>
              <p:cNvSpPr>
                <a:spLocks noChangeArrowheads="1"/>
              </p:cNvSpPr>
              <p:nvPr/>
            </p:nvSpPr>
            <p:spPr bwMode="auto">
              <a:xfrm>
                <a:off x="1364" y="2505"/>
                <a:ext cx="1275" cy="851"/>
              </a:xfrm>
              <a:prstGeom prst="diamond">
                <a:avLst/>
              </a:prstGeom>
              <a:gradFill rotWithShape="1">
                <a:gsLst>
                  <a:gs pos="0">
                    <a:srgbClr val="005EBC"/>
                  </a:gs>
                  <a:gs pos="100000">
                    <a:srgbClr val="3399FF"/>
                  </a:gs>
                </a:gsLst>
                <a:lin ang="2700000" scaled="1"/>
              </a:gradFill>
              <a:ln w="317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9" name="Freeform 12"/>
              <p:cNvSpPr>
                <a:spLocks/>
              </p:cNvSpPr>
              <p:nvPr/>
            </p:nvSpPr>
            <p:spPr bwMode="auto">
              <a:xfrm>
                <a:off x="1366" y="2930"/>
                <a:ext cx="652" cy="619"/>
              </a:xfrm>
              <a:custGeom>
                <a:avLst/>
                <a:gdLst>
                  <a:gd name="T0" fmla="*/ 0 w 766"/>
                  <a:gd name="T1" fmla="*/ 0 h 726"/>
                  <a:gd name="T2" fmla="*/ 9 w 766"/>
                  <a:gd name="T3" fmla="*/ 120 h 726"/>
                  <a:gd name="T4" fmla="*/ 402 w 766"/>
                  <a:gd name="T5" fmla="*/ 384 h 726"/>
                  <a:gd name="T6" fmla="*/ 392 w 766"/>
                  <a:gd name="T7" fmla="*/ 263 h 726"/>
                  <a:gd name="T8" fmla="*/ 0 w 766"/>
                  <a:gd name="T9" fmla="*/ 0 h 7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6"/>
                  <a:gd name="T16" fmla="*/ 0 h 726"/>
                  <a:gd name="T17" fmla="*/ 766 w 766"/>
                  <a:gd name="T18" fmla="*/ 726 h 7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6" h="726">
                    <a:moveTo>
                      <a:pt x="0" y="0"/>
                    </a:moveTo>
                    <a:lnTo>
                      <a:pt x="18" y="228"/>
                    </a:lnTo>
                    <a:lnTo>
                      <a:pt x="766" y="726"/>
                    </a:lnTo>
                    <a:lnTo>
                      <a:pt x="74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3F7E"/>
                  </a:gs>
                  <a:gs pos="100000">
                    <a:srgbClr val="006FDE"/>
                  </a:gs>
                </a:gsLst>
                <a:lin ang="27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0" name="AutoShape 13"/>
              <p:cNvSpPr>
                <a:spLocks noChangeArrowheads="1"/>
              </p:cNvSpPr>
              <p:nvPr/>
            </p:nvSpPr>
            <p:spPr bwMode="auto">
              <a:xfrm>
                <a:off x="1985" y="1882"/>
                <a:ext cx="1276" cy="851"/>
              </a:xfrm>
              <a:prstGeom prst="diamond">
                <a:avLst/>
              </a:prstGeom>
              <a:gradFill rotWithShape="1">
                <a:gsLst>
                  <a:gs pos="0">
                    <a:srgbClr val="005EBC"/>
                  </a:gs>
                  <a:gs pos="100000">
                    <a:srgbClr val="3399FF"/>
                  </a:gs>
                </a:gsLst>
                <a:lin ang="2700000" scaled="1"/>
              </a:gradFill>
              <a:ln w="317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1" name="Freeform 14"/>
              <p:cNvSpPr>
                <a:spLocks/>
              </p:cNvSpPr>
              <p:nvPr/>
            </p:nvSpPr>
            <p:spPr bwMode="auto">
              <a:xfrm>
                <a:off x="1987" y="2307"/>
                <a:ext cx="653" cy="619"/>
              </a:xfrm>
              <a:custGeom>
                <a:avLst/>
                <a:gdLst>
                  <a:gd name="T0" fmla="*/ 0 w 766"/>
                  <a:gd name="T1" fmla="*/ 0 h 726"/>
                  <a:gd name="T2" fmla="*/ 9 w 766"/>
                  <a:gd name="T3" fmla="*/ 120 h 726"/>
                  <a:gd name="T4" fmla="*/ 405 w 766"/>
                  <a:gd name="T5" fmla="*/ 384 h 726"/>
                  <a:gd name="T6" fmla="*/ 394 w 766"/>
                  <a:gd name="T7" fmla="*/ 263 h 726"/>
                  <a:gd name="T8" fmla="*/ 0 w 766"/>
                  <a:gd name="T9" fmla="*/ 0 h 7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6"/>
                  <a:gd name="T16" fmla="*/ 0 h 726"/>
                  <a:gd name="T17" fmla="*/ 766 w 766"/>
                  <a:gd name="T18" fmla="*/ 726 h 7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6" h="726">
                    <a:moveTo>
                      <a:pt x="0" y="0"/>
                    </a:moveTo>
                    <a:lnTo>
                      <a:pt x="18" y="228"/>
                    </a:lnTo>
                    <a:lnTo>
                      <a:pt x="766" y="726"/>
                    </a:lnTo>
                    <a:lnTo>
                      <a:pt x="74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3F7E"/>
                  </a:gs>
                  <a:gs pos="100000">
                    <a:srgbClr val="006FDE"/>
                  </a:gs>
                </a:gsLst>
                <a:lin ang="27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2" name="AutoShape 15"/>
              <p:cNvSpPr>
                <a:spLocks noChangeArrowheads="1"/>
              </p:cNvSpPr>
              <p:nvPr/>
            </p:nvSpPr>
            <p:spPr bwMode="auto">
              <a:xfrm>
                <a:off x="2607" y="1263"/>
                <a:ext cx="1276" cy="851"/>
              </a:xfrm>
              <a:prstGeom prst="diamond">
                <a:avLst/>
              </a:prstGeom>
              <a:gradFill rotWithShape="1">
                <a:gsLst>
                  <a:gs pos="0">
                    <a:srgbClr val="005EBC"/>
                  </a:gs>
                  <a:gs pos="100000">
                    <a:srgbClr val="3399FF"/>
                  </a:gs>
                </a:gsLst>
                <a:lin ang="2700000" scaled="1"/>
              </a:gradFill>
              <a:ln w="317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3" name="Freeform 16"/>
              <p:cNvSpPr>
                <a:spLocks/>
              </p:cNvSpPr>
              <p:nvPr/>
            </p:nvSpPr>
            <p:spPr bwMode="auto">
              <a:xfrm>
                <a:off x="2609" y="1688"/>
                <a:ext cx="653" cy="619"/>
              </a:xfrm>
              <a:custGeom>
                <a:avLst/>
                <a:gdLst>
                  <a:gd name="T0" fmla="*/ 0 w 766"/>
                  <a:gd name="T1" fmla="*/ 0 h 726"/>
                  <a:gd name="T2" fmla="*/ 9 w 766"/>
                  <a:gd name="T3" fmla="*/ 120 h 726"/>
                  <a:gd name="T4" fmla="*/ 405 w 766"/>
                  <a:gd name="T5" fmla="*/ 384 h 726"/>
                  <a:gd name="T6" fmla="*/ 394 w 766"/>
                  <a:gd name="T7" fmla="*/ 263 h 726"/>
                  <a:gd name="T8" fmla="*/ 0 w 766"/>
                  <a:gd name="T9" fmla="*/ 0 h 7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6"/>
                  <a:gd name="T16" fmla="*/ 0 h 726"/>
                  <a:gd name="T17" fmla="*/ 766 w 766"/>
                  <a:gd name="T18" fmla="*/ 726 h 7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6" h="726">
                    <a:moveTo>
                      <a:pt x="0" y="0"/>
                    </a:moveTo>
                    <a:lnTo>
                      <a:pt x="18" y="228"/>
                    </a:lnTo>
                    <a:lnTo>
                      <a:pt x="766" y="726"/>
                    </a:lnTo>
                    <a:lnTo>
                      <a:pt x="74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3F7E"/>
                  </a:gs>
                  <a:gs pos="100000">
                    <a:srgbClr val="006FDE"/>
                  </a:gs>
                </a:gsLst>
                <a:lin ang="27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4" name="AutoShape 17"/>
              <p:cNvSpPr>
                <a:spLocks noChangeArrowheads="1"/>
              </p:cNvSpPr>
              <p:nvPr/>
            </p:nvSpPr>
            <p:spPr bwMode="auto">
              <a:xfrm>
                <a:off x="3229" y="645"/>
                <a:ext cx="1276" cy="851"/>
              </a:xfrm>
              <a:prstGeom prst="diamond">
                <a:avLst/>
              </a:prstGeom>
              <a:gradFill rotWithShape="1">
                <a:gsLst>
                  <a:gs pos="0">
                    <a:srgbClr val="005EBC"/>
                  </a:gs>
                  <a:gs pos="100000">
                    <a:srgbClr val="3399FF"/>
                  </a:gs>
                </a:gsLst>
                <a:lin ang="2700000" scaled="1"/>
              </a:gradFill>
              <a:ln w="317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5" name="Freeform 18"/>
              <p:cNvSpPr>
                <a:spLocks/>
              </p:cNvSpPr>
              <p:nvPr/>
            </p:nvSpPr>
            <p:spPr bwMode="auto">
              <a:xfrm>
                <a:off x="3232" y="1081"/>
                <a:ext cx="653" cy="619"/>
              </a:xfrm>
              <a:custGeom>
                <a:avLst/>
                <a:gdLst>
                  <a:gd name="T0" fmla="*/ 0 w 766"/>
                  <a:gd name="T1" fmla="*/ 0 h 726"/>
                  <a:gd name="T2" fmla="*/ 9 w 766"/>
                  <a:gd name="T3" fmla="*/ 120 h 726"/>
                  <a:gd name="T4" fmla="*/ 405 w 766"/>
                  <a:gd name="T5" fmla="*/ 384 h 726"/>
                  <a:gd name="T6" fmla="*/ 394 w 766"/>
                  <a:gd name="T7" fmla="*/ 263 h 726"/>
                  <a:gd name="T8" fmla="*/ 0 w 766"/>
                  <a:gd name="T9" fmla="*/ 0 h 7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6"/>
                  <a:gd name="T16" fmla="*/ 0 h 726"/>
                  <a:gd name="T17" fmla="*/ 766 w 766"/>
                  <a:gd name="T18" fmla="*/ 726 h 7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6" h="726">
                    <a:moveTo>
                      <a:pt x="0" y="0"/>
                    </a:moveTo>
                    <a:lnTo>
                      <a:pt x="18" y="228"/>
                    </a:lnTo>
                    <a:lnTo>
                      <a:pt x="766" y="726"/>
                    </a:lnTo>
                    <a:lnTo>
                      <a:pt x="74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3F7E"/>
                  </a:gs>
                  <a:gs pos="100000">
                    <a:srgbClr val="006FDE"/>
                  </a:gs>
                </a:gsLst>
                <a:lin ang="27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6" name="Freeform 19"/>
              <p:cNvSpPr>
                <a:spLocks/>
              </p:cNvSpPr>
              <p:nvPr/>
            </p:nvSpPr>
            <p:spPr bwMode="auto">
              <a:xfrm>
                <a:off x="747" y="3550"/>
                <a:ext cx="653" cy="619"/>
              </a:xfrm>
              <a:custGeom>
                <a:avLst/>
                <a:gdLst>
                  <a:gd name="T0" fmla="*/ 0 w 766"/>
                  <a:gd name="T1" fmla="*/ 0 h 726"/>
                  <a:gd name="T2" fmla="*/ 9 w 766"/>
                  <a:gd name="T3" fmla="*/ 120 h 726"/>
                  <a:gd name="T4" fmla="*/ 405 w 766"/>
                  <a:gd name="T5" fmla="*/ 384 h 726"/>
                  <a:gd name="T6" fmla="*/ 394 w 766"/>
                  <a:gd name="T7" fmla="*/ 263 h 726"/>
                  <a:gd name="T8" fmla="*/ 0 w 766"/>
                  <a:gd name="T9" fmla="*/ 0 h 7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6"/>
                  <a:gd name="T16" fmla="*/ 0 h 726"/>
                  <a:gd name="T17" fmla="*/ 766 w 766"/>
                  <a:gd name="T18" fmla="*/ 726 h 7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6" h="726">
                    <a:moveTo>
                      <a:pt x="0" y="0"/>
                    </a:moveTo>
                    <a:lnTo>
                      <a:pt x="18" y="228"/>
                    </a:lnTo>
                    <a:lnTo>
                      <a:pt x="766" y="726"/>
                    </a:lnTo>
                    <a:lnTo>
                      <a:pt x="74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3F7E"/>
                  </a:gs>
                  <a:gs pos="100000">
                    <a:srgbClr val="006FDE"/>
                  </a:gs>
                </a:gsLst>
                <a:lin ang="27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7" name="Freeform 25"/>
              <p:cNvSpPr>
                <a:spLocks/>
              </p:cNvSpPr>
              <p:nvPr/>
            </p:nvSpPr>
            <p:spPr bwMode="auto">
              <a:xfrm>
                <a:off x="1382" y="1037"/>
                <a:ext cx="3148" cy="3098"/>
              </a:xfrm>
              <a:custGeom>
                <a:avLst/>
                <a:gdLst>
                  <a:gd name="T0" fmla="*/ 3148 w 3148"/>
                  <a:gd name="T1" fmla="*/ 1077 h 3098"/>
                  <a:gd name="T2" fmla="*/ 3122 w 3148"/>
                  <a:gd name="T3" fmla="*/ 0 h 3098"/>
                  <a:gd name="T4" fmla="*/ 2484 w 3148"/>
                  <a:gd name="T5" fmla="*/ 424 h 3098"/>
                  <a:gd name="T6" fmla="*/ 2500 w 3148"/>
                  <a:gd name="T7" fmla="*/ 616 h 3098"/>
                  <a:gd name="T8" fmla="*/ 1864 w 3148"/>
                  <a:gd name="T9" fmla="*/ 1038 h 3098"/>
                  <a:gd name="T10" fmla="*/ 1878 w 3148"/>
                  <a:gd name="T11" fmla="*/ 1238 h 3098"/>
                  <a:gd name="T12" fmla="*/ 1238 w 3148"/>
                  <a:gd name="T13" fmla="*/ 1660 h 3098"/>
                  <a:gd name="T14" fmla="*/ 1256 w 3148"/>
                  <a:gd name="T15" fmla="*/ 1860 h 3098"/>
                  <a:gd name="T16" fmla="*/ 618 w 3148"/>
                  <a:gd name="T17" fmla="*/ 2282 h 3098"/>
                  <a:gd name="T18" fmla="*/ 634 w 3148"/>
                  <a:gd name="T19" fmla="*/ 2480 h 3098"/>
                  <a:gd name="T20" fmla="*/ 0 w 3148"/>
                  <a:gd name="T21" fmla="*/ 2900 h 3098"/>
                  <a:gd name="T22" fmla="*/ 16 w 3148"/>
                  <a:gd name="T23" fmla="*/ 3098 h 3098"/>
                  <a:gd name="T24" fmla="*/ 3148 w 3148"/>
                  <a:gd name="T25" fmla="*/ 1077 h 309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148"/>
                  <a:gd name="T40" fmla="*/ 0 h 3098"/>
                  <a:gd name="T41" fmla="*/ 3148 w 3148"/>
                  <a:gd name="T42" fmla="*/ 3098 h 309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148" h="3098">
                    <a:moveTo>
                      <a:pt x="3148" y="1077"/>
                    </a:moveTo>
                    <a:lnTo>
                      <a:pt x="3122" y="0"/>
                    </a:lnTo>
                    <a:lnTo>
                      <a:pt x="2484" y="424"/>
                    </a:lnTo>
                    <a:lnTo>
                      <a:pt x="2500" y="616"/>
                    </a:lnTo>
                    <a:lnTo>
                      <a:pt x="1864" y="1038"/>
                    </a:lnTo>
                    <a:lnTo>
                      <a:pt x="1878" y="1238"/>
                    </a:lnTo>
                    <a:lnTo>
                      <a:pt x="1238" y="1660"/>
                    </a:lnTo>
                    <a:lnTo>
                      <a:pt x="1256" y="1860"/>
                    </a:lnTo>
                    <a:lnTo>
                      <a:pt x="618" y="2282"/>
                    </a:lnTo>
                    <a:lnTo>
                      <a:pt x="634" y="2480"/>
                    </a:lnTo>
                    <a:lnTo>
                      <a:pt x="0" y="2900"/>
                    </a:lnTo>
                    <a:lnTo>
                      <a:pt x="16" y="3098"/>
                    </a:lnTo>
                    <a:lnTo>
                      <a:pt x="3148" y="1077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9D9D9D"/>
                  </a:gs>
                </a:gsLst>
                <a:lin ang="18900000" scaled="1"/>
              </a:gradFill>
              <a:ln w="31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97" name="Oval 30"/>
            <p:cNvSpPr>
              <a:spLocks noChangeArrowheads="1"/>
            </p:cNvSpPr>
            <p:nvPr/>
          </p:nvSpPr>
          <p:spPr bwMode="auto">
            <a:xfrm>
              <a:off x="1258888" y="5564188"/>
              <a:ext cx="1682750" cy="420687"/>
            </a:xfrm>
            <a:prstGeom prst="ellipse">
              <a:avLst/>
            </a:prstGeom>
            <a:gradFill rotWithShape="1">
              <a:gsLst>
                <a:gs pos="0">
                  <a:sysClr val="windowText" lastClr="000000"/>
                </a:gs>
                <a:gs pos="100000">
                  <a:sysClr val="window" lastClr="FFFFFF">
                    <a:alpha val="0"/>
                  </a:sys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5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98" name="Group 31"/>
            <p:cNvGrpSpPr>
              <a:grpSpLocks/>
            </p:cNvGrpSpPr>
            <p:nvPr/>
          </p:nvGrpSpPr>
          <p:grpSpPr bwMode="auto">
            <a:xfrm>
              <a:off x="1660525" y="4365625"/>
              <a:ext cx="949325" cy="1438275"/>
              <a:chOff x="612" y="618"/>
              <a:chExt cx="1134" cy="1723"/>
            </a:xfrm>
          </p:grpSpPr>
          <p:sp>
            <p:nvSpPr>
              <p:cNvPr id="215" name="AutoShape 32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6" name="Oval 33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500" b="1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서울헤드라인" pitchFamily="18" charset="-127"/>
                    <a:ea typeface="서울헤드라인" pitchFamily="18" charset="-127"/>
                  </a:rPr>
                  <a:t>5</a:t>
                </a:r>
              </a:p>
            </p:txBody>
          </p:sp>
        </p:grpSp>
        <p:sp>
          <p:nvSpPr>
            <p:cNvPr id="199" name="Oval 34"/>
            <p:cNvSpPr>
              <a:spLocks noChangeArrowheads="1"/>
            </p:cNvSpPr>
            <p:nvPr/>
          </p:nvSpPr>
          <p:spPr bwMode="auto">
            <a:xfrm>
              <a:off x="2514600" y="4627563"/>
              <a:ext cx="1682750" cy="420687"/>
            </a:xfrm>
            <a:prstGeom prst="ellipse">
              <a:avLst/>
            </a:prstGeom>
            <a:gradFill rotWithShape="1">
              <a:gsLst>
                <a:gs pos="0">
                  <a:sysClr val="windowText" lastClr="000000"/>
                </a:gs>
                <a:gs pos="100000">
                  <a:sysClr val="window" lastClr="FFFFFF">
                    <a:alpha val="0"/>
                  </a:sys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5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00" name="Group 35"/>
            <p:cNvGrpSpPr>
              <a:grpSpLocks/>
            </p:cNvGrpSpPr>
            <p:nvPr/>
          </p:nvGrpSpPr>
          <p:grpSpPr bwMode="auto">
            <a:xfrm>
              <a:off x="2916238" y="3429000"/>
              <a:ext cx="949325" cy="1438275"/>
              <a:chOff x="612" y="618"/>
              <a:chExt cx="1134" cy="1723"/>
            </a:xfrm>
          </p:grpSpPr>
          <p:sp>
            <p:nvSpPr>
              <p:cNvPr id="213" name="AutoShape 36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4" name="Oval 37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500" b="1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서울헤드라인" pitchFamily="18" charset="-127"/>
                    <a:ea typeface="서울헤드라인" pitchFamily="18" charset="-127"/>
                  </a:rPr>
                  <a:t>4</a:t>
                </a:r>
              </a:p>
            </p:txBody>
          </p:sp>
        </p:grpSp>
        <p:sp>
          <p:nvSpPr>
            <p:cNvPr id="201" name="Oval 38"/>
            <p:cNvSpPr>
              <a:spLocks noChangeArrowheads="1"/>
            </p:cNvSpPr>
            <p:nvPr/>
          </p:nvSpPr>
          <p:spPr bwMode="auto">
            <a:xfrm>
              <a:off x="3738563" y="3763963"/>
              <a:ext cx="1682750" cy="420687"/>
            </a:xfrm>
            <a:prstGeom prst="ellipse">
              <a:avLst/>
            </a:prstGeom>
            <a:gradFill rotWithShape="1">
              <a:gsLst>
                <a:gs pos="0">
                  <a:sysClr val="windowText" lastClr="000000"/>
                </a:gs>
                <a:gs pos="100000">
                  <a:sysClr val="window" lastClr="FFFFFF">
                    <a:alpha val="0"/>
                  </a:sys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5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02" name="Group 39"/>
            <p:cNvGrpSpPr>
              <a:grpSpLocks/>
            </p:cNvGrpSpPr>
            <p:nvPr/>
          </p:nvGrpSpPr>
          <p:grpSpPr bwMode="auto">
            <a:xfrm>
              <a:off x="4140200" y="2565400"/>
              <a:ext cx="949325" cy="1438275"/>
              <a:chOff x="612" y="618"/>
              <a:chExt cx="1134" cy="1723"/>
            </a:xfrm>
          </p:grpSpPr>
          <p:sp>
            <p:nvSpPr>
              <p:cNvPr id="211" name="AutoShape 40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2" name="Oval 41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500" b="1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서울헤드라인" pitchFamily="18" charset="-127"/>
                    <a:ea typeface="서울헤드라인" pitchFamily="18" charset="-127"/>
                  </a:rPr>
                  <a:t>3</a:t>
                </a:r>
              </a:p>
            </p:txBody>
          </p:sp>
        </p:grpSp>
        <p:sp>
          <p:nvSpPr>
            <p:cNvPr id="203" name="Oval 42"/>
            <p:cNvSpPr>
              <a:spLocks noChangeArrowheads="1"/>
            </p:cNvSpPr>
            <p:nvPr/>
          </p:nvSpPr>
          <p:spPr bwMode="auto">
            <a:xfrm>
              <a:off x="5003800" y="2827338"/>
              <a:ext cx="1682750" cy="420687"/>
            </a:xfrm>
            <a:prstGeom prst="ellipse">
              <a:avLst/>
            </a:prstGeom>
            <a:gradFill rotWithShape="1">
              <a:gsLst>
                <a:gs pos="0">
                  <a:sysClr val="windowText" lastClr="000000"/>
                </a:gs>
                <a:gs pos="100000">
                  <a:sysClr val="window" lastClr="FFFFFF">
                    <a:alpha val="0"/>
                  </a:sys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5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04" name="Group 43"/>
            <p:cNvGrpSpPr>
              <a:grpSpLocks/>
            </p:cNvGrpSpPr>
            <p:nvPr/>
          </p:nvGrpSpPr>
          <p:grpSpPr bwMode="auto">
            <a:xfrm>
              <a:off x="5405438" y="1628775"/>
              <a:ext cx="949325" cy="1438275"/>
              <a:chOff x="612" y="618"/>
              <a:chExt cx="1134" cy="1723"/>
            </a:xfrm>
          </p:grpSpPr>
          <p:sp>
            <p:nvSpPr>
              <p:cNvPr id="209" name="AutoShape 44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0" name="Oval 45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500" b="1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서울헤드라인" pitchFamily="18" charset="-127"/>
                    <a:ea typeface="서울헤드라인" pitchFamily="18" charset="-127"/>
                  </a:rPr>
                  <a:t>2</a:t>
                </a:r>
              </a:p>
            </p:txBody>
          </p:sp>
        </p:grpSp>
        <p:sp>
          <p:nvSpPr>
            <p:cNvPr id="205" name="Oval 46"/>
            <p:cNvSpPr>
              <a:spLocks noChangeArrowheads="1"/>
            </p:cNvSpPr>
            <p:nvPr/>
          </p:nvSpPr>
          <p:spPr bwMode="auto">
            <a:xfrm>
              <a:off x="6186488" y="1928813"/>
              <a:ext cx="1682750" cy="420687"/>
            </a:xfrm>
            <a:prstGeom prst="ellipse">
              <a:avLst/>
            </a:prstGeom>
            <a:gradFill rotWithShape="1">
              <a:gsLst>
                <a:gs pos="0">
                  <a:sysClr val="windowText" lastClr="000000"/>
                </a:gs>
                <a:gs pos="100000">
                  <a:sysClr val="window" lastClr="FFFFFF">
                    <a:alpha val="0"/>
                  </a:sysClr>
                </a:gs>
              </a:gsLst>
              <a:path path="shape">
                <a:fillToRect l="50000" t="50000" r="50000" b="50000"/>
              </a:path>
            </a:gradFill>
            <a:ln w="254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5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06" name="Group 47"/>
            <p:cNvGrpSpPr>
              <a:grpSpLocks/>
            </p:cNvGrpSpPr>
            <p:nvPr/>
          </p:nvGrpSpPr>
          <p:grpSpPr bwMode="auto">
            <a:xfrm>
              <a:off x="6588125" y="730250"/>
              <a:ext cx="949325" cy="1438275"/>
              <a:chOff x="612" y="618"/>
              <a:chExt cx="1134" cy="1723"/>
            </a:xfrm>
          </p:grpSpPr>
          <p:sp>
            <p:nvSpPr>
              <p:cNvPr id="207" name="AutoShape 48"/>
              <p:cNvSpPr>
                <a:spLocks noChangeArrowheads="1"/>
              </p:cNvSpPr>
              <p:nvPr/>
            </p:nvSpPr>
            <p:spPr bwMode="auto">
              <a:xfrm rot="-5400000">
                <a:off x="612" y="1207"/>
                <a:ext cx="1134" cy="1134"/>
              </a:xfrm>
              <a:prstGeom prst="flowChartDelay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5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8" name="Oval 49"/>
              <p:cNvSpPr>
                <a:spLocks noChangeArrowheads="1"/>
              </p:cNvSpPr>
              <p:nvPr/>
            </p:nvSpPr>
            <p:spPr bwMode="auto">
              <a:xfrm>
                <a:off x="793" y="618"/>
                <a:ext cx="726" cy="726"/>
              </a:xfrm>
              <a:prstGeom prst="ellipse">
                <a:avLst/>
              </a:prstGeom>
              <a:gradFill rotWithShape="1">
                <a:gsLst>
                  <a:gs pos="0">
                    <a:srgbClr val="A3D1FF"/>
                  </a:gs>
                  <a:gs pos="100000">
                    <a:srgbClr val="3399FF"/>
                  </a:gs>
                </a:gsLst>
                <a:lin ang="0" scaled="1"/>
              </a:gradFill>
              <a:ln w="28575" algn="ctr">
                <a:solidFill>
                  <a:sysClr val="window" lastClr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500" b="1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서울헤드라인" pitchFamily="18" charset="-127"/>
                    <a:ea typeface="서울헤드라인" pitchFamily="18" charset="-127"/>
                  </a:rPr>
                  <a:t>1</a:t>
                </a:r>
              </a:p>
            </p:txBody>
          </p:sp>
        </p:grpSp>
      </p:grpSp>
      <p:grpSp>
        <p:nvGrpSpPr>
          <p:cNvPr id="250" name="그룹 249"/>
          <p:cNvGrpSpPr/>
          <p:nvPr/>
        </p:nvGrpSpPr>
        <p:grpSpPr>
          <a:xfrm>
            <a:off x="4932040" y="3311982"/>
            <a:ext cx="3647728" cy="2565290"/>
            <a:chOff x="390525" y="1014413"/>
            <a:chExt cx="7896225" cy="5553075"/>
          </a:xfrm>
        </p:grpSpPr>
        <p:sp>
          <p:nvSpPr>
            <p:cNvPr id="251" name="Freeform 46"/>
            <p:cNvSpPr>
              <a:spLocks/>
            </p:cNvSpPr>
            <p:nvPr/>
          </p:nvSpPr>
          <p:spPr bwMode="auto">
            <a:xfrm flipV="1">
              <a:off x="392113" y="4292600"/>
              <a:ext cx="1979612" cy="892175"/>
            </a:xfrm>
            <a:custGeom>
              <a:avLst/>
              <a:gdLst>
                <a:gd name="T0" fmla="*/ 0 w 1247"/>
                <a:gd name="T1" fmla="*/ 2147483647 h 562"/>
                <a:gd name="T2" fmla="*/ 2147483647 w 1247"/>
                <a:gd name="T3" fmla="*/ 2147483647 h 562"/>
                <a:gd name="T4" fmla="*/ 2147483647 w 1247"/>
                <a:gd name="T5" fmla="*/ 0 h 562"/>
                <a:gd name="T6" fmla="*/ 0 w 1247"/>
                <a:gd name="T7" fmla="*/ 2147483647 h 562"/>
                <a:gd name="T8" fmla="*/ 0 w 1247"/>
                <a:gd name="T9" fmla="*/ 2147483647 h 5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7"/>
                <a:gd name="T16" fmla="*/ 0 h 562"/>
                <a:gd name="T17" fmla="*/ 1247 w 1247"/>
                <a:gd name="T18" fmla="*/ 562 h 5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7" h="562">
                  <a:moveTo>
                    <a:pt x="0" y="562"/>
                  </a:moveTo>
                  <a:lnTo>
                    <a:pt x="1247" y="296"/>
                  </a:lnTo>
                  <a:lnTo>
                    <a:pt x="1245" y="0"/>
                  </a:lnTo>
                  <a:lnTo>
                    <a:pt x="0" y="288"/>
                  </a:lnTo>
                  <a:lnTo>
                    <a:pt x="0" y="562"/>
                  </a:lnTo>
                  <a:close/>
                </a:path>
              </a:pathLst>
            </a:custGeom>
            <a:gradFill rotWithShape="1">
              <a:gsLst>
                <a:gs pos="0">
                  <a:srgbClr val="007FFE"/>
                </a:gs>
                <a:gs pos="100000">
                  <a:srgbClr val="00CCF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FF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2" name="Freeform 47"/>
            <p:cNvSpPr>
              <a:spLocks/>
            </p:cNvSpPr>
            <p:nvPr/>
          </p:nvSpPr>
          <p:spPr bwMode="auto">
            <a:xfrm flipV="1">
              <a:off x="2371725" y="4714875"/>
              <a:ext cx="1981200" cy="938213"/>
            </a:xfrm>
            <a:custGeom>
              <a:avLst/>
              <a:gdLst>
                <a:gd name="T0" fmla="*/ 2147483647 w 1248"/>
                <a:gd name="T1" fmla="*/ 2147483647 h 591"/>
                <a:gd name="T2" fmla="*/ 2147483647 w 1248"/>
                <a:gd name="T3" fmla="*/ 0 h 591"/>
                <a:gd name="T4" fmla="*/ 0 w 1248"/>
                <a:gd name="T5" fmla="*/ 2147483647 h 591"/>
                <a:gd name="T6" fmla="*/ 0 w 1248"/>
                <a:gd name="T7" fmla="*/ 2147483647 h 591"/>
                <a:gd name="T8" fmla="*/ 2147483647 w 1248"/>
                <a:gd name="T9" fmla="*/ 2147483647 h 5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8"/>
                <a:gd name="T16" fmla="*/ 0 h 591"/>
                <a:gd name="T17" fmla="*/ 1248 w 1248"/>
                <a:gd name="T18" fmla="*/ 591 h 5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8" h="591">
                  <a:moveTo>
                    <a:pt x="1248" y="324"/>
                  </a:moveTo>
                  <a:lnTo>
                    <a:pt x="1248" y="0"/>
                  </a:lnTo>
                  <a:lnTo>
                    <a:pt x="0" y="293"/>
                  </a:lnTo>
                  <a:lnTo>
                    <a:pt x="0" y="591"/>
                  </a:lnTo>
                  <a:lnTo>
                    <a:pt x="1248" y="324"/>
                  </a:lnTo>
                  <a:close/>
                </a:path>
              </a:pathLst>
            </a:custGeom>
            <a:gradFill rotWithShape="1">
              <a:gsLst>
                <a:gs pos="0">
                  <a:srgbClr val="00D000"/>
                </a:gs>
                <a:gs pos="100000">
                  <a:srgbClr val="00FF00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D000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3" name="Freeform 48"/>
            <p:cNvSpPr>
              <a:spLocks/>
            </p:cNvSpPr>
            <p:nvPr/>
          </p:nvSpPr>
          <p:spPr bwMode="auto">
            <a:xfrm flipV="1">
              <a:off x="4352925" y="5140325"/>
              <a:ext cx="1952625" cy="965200"/>
            </a:xfrm>
            <a:custGeom>
              <a:avLst/>
              <a:gdLst>
                <a:gd name="T0" fmla="*/ 2147483647 w 1230"/>
                <a:gd name="T1" fmla="*/ 2147483647 h 608"/>
                <a:gd name="T2" fmla="*/ 2147483647 w 1230"/>
                <a:gd name="T3" fmla="*/ 0 h 608"/>
                <a:gd name="T4" fmla="*/ 0 w 1230"/>
                <a:gd name="T5" fmla="*/ 2147483647 h 608"/>
                <a:gd name="T6" fmla="*/ 0 w 1230"/>
                <a:gd name="T7" fmla="*/ 2147483647 h 608"/>
                <a:gd name="T8" fmla="*/ 2147483647 w 1230"/>
                <a:gd name="T9" fmla="*/ 2147483647 h 6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0"/>
                <a:gd name="T16" fmla="*/ 0 h 608"/>
                <a:gd name="T17" fmla="*/ 1230 w 1230"/>
                <a:gd name="T18" fmla="*/ 608 h 6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0" h="608">
                  <a:moveTo>
                    <a:pt x="1230" y="348"/>
                  </a:moveTo>
                  <a:lnTo>
                    <a:pt x="1230" y="0"/>
                  </a:lnTo>
                  <a:lnTo>
                    <a:pt x="0" y="285"/>
                  </a:lnTo>
                  <a:lnTo>
                    <a:pt x="0" y="608"/>
                  </a:lnTo>
                  <a:lnTo>
                    <a:pt x="1230" y="348"/>
                  </a:lnTo>
                  <a:close/>
                </a:path>
              </a:pathLst>
            </a:custGeom>
            <a:gradFill rotWithShape="1">
              <a:gsLst>
                <a:gs pos="0">
                  <a:srgbClr val="FF6600"/>
                </a:gs>
                <a:gs pos="100000">
                  <a:srgbClr val="FFB989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4" name="Freeform 49"/>
            <p:cNvSpPr>
              <a:spLocks/>
            </p:cNvSpPr>
            <p:nvPr/>
          </p:nvSpPr>
          <p:spPr bwMode="auto">
            <a:xfrm>
              <a:off x="6302375" y="5549900"/>
              <a:ext cx="1984375" cy="1017588"/>
            </a:xfrm>
            <a:custGeom>
              <a:avLst/>
              <a:gdLst>
                <a:gd name="T0" fmla="*/ 2147483647 w 1250"/>
                <a:gd name="T1" fmla="*/ 2147483647 h 641"/>
                <a:gd name="T2" fmla="*/ 2147483647 w 1250"/>
                <a:gd name="T3" fmla="*/ 2147483647 h 641"/>
                <a:gd name="T4" fmla="*/ 0 w 1250"/>
                <a:gd name="T5" fmla="*/ 2147483647 h 641"/>
                <a:gd name="T6" fmla="*/ 2147483647 w 1250"/>
                <a:gd name="T7" fmla="*/ 0 h 641"/>
                <a:gd name="T8" fmla="*/ 2147483647 w 1250"/>
                <a:gd name="T9" fmla="*/ 2147483647 h 6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0"/>
                <a:gd name="T16" fmla="*/ 0 h 641"/>
                <a:gd name="T17" fmla="*/ 1250 w 1250"/>
                <a:gd name="T18" fmla="*/ 641 h 6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0" h="641">
                  <a:moveTo>
                    <a:pt x="1250" y="270"/>
                  </a:moveTo>
                  <a:lnTo>
                    <a:pt x="1250" y="641"/>
                  </a:lnTo>
                  <a:lnTo>
                    <a:pt x="0" y="350"/>
                  </a:lnTo>
                  <a:lnTo>
                    <a:pt x="2" y="0"/>
                  </a:lnTo>
                  <a:lnTo>
                    <a:pt x="1250" y="270"/>
                  </a:lnTo>
                  <a:close/>
                </a:path>
              </a:pathLst>
            </a:custGeom>
            <a:gradFill rotWithShape="1">
              <a:gsLst>
                <a:gs pos="0">
                  <a:srgbClr val="C400F2"/>
                </a:gs>
                <a:gs pos="100000">
                  <a:srgbClr val="E781F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400F2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5" name="Freeform 50"/>
            <p:cNvSpPr>
              <a:spLocks/>
            </p:cNvSpPr>
            <p:nvPr/>
          </p:nvSpPr>
          <p:spPr bwMode="auto">
            <a:xfrm>
              <a:off x="390525" y="2867025"/>
              <a:ext cx="1981200" cy="1844675"/>
            </a:xfrm>
            <a:custGeom>
              <a:avLst/>
              <a:gdLst>
                <a:gd name="T0" fmla="*/ 0 w 1248"/>
                <a:gd name="T1" fmla="*/ 2147483647 h 1162"/>
                <a:gd name="T2" fmla="*/ 2147483647 w 1248"/>
                <a:gd name="T3" fmla="*/ 2147483647 h 1162"/>
                <a:gd name="T4" fmla="*/ 2147483647 w 1248"/>
                <a:gd name="T5" fmla="*/ 0 h 1162"/>
                <a:gd name="T6" fmla="*/ 2147483647 w 1248"/>
                <a:gd name="T7" fmla="*/ 2147483647 h 1162"/>
                <a:gd name="T8" fmla="*/ 0 w 1248"/>
                <a:gd name="T9" fmla="*/ 2147483647 h 1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8"/>
                <a:gd name="T16" fmla="*/ 0 h 1162"/>
                <a:gd name="T17" fmla="*/ 1248 w 1248"/>
                <a:gd name="T18" fmla="*/ 1162 h 1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8" h="1162">
                  <a:moveTo>
                    <a:pt x="0" y="896"/>
                  </a:moveTo>
                  <a:lnTo>
                    <a:pt x="1248" y="1162"/>
                  </a:lnTo>
                  <a:lnTo>
                    <a:pt x="1248" y="0"/>
                  </a:lnTo>
                  <a:lnTo>
                    <a:pt x="2" y="264"/>
                  </a:lnTo>
                  <a:lnTo>
                    <a:pt x="0" y="896"/>
                  </a:lnTo>
                  <a:close/>
                </a:path>
              </a:pathLst>
            </a:custGeom>
            <a:gradFill rotWithShape="1">
              <a:gsLst>
                <a:gs pos="0">
                  <a:srgbClr val="61B0FF"/>
                </a:gs>
                <a:gs pos="100000">
                  <a:srgbClr val="79E5F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79E5FF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6" name="Freeform 51"/>
            <p:cNvSpPr>
              <a:spLocks/>
            </p:cNvSpPr>
            <p:nvPr/>
          </p:nvSpPr>
          <p:spPr bwMode="auto">
            <a:xfrm>
              <a:off x="2371725" y="2441575"/>
              <a:ext cx="1981200" cy="2698750"/>
            </a:xfrm>
            <a:custGeom>
              <a:avLst/>
              <a:gdLst>
                <a:gd name="T0" fmla="*/ 0 w 1248"/>
                <a:gd name="T1" fmla="*/ 2147483647 h 1700"/>
                <a:gd name="T2" fmla="*/ 2147483647 w 1248"/>
                <a:gd name="T3" fmla="*/ 2147483647 h 1700"/>
                <a:gd name="T4" fmla="*/ 2147483647 w 1248"/>
                <a:gd name="T5" fmla="*/ 0 h 1700"/>
                <a:gd name="T6" fmla="*/ 0 w 1248"/>
                <a:gd name="T7" fmla="*/ 2147483647 h 1700"/>
                <a:gd name="T8" fmla="*/ 0 w 1248"/>
                <a:gd name="T9" fmla="*/ 2147483647 h 17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8"/>
                <a:gd name="T16" fmla="*/ 0 h 1700"/>
                <a:gd name="T17" fmla="*/ 1248 w 1248"/>
                <a:gd name="T18" fmla="*/ 1700 h 17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8" h="1700">
                  <a:moveTo>
                    <a:pt x="0" y="1432"/>
                  </a:moveTo>
                  <a:lnTo>
                    <a:pt x="1248" y="1700"/>
                  </a:lnTo>
                  <a:lnTo>
                    <a:pt x="1248" y="0"/>
                  </a:lnTo>
                  <a:lnTo>
                    <a:pt x="0" y="268"/>
                  </a:lnTo>
                  <a:lnTo>
                    <a:pt x="0" y="1432"/>
                  </a:lnTo>
                  <a:close/>
                </a:path>
              </a:pathLst>
            </a:custGeom>
            <a:gradFill rotWithShape="1">
              <a:gsLst>
                <a:gs pos="0">
                  <a:srgbClr val="4BFF4B"/>
                </a:gs>
                <a:gs pos="100000">
                  <a:srgbClr val="A7FFA7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4BFF4B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7" name="Freeform 52"/>
            <p:cNvSpPr>
              <a:spLocks/>
            </p:cNvSpPr>
            <p:nvPr/>
          </p:nvSpPr>
          <p:spPr bwMode="auto">
            <a:xfrm>
              <a:off x="4349750" y="2025650"/>
              <a:ext cx="1958975" cy="3524250"/>
            </a:xfrm>
            <a:custGeom>
              <a:avLst/>
              <a:gdLst>
                <a:gd name="T0" fmla="*/ 2147483647 w 1234"/>
                <a:gd name="T1" fmla="*/ 2147483647 h 2220"/>
                <a:gd name="T2" fmla="*/ 2147483647 w 1234"/>
                <a:gd name="T3" fmla="*/ 2147483647 h 2220"/>
                <a:gd name="T4" fmla="*/ 2147483647 w 1234"/>
                <a:gd name="T5" fmla="*/ 0 h 2220"/>
                <a:gd name="T6" fmla="*/ 0 w 1234"/>
                <a:gd name="T7" fmla="*/ 2147483647 h 2220"/>
                <a:gd name="T8" fmla="*/ 2147483647 w 1234"/>
                <a:gd name="T9" fmla="*/ 2147483647 h 22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4"/>
                <a:gd name="T16" fmla="*/ 0 h 2220"/>
                <a:gd name="T17" fmla="*/ 1234 w 1234"/>
                <a:gd name="T18" fmla="*/ 2220 h 22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4" h="2220">
                  <a:moveTo>
                    <a:pt x="2" y="1962"/>
                  </a:moveTo>
                  <a:lnTo>
                    <a:pt x="1234" y="2220"/>
                  </a:lnTo>
                  <a:lnTo>
                    <a:pt x="1232" y="0"/>
                  </a:lnTo>
                  <a:lnTo>
                    <a:pt x="0" y="262"/>
                  </a:lnTo>
                  <a:lnTo>
                    <a:pt x="2" y="1962"/>
                  </a:lnTo>
                  <a:close/>
                </a:path>
              </a:pathLst>
            </a:custGeom>
            <a:gradFill rotWithShape="1">
              <a:gsLst>
                <a:gs pos="0">
                  <a:srgbClr val="FFB27D"/>
                </a:gs>
                <a:gs pos="100000">
                  <a:srgbClr val="FFDAC1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B27D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8" name="Freeform 53"/>
            <p:cNvSpPr>
              <a:spLocks/>
            </p:cNvSpPr>
            <p:nvPr/>
          </p:nvSpPr>
          <p:spPr bwMode="auto">
            <a:xfrm>
              <a:off x="6305550" y="1603375"/>
              <a:ext cx="1981200" cy="4375150"/>
            </a:xfrm>
            <a:custGeom>
              <a:avLst/>
              <a:gdLst>
                <a:gd name="T0" fmla="*/ 2147483647 w 1248"/>
                <a:gd name="T1" fmla="*/ 2147483647 h 2756"/>
                <a:gd name="T2" fmla="*/ 2147483647 w 1248"/>
                <a:gd name="T3" fmla="*/ 2147483647 h 2756"/>
                <a:gd name="T4" fmla="*/ 2147483647 w 1248"/>
                <a:gd name="T5" fmla="*/ 0 h 2756"/>
                <a:gd name="T6" fmla="*/ 0 w 1248"/>
                <a:gd name="T7" fmla="*/ 2147483647 h 2756"/>
                <a:gd name="T8" fmla="*/ 2147483647 w 1248"/>
                <a:gd name="T9" fmla="*/ 2147483647 h 27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8"/>
                <a:gd name="T16" fmla="*/ 0 h 2756"/>
                <a:gd name="T17" fmla="*/ 1248 w 1248"/>
                <a:gd name="T18" fmla="*/ 2756 h 27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8" h="2756">
                  <a:moveTo>
                    <a:pt x="2" y="2488"/>
                  </a:moveTo>
                  <a:lnTo>
                    <a:pt x="1248" y="2756"/>
                  </a:lnTo>
                  <a:lnTo>
                    <a:pt x="1248" y="0"/>
                  </a:lnTo>
                  <a:lnTo>
                    <a:pt x="0" y="266"/>
                  </a:lnTo>
                  <a:lnTo>
                    <a:pt x="2" y="2488"/>
                  </a:lnTo>
                  <a:close/>
                </a:path>
              </a:pathLst>
            </a:custGeom>
            <a:gradFill rotWithShape="1">
              <a:gsLst>
                <a:gs pos="0">
                  <a:srgbClr val="F2C1FF"/>
                </a:gs>
                <a:gs pos="100000">
                  <a:srgbClr val="E98BF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E98BFF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9" name="Freeform 7"/>
            <p:cNvSpPr>
              <a:spLocks/>
            </p:cNvSpPr>
            <p:nvPr/>
          </p:nvSpPr>
          <p:spPr bwMode="auto">
            <a:xfrm>
              <a:off x="392113" y="2397125"/>
              <a:ext cx="1979612" cy="892175"/>
            </a:xfrm>
            <a:custGeom>
              <a:avLst/>
              <a:gdLst>
                <a:gd name="T0" fmla="*/ 0 w 1247"/>
                <a:gd name="T1" fmla="*/ 2147483647 h 562"/>
                <a:gd name="T2" fmla="*/ 2147483647 w 1247"/>
                <a:gd name="T3" fmla="*/ 2147483647 h 562"/>
                <a:gd name="T4" fmla="*/ 2147483647 w 1247"/>
                <a:gd name="T5" fmla="*/ 0 h 562"/>
                <a:gd name="T6" fmla="*/ 0 w 1247"/>
                <a:gd name="T7" fmla="*/ 2147483647 h 562"/>
                <a:gd name="T8" fmla="*/ 0 w 1247"/>
                <a:gd name="T9" fmla="*/ 2147483647 h 5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7"/>
                <a:gd name="T16" fmla="*/ 0 h 562"/>
                <a:gd name="T17" fmla="*/ 1247 w 1247"/>
                <a:gd name="T18" fmla="*/ 562 h 5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7" h="562">
                  <a:moveTo>
                    <a:pt x="0" y="562"/>
                  </a:moveTo>
                  <a:lnTo>
                    <a:pt x="1247" y="296"/>
                  </a:lnTo>
                  <a:lnTo>
                    <a:pt x="1245" y="0"/>
                  </a:lnTo>
                  <a:lnTo>
                    <a:pt x="0" y="288"/>
                  </a:lnTo>
                  <a:lnTo>
                    <a:pt x="0" y="562"/>
                  </a:lnTo>
                  <a:close/>
                </a:path>
              </a:pathLst>
            </a:custGeom>
            <a:gradFill rotWithShape="1">
              <a:gsLst>
                <a:gs pos="0">
                  <a:srgbClr val="007FFE"/>
                </a:gs>
                <a:gs pos="100000">
                  <a:srgbClr val="00CCF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FF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0" name="Freeform 25"/>
            <p:cNvSpPr>
              <a:spLocks/>
            </p:cNvSpPr>
            <p:nvPr/>
          </p:nvSpPr>
          <p:spPr bwMode="auto">
            <a:xfrm>
              <a:off x="2371725" y="1928813"/>
              <a:ext cx="1981200" cy="938212"/>
            </a:xfrm>
            <a:custGeom>
              <a:avLst/>
              <a:gdLst>
                <a:gd name="T0" fmla="*/ 2147483647 w 1248"/>
                <a:gd name="T1" fmla="*/ 2147483647 h 591"/>
                <a:gd name="T2" fmla="*/ 2147483647 w 1248"/>
                <a:gd name="T3" fmla="*/ 0 h 591"/>
                <a:gd name="T4" fmla="*/ 0 w 1248"/>
                <a:gd name="T5" fmla="*/ 2147483647 h 591"/>
                <a:gd name="T6" fmla="*/ 0 w 1248"/>
                <a:gd name="T7" fmla="*/ 2147483647 h 591"/>
                <a:gd name="T8" fmla="*/ 2147483647 w 1248"/>
                <a:gd name="T9" fmla="*/ 2147483647 h 5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8"/>
                <a:gd name="T16" fmla="*/ 0 h 591"/>
                <a:gd name="T17" fmla="*/ 1248 w 1248"/>
                <a:gd name="T18" fmla="*/ 591 h 5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8" h="591">
                  <a:moveTo>
                    <a:pt x="1248" y="324"/>
                  </a:moveTo>
                  <a:lnTo>
                    <a:pt x="1248" y="0"/>
                  </a:lnTo>
                  <a:lnTo>
                    <a:pt x="0" y="293"/>
                  </a:lnTo>
                  <a:lnTo>
                    <a:pt x="0" y="591"/>
                  </a:lnTo>
                  <a:lnTo>
                    <a:pt x="1248" y="324"/>
                  </a:lnTo>
                  <a:close/>
                </a:path>
              </a:pathLst>
            </a:custGeom>
            <a:gradFill rotWithShape="1">
              <a:gsLst>
                <a:gs pos="0">
                  <a:srgbClr val="00D000"/>
                </a:gs>
                <a:gs pos="100000">
                  <a:srgbClr val="00FF00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D000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1" name="Freeform 27"/>
            <p:cNvSpPr>
              <a:spLocks/>
            </p:cNvSpPr>
            <p:nvPr/>
          </p:nvSpPr>
          <p:spPr bwMode="auto">
            <a:xfrm>
              <a:off x="4352925" y="1476375"/>
              <a:ext cx="1952625" cy="965200"/>
            </a:xfrm>
            <a:custGeom>
              <a:avLst/>
              <a:gdLst>
                <a:gd name="T0" fmla="*/ 2147483647 w 1230"/>
                <a:gd name="T1" fmla="*/ 2147483647 h 608"/>
                <a:gd name="T2" fmla="*/ 2147483647 w 1230"/>
                <a:gd name="T3" fmla="*/ 0 h 608"/>
                <a:gd name="T4" fmla="*/ 0 w 1230"/>
                <a:gd name="T5" fmla="*/ 2147483647 h 608"/>
                <a:gd name="T6" fmla="*/ 0 w 1230"/>
                <a:gd name="T7" fmla="*/ 2147483647 h 608"/>
                <a:gd name="T8" fmla="*/ 2147483647 w 1230"/>
                <a:gd name="T9" fmla="*/ 2147483647 h 6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0"/>
                <a:gd name="T16" fmla="*/ 0 h 608"/>
                <a:gd name="T17" fmla="*/ 1230 w 1230"/>
                <a:gd name="T18" fmla="*/ 608 h 6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0" h="608">
                  <a:moveTo>
                    <a:pt x="1230" y="348"/>
                  </a:moveTo>
                  <a:lnTo>
                    <a:pt x="1230" y="0"/>
                  </a:lnTo>
                  <a:lnTo>
                    <a:pt x="0" y="285"/>
                  </a:lnTo>
                  <a:lnTo>
                    <a:pt x="0" y="608"/>
                  </a:lnTo>
                  <a:lnTo>
                    <a:pt x="1230" y="348"/>
                  </a:lnTo>
                  <a:close/>
                </a:path>
              </a:pathLst>
            </a:custGeom>
            <a:gradFill rotWithShape="1">
              <a:gsLst>
                <a:gs pos="0">
                  <a:srgbClr val="FF6600"/>
                </a:gs>
                <a:gs pos="100000">
                  <a:srgbClr val="FFB989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2" name="Freeform 28"/>
            <p:cNvSpPr>
              <a:spLocks/>
            </p:cNvSpPr>
            <p:nvPr/>
          </p:nvSpPr>
          <p:spPr bwMode="auto">
            <a:xfrm>
              <a:off x="6302375" y="1014413"/>
              <a:ext cx="1984375" cy="1011237"/>
            </a:xfrm>
            <a:custGeom>
              <a:avLst/>
              <a:gdLst>
                <a:gd name="T0" fmla="*/ 2147483647 w 1250"/>
                <a:gd name="T1" fmla="*/ 2147483647 h 637"/>
                <a:gd name="T2" fmla="*/ 2147483647 w 1250"/>
                <a:gd name="T3" fmla="*/ 0 h 637"/>
                <a:gd name="T4" fmla="*/ 0 w 1250"/>
                <a:gd name="T5" fmla="*/ 2147483647 h 637"/>
                <a:gd name="T6" fmla="*/ 2147483647 w 1250"/>
                <a:gd name="T7" fmla="*/ 2147483647 h 637"/>
                <a:gd name="T8" fmla="*/ 2147483647 w 1250"/>
                <a:gd name="T9" fmla="*/ 2147483647 h 6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0"/>
                <a:gd name="T16" fmla="*/ 0 h 637"/>
                <a:gd name="T17" fmla="*/ 1250 w 1250"/>
                <a:gd name="T18" fmla="*/ 637 h 6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0" h="637">
                  <a:moveTo>
                    <a:pt x="1250" y="371"/>
                  </a:moveTo>
                  <a:lnTo>
                    <a:pt x="1250" y="0"/>
                  </a:lnTo>
                  <a:lnTo>
                    <a:pt x="0" y="291"/>
                  </a:lnTo>
                  <a:lnTo>
                    <a:pt x="2" y="637"/>
                  </a:lnTo>
                  <a:lnTo>
                    <a:pt x="1250" y="371"/>
                  </a:lnTo>
                  <a:close/>
                </a:path>
              </a:pathLst>
            </a:custGeom>
            <a:gradFill rotWithShape="1">
              <a:gsLst>
                <a:gs pos="0">
                  <a:srgbClr val="C400F2"/>
                </a:gs>
                <a:gs pos="100000">
                  <a:srgbClr val="E781FF"/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400F2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3" name="WordArt 58"/>
            <p:cNvSpPr>
              <a:spLocks noChangeArrowheads="1" noChangeShapeType="1" noTextEdit="1"/>
            </p:cNvSpPr>
            <p:nvPr/>
          </p:nvSpPr>
          <p:spPr bwMode="auto">
            <a:xfrm rot="-223884">
              <a:off x="827088" y="2686050"/>
              <a:ext cx="1123950" cy="33655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9458"/>
                </a:avLst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0" cap="none" spc="0" normalizeH="0" baseline="0" noProof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/>
                </a:rPr>
                <a:t>Text here</a:t>
              </a:r>
              <a:endParaRPr kumimoji="0" lang="ko-KR" altLang="en-US" sz="1800" b="0" i="0" u="none" strike="noStrike" kern="10" cap="none" spc="0" normalizeH="0" baseline="0" noProof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 Narrow"/>
              </a:endParaRPr>
            </a:p>
          </p:txBody>
        </p:sp>
        <p:sp>
          <p:nvSpPr>
            <p:cNvPr id="264" name="WordArt 59"/>
            <p:cNvSpPr>
              <a:spLocks noChangeArrowheads="1" noChangeShapeType="1" noTextEdit="1"/>
            </p:cNvSpPr>
            <p:nvPr/>
          </p:nvSpPr>
          <p:spPr bwMode="auto">
            <a:xfrm rot="-223884">
              <a:off x="2771775" y="2276475"/>
              <a:ext cx="1123950" cy="33655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9458"/>
                </a:avLst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0" cap="none" spc="0" normalizeH="0" baseline="0" noProof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/>
                </a:rPr>
                <a:t>Text here</a:t>
              </a:r>
              <a:endParaRPr kumimoji="0" lang="ko-KR" altLang="en-US" sz="1800" b="0" i="0" u="none" strike="noStrike" kern="10" cap="none" spc="0" normalizeH="0" baseline="0" noProof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 Narrow"/>
              </a:endParaRPr>
            </a:p>
          </p:txBody>
        </p:sp>
        <p:sp>
          <p:nvSpPr>
            <p:cNvPr id="265" name="WordArt 60"/>
            <p:cNvSpPr>
              <a:spLocks noChangeArrowheads="1" noChangeShapeType="1" noTextEdit="1"/>
            </p:cNvSpPr>
            <p:nvPr/>
          </p:nvSpPr>
          <p:spPr bwMode="auto">
            <a:xfrm rot="-223884">
              <a:off x="4743450" y="1797050"/>
              <a:ext cx="1123950" cy="33655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9458"/>
                </a:avLst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0" cap="none" spc="0" normalizeH="0" baseline="0" noProof="0" dirty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/>
                </a:rPr>
                <a:t>Text here</a:t>
              </a:r>
              <a:endParaRPr kumimoji="0" lang="ko-KR" altLang="en-US" sz="1800" b="0" i="0" u="none" strike="noStrike" kern="10" cap="none" spc="0" normalizeH="0" baseline="0" noProof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 Narrow"/>
              </a:endParaRPr>
            </a:p>
          </p:txBody>
        </p:sp>
        <p:sp>
          <p:nvSpPr>
            <p:cNvPr id="266" name="WordArt 61"/>
            <p:cNvSpPr>
              <a:spLocks noChangeArrowheads="1" noChangeShapeType="1" noTextEdit="1"/>
            </p:cNvSpPr>
            <p:nvPr/>
          </p:nvSpPr>
          <p:spPr bwMode="auto">
            <a:xfrm rot="-223884">
              <a:off x="6732588" y="1341438"/>
              <a:ext cx="1123950" cy="33655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9458"/>
                </a:avLst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0" cap="none" spc="0" normalizeH="0" baseline="0" noProof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/>
                </a:rPr>
                <a:t>Text here</a:t>
              </a:r>
              <a:endParaRPr kumimoji="0" lang="ko-KR" altLang="en-US" sz="1800" b="0" i="0" u="none" strike="noStrike" kern="10" cap="none" spc="0" normalizeH="0" baseline="0" noProof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 Narrow"/>
              </a:endParaRPr>
            </a:p>
          </p:txBody>
        </p:sp>
        <p:sp>
          <p:nvSpPr>
            <p:cNvPr id="267" name="WordArt 68"/>
            <p:cNvSpPr>
              <a:spLocks noChangeArrowheads="1" noChangeShapeType="1" noTextEdit="1"/>
            </p:cNvSpPr>
            <p:nvPr/>
          </p:nvSpPr>
          <p:spPr bwMode="auto">
            <a:xfrm rot="1280902">
              <a:off x="784225" y="4532313"/>
              <a:ext cx="1123950" cy="33655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9458"/>
                </a:avLst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0" cap="none" spc="0" normalizeH="0" baseline="0" noProof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/>
                </a:rPr>
                <a:t>Text here</a:t>
              </a:r>
              <a:endParaRPr kumimoji="0" lang="ko-KR" altLang="en-US" sz="1800" b="0" i="0" u="none" strike="noStrike" kern="10" cap="none" spc="0" normalizeH="0" baseline="0" noProof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 Narrow"/>
              </a:endParaRPr>
            </a:p>
          </p:txBody>
        </p:sp>
        <p:sp>
          <p:nvSpPr>
            <p:cNvPr id="268" name="WordArt 69"/>
            <p:cNvSpPr>
              <a:spLocks noChangeArrowheads="1" noChangeShapeType="1" noTextEdit="1"/>
            </p:cNvSpPr>
            <p:nvPr/>
          </p:nvSpPr>
          <p:spPr bwMode="auto">
            <a:xfrm rot="1280902">
              <a:off x="2771775" y="5013325"/>
              <a:ext cx="1123950" cy="33655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9458"/>
                </a:avLst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0" cap="none" spc="0" normalizeH="0" baseline="0" noProof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/>
                </a:rPr>
                <a:t>Text here</a:t>
              </a:r>
              <a:endParaRPr kumimoji="0" lang="ko-KR" altLang="en-US" sz="1800" b="0" i="0" u="none" strike="noStrike" kern="10" cap="none" spc="0" normalizeH="0" baseline="0" noProof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 Narrow"/>
              </a:endParaRPr>
            </a:p>
          </p:txBody>
        </p:sp>
        <p:sp>
          <p:nvSpPr>
            <p:cNvPr id="269" name="WordArt 70"/>
            <p:cNvSpPr>
              <a:spLocks noChangeArrowheads="1" noChangeShapeType="1" noTextEdit="1"/>
            </p:cNvSpPr>
            <p:nvPr/>
          </p:nvSpPr>
          <p:spPr bwMode="auto">
            <a:xfrm rot="1280902">
              <a:off x="4816475" y="5445125"/>
              <a:ext cx="1123950" cy="33655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9458"/>
                </a:avLst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0" cap="none" spc="0" normalizeH="0" baseline="0" noProof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/>
                </a:rPr>
                <a:t>Text here</a:t>
              </a:r>
              <a:endParaRPr kumimoji="0" lang="ko-KR" altLang="en-US" sz="1800" b="0" i="0" u="none" strike="noStrike" kern="10" cap="none" spc="0" normalizeH="0" baseline="0" noProof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 Narrow"/>
              </a:endParaRPr>
            </a:p>
          </p:txBody>
        </p:sp>
        <p:sp>
          <p:nvSpPr>
            <p:cNvPr id="270" name="WordArt 71"/>
            <p:cNvSpPr>
              <a:spLocks noChangeArrowheads="1" noChangeShapeType="1" noTextEdit="1"/>
            </p:cNvSpPr>
            <p:nvPr/>
          </p:nvSpPr>
          <p:spPr bwMode="auto">
            <a:xfrm rot="1280902">
              <a:off x="6761163" y="5876925"/>
              <a:ext cx="1123950" cy="33655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49458"/>
                </a:avLst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0" cap="none" spc="0" normalizeH="0" baseline="0" noProof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/>
                </a:rPr>
                <a:t>Text here</a:t>
              </a:r>
              <a:endParaRPr kumimoji="0" lang="ko-KR" altLang="en-US" sz="1800" b="0" i="0" u="none" strike="noStrike" kern="10" cap="none" spc="0" normalizeH="0" baseline="0" noProof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 Narrow"/>
              </a:endParaRPr>
            </a:p>
          </p:txBody>
        </p:sp>
        <p:sp>
          <p:nvSpPr>
            <p:cNvPr id="271" name="AutoShape 73"/>
            <p:cNvSpPr>
              <a:spLocks noChangeArrowheads="1"/>
            </p:cNvSpPr>
            <p:nvPr/>
          </p:nvSpPr>
          <p:spPr bwMode="auto">
            <a:xfrm>
              <a:off x="755650" y="2781300"/>
              <a:ext cx="7200900" cy="2016125"/>
            </a:xfrm>
            <a:prstGeom prst="rightArrow">
              <a:avLst>
                <a:gd name="adj1" fmla="val 71806"/>
                <a:gd name="adj2" fmla="val 55509"/>
              </a:avLst>
            </a:prstGeom>
            <a:gradFill rotWithShape="1">
              <a:gsLst>
                <a:gs pos="0">
                  <a:sysClr val="window" lastClr="FFFFFF">
                    <a:alpha val="0"/>
                  </a:sysClr>
                </a:gs>
                <a:gs pos="100000">
                  <a:sysClr val="window" lastClr="FFFFFF">
                    <a:alpha val="51999"/>
                  </a:sysClr>
                </a:gs>
              </a:gsLst>
              <a:lin ang="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44" name="그룹 343"/>
          <p:cNvGrpSpPr/>
          <p:nvPr/>
        </p:nvGrpSpPr>
        <p:grpSpPr>
          <a:xfrm>
            <a:off x="131527" y="816810"/>
            <a:ext cx="4025332" cy="2030255"/>
            <a:chOff x="611188" y="1639888"/>
            <a:chExt cx="8174037" cy="4122737"/>
          </a:xfrm>
        </p:grpSpPr>
        <p:grpSp>
          <p:nvGrpSpPr>
            <p:cNvPr id="345" name="Group 57"/>
            <p:cNvGrpSpPr>
              <a:grpSpLocks/>
            </p:cNvGrpSpPr>
            <p:nvPr/>
          </p:nvGrpSpPr>
          <p:grpSpPr bwMode="auto">
            <a:xfrm rot="693214" flipH="1">
              <a:off x="5676900" y="3860800"/>
              <a:ext cx="2979738" cy="1901825"/>
              <a:chOff x="566" y="1684"/>
              <a:chExt cx="1877" cy="1198"/>
            </a:xfrm>
          </p:grpSpPr>
          <p:sp>
            <p:nvSpPr>
              <p:cNvPr id="377" name="AutoShape 58"/>
              <p:cNvSpPr>
                <a:spLocks noChangeArrowheads="1"/>
              </p:cNvSpPr>
              <p:nvPr/>
            </p:nvSpPr>
            <p:spPr bwMode="auto">
              <a:xfrm rot="-2913530">
                <a:off x="1264" y="1702"/>
                <a:ext cx="590" cy="17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272 w 21600"/>
                  <a:gd name="T13" fmla="*/ 5263 h 21600"/>
                  <a:gd name="T14" fmla="*/ 16328 w 21600"/>
                  <a:gd name="T15" fmla="*/ 163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6929" y="21600"/>
                    </a:lnTo>
                    <a:lnTo>
                      <a:pt x="1467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A071">
                      <a:alpha val="71001"/>
                    </a:srgbClr>
                  </a:gs>
                  <a:gs pos="100000">
                    <a:srgbClr val="FFB28B">
                      <a:alpha val="0"/>
                    </a:srgbClr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78" name="Oval 59"/>
              <p:cNvSpPr>
                <a:spLocks noChangeAspect="1" noChangeArrowheads="1"/>
              </p:cNvSpPr>
              <p:nvPr/>
            </p:nvSpPr>
            <p:spPr bwMode="auto">
              <a:xfrm rot="2486470" flipH="1">
                <a:off x="566" y="1684"/>
                <a:ext cx="620" cy="614"/>
              </a:xfrm>
              <a:prstGeom prst="ellipse">
                <a:avLst/>
              </a:prstGeom>
              <a:gradFill rotWithShape="1">
                <a:gsLst>
                  <a:gs pos="0">
                    <a:srgbClr val="FF732D"/>
                  </a:gs>
                  <a:gs pos="100000">
                    <a:srgbClr val="993300"/>
                  </a:gs>
                </a:gsLst>
                <a:lin ang="5400000" scaled="1"/>
              </a:gradFill>
              <a:ln w="25400">
                <a:solidFill>
                  <a:srgbClr val="FFB28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79" name="Oval 60"/>
              <p:cNvSpPr>
                <a:spLocks noChangeAspect="1" noChangeArrowheads="1"/>
              </p:cNvSpPr>
              <p:nvPr/>
            </p:nvSpPr>
            <p:spPr bwMode="auto">
              <a:xfrm rot="116266" flipH="1">
                <a:off x="728" y="1716"/>
                <a:ext cx="340" cy="16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 w="254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</p:grpSp>
        <p:sp>
          <p:nvSpPr>
            <p:cNvPr id="346" name="Text Box 61"/>
            <p:cNvSpPr txBox="1">
              <a:spLocks noChangeArrowheads="1"/>
            </p:cNvSpPr>
            <p:nvPr/>
          </p:nvSpPr>
          <p:spPr bwMode="auto">
            <a:xfrm rot="21523709" flipH="1">
              <a:off x="7848600" y="4301118"/>
              <a:ext cx="936625" cy="46873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900" dirty="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grpSp>
          <p:nvGrpSpPr>
            <p:cNvPr id="347" name="Group 51"/>
            <p:cNvGrpSpPr>
              <a:grpSpLocks/>
            </p:cNvGrpSpPr>
            <p:nvPr/>
          </p:nvGrpSpPr>
          <p:grpSpPr bwMode="auto">
            <a:xfrm rot="-693214">
              <a:off x="611188" y="3860800"/>
              <a:ext cx="2979737" cy="1901825"/>
              <a:chOff x="566" y="1684"/>
              <a:chExt cx="1877" cy="1198"/>
            </a:xfrm>
          </p:grpSpPr>
          <p:sp>
            <p:nvSpPr>
              <p:cNvPr id="374" name="AutoShape 52"/>
              <p:cNvSpPr>
                <a:spLocks noChangeArrowheads="1"/>
              </p:cNvSpPr>
              <p:nvPr/>
            </p:nvSpPr>
            <p:spPr bwMode="auto">
              <a:xfrm rot="-2913530">
                <a:off x="1264" y="1702"/>
                <a:ext cx="590" cy="17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272 w 21600"/>
                  <a:gd name="T13" fmla="*/ 5263 h 21600"/>
                  <a:gd name="T14" fmla="*/ 16328 w 21600"/>
                  <a:gd name="T15" fmla="*/ 163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6929" y="21600"/>
                    </a:lnTo>
                    <a:lnTo>
                      <a:pt x="1467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B9B9FF">
                      <a:alpha val="71001"/>
                    </a:srgbClr>
                  </a:gs>
                  <a:gs pos="100000">
                    <a:srgbClr val="E7E7FF">
                      <a:alpha val="0"/>
                    </a:srgbClr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75" name="Oval 53"/>
              <p:cNvSpPr>
                <a:spLocks noChangeAspect="1" noChangeArrowheads="1"/>
              </p:cNvSpPr>
              <p:nvPr/>
            </p:nvSpPr>
            <p:spPr bwMode="auto">
              <a:xfrm rot="2486470" flipH="1">
                <a:off x="566" y="1684"/>
                <a:ext cx="620" cy="614"/>
              </a:xfrm>
              <a:prstGeom prst="ellipse">
                <a:avLst/>
              </a:prstGeom>
              <a:gradFill rotWithShape="1">
                <a:gsLst>
                  <a:gs pos="0">
                    <a:srgbClr val="8F8FFF"/>
                  </a:gs>
                  <a:gs pos="100000">
                    <a:srgbClr val="2929FF"/>
                  </a:gs>
                </a:gsLst>
                <a:lin ang="5400000" scaled="1"/>
              </a:gradFill>
              <a:ln w="25400">
                <a:solidFill>
                  <a:srgbClr val="B9B9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76" name="Oval 54"/>
              <p:cNvSpPr>
                <a:spLocks noChangeAspect="1" noChangeArrowheads="1"/>
              </p:cNvSpPr>
              <p:nvPr/>
            </p:nvSpPr>
            <p:spPr bwMode="auto">
              <a:xfrm rot="116266" flipH="1">
                <a:off x="728" y="1716"/>
                <a:ext cx="340" cy="16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 w="254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</p:grpSp>
        <p:sp>
          <p:nvSpPr>
            <p:cNvPr id="348" name="Text Box 55"/>
            <p:cNvSpPr txBox="1">
              <a:spLocks noChangeArrowheads="1"/>
            </p:cNvSpPr>
            <p:nvPr/>
          </p:nvSpPr>
          <p:spPr bwMode="auto">
            <a:xfrm>
              <a:off x="611188" y="4329114"/>
              <a:ext cx="936625" cy="46873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9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grpSp>
          <p:nvGrpSpPr>
            <p:cNvPr id="349" name="Group 26"/>
            <p:cNvGrpSpPr>
              <a:grpSpLocks/>
            </p:cNvGrpSpPr>
            <p:nvPr/>
          </p:nvGrpSpPr>
          <p:grpSpPr bwMode="auto">
            <a:xfrm rot="223899">
              <a:off x="1403350" y="2973388"/>
              <a:ext cx="2979738" cy="1901825"/>
              <a:chOff x="566" y="1684"/>
              <a:chExt cx="1877" cy="1198"/>
            </a:xfrm>
          </p:grpSpPr>
          <p:sp>
            <p:nvSpPr>
              <p:cNvPr id="371" name="AutoShape 27"/>
              <p:cNvSpPr>
                <a:spLocks noChangeArrowheads="1"/>
              </p:cNvSpPr>
              <p:nvPr/>
            </p:nvSpPr>
            <p:spPr bwMode="auto">
              <a:xfrm rot="-2913530">
                <a:off x="1264" y="1702"/>
                <a:ext cx="590" cy="17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272 w 21600"/>
                  <a:gd name="T13" fmla="*/ 5263 h 21600"/>
                  <a:gd name="T14" fmla="*/ 16328 w 21600"/>
                  <a:gd name="T15" fmla="*/ 163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6929" y="21600"/>
                    </a:lnTo>
                    <a:lnTo>
                      <a:pt x="1467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FF66">
                      <a:alpha val="71001"/>
                    </a:srgbClr>
                  </a:gs>
                  <a:gs pos="100000">
                    <a:srgbClr val="CCFFCC">
                      <a:alpha val="0"/>
                    </a:srgbClr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72" name="Oval 28"/>
              <p:cNvSpPr>
                <a:spLocks noChangeAspect="1" noChangeArrowheads="1"/>
              </p:cNvSpPr>
              <p:nvPr/>
            </p:nvSpPr>
            <p:spPr bwMode="auto">
              <a:xfrm rot="2486470" flipH="1">
                <a:off x="566" y="1684"/>
                <a:ext cx="620" cy="614"/>
              </a:xfrm>
              <a:prstGeom prst="ellipse">
                <a:avLst/>
              </a:prstGeom>
              <a:gradFill rotWithShape="1">
                <a:gsLst>
                  <a:gs pos="0">
                    <a:srgbClr val="359E00"/>
                  </a:gs>
                  <a:gs pos="100000">
                    <a:srgbClr val="153E00"/>
                  </a:gs>
                </a:gsLst>
                <a:lin ang="5400000" scaled="1"/>
              </a:gradFill>
              <a:ln w="25400">
                <a:solidFill>
                  <a:srgbClr val="CCFF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73" name="Oval 29"/>
              <p:cNvSpPr>
                <a:spLocks noChangeAspect="1" noChangeArrowheads="1"/>
              </p:cNvSpPr>
              <p:nvPr/>
            </p:nvSpPr>
            <p:spPr bwMode="auto">
              <a:xfrm rot="116266" flipH="1">
                <a:off x="728" y="1716"/>
                <a:ext cx="340" cy="16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 w="254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</p:grpSp>
        <p:grpSp>
          <p:nvGrpSpPr>
            <p:cNvPr id="350" name="Group 30"/>
            <p:cNvGrpSpPr>
              <a:grpSpLocks/>
            </p:cNvGrpSpPr>
            <p:nvPr/>
          </p:nvGrpSpPr>
          <p:grpSpPr bwMode="auto">
            <a:xfrm rot="3866057">
              <a:off x="1856582" y="3036094"/>
              <a:ext cx="3335337" cy="974725"/>
              <a:chOff x="779" y="1746"/>
              <a:chExt cx="2101" cy="614"/>
            </a:xfrm>
          </p:grpSpPr>
          <p:sp>
            <p:nvSpPr>
              <p:cNvPr id="368" name="AutoShape 31"/>
              <p:cNvSpPr>
                <a:spLocks noChangeArrowheads="1"/>
              </p:cNvSpPr>
              <p:nvPr/>
            </p:nvSpPr>
            <p:spPr bwMode="auto">
              <a:xfrm rot="-5400000">
                <a:off x="1701" y="1162"/>
                <a:ext cx="590" cy="17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272 w 21600"/>
                  <a:gd name="T13" fmla="*/ 5263 h 21600"/>
                  <a:gd name="T14" fmla="*/ 16328 w 21600"/>
                  <a:gd name="T15" fmla="*/ 163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6929" y="21600"/>
                    </a:lnTo>
                    <a:lnTo>
                      <a:pt x="1467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3C9FF">
                      <a:alpha val="71001"/>
                    </a:srgbClr>
                  </a:gs>
                  <a:gs pos="100000">
                    <a:srgbClr val="C9E4FF">
                      <a:alpha val="0"/>
                    </a:srgbClr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69" name="Oval 32"/>
              <p:cNvSpPr>
                <a:spLocks noChangeAspect="1" noChangeArrowheads="1"/>
              </p:cNvSpPr>
              <p:nvPr/>
            </p:nvSpPr>
            <p:spPr bwMode="auto">
              <a:xfrm flipH="1">
                <a:off x="779" y="1746"/>
                <a:ext cx="620" cy="614"/>
              </a:xfrm>
              <a:prstGeom prst="ellipse">
                <a:avLst/>
              </a:prstGeom>
              <a:gradFill rotWithShape="1">
                <a:gsLst>
                  <a:gs pos="0">
                    <a:srgbClr val="69B4FF"/>
                  </a:gs>
                  <a:gs pos="100000">
                    <a:srgbClr val="005AB4"/>
                  </a:gs>
                </a:gsLst>
                <a:lin ang="5400000" scaled="1"/>
              </a:gradFill>
              <a:ln w="25400">
                <a:solidFill>
                  <a:srgbClr val="B9D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70" name="Oval 33"/>
              <p:cNvSpPr>
                <a:spLocks noChangeAspect="1" noChangeArrowheads="1"/>
              </p:cNvSpPr>
              <p:nvPr/>
            </p:nvSpPr>
            <p:spPr bwMode="auto">
              <a:xfrm rot="19229796" flipH="1">
                <a:off x="808" y="1811"/>
                <a:ext cx="340" cy="16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 w="254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</p:grpSp>
        <p:grpSp>
          <p:nvGrpSpPr>
            <p:cNvPr id="351" name="Group 34"/>
            <p:cNvGrpSpPr>
              <a:grpSpLocks/>
            </p:cNvGrpSpPr>
            <p:nvPr/>
          </p:nvGrpSpPr>
          <p:grpSpPr bwMode="auto">
            <a:xfrm rot="5273451">
              <a:off x="2874169" y="2820194"/>
              <a:ext cx="3335337" cy="974725"/>
              <a:chOff x="779" y="1746"/>
              <a:chExt cx="2101" cy="614"/>
            </a:xfrm>
          </p:grpSpPr>
          <p:sp>
            <p:nvSpPr>
              <p:cNvPr id="365" name="AutoShape 35"/>
              <p:cNvSpPr>
                <a:spLocks noChangeArrowheads="1"/>
              </p:cNvSpPr>
              <p:nvPr/>
            </p:nvSpPr>
            <p:spPr bwMode="auto">
              <a:xfrm rot="-5400000">
                <a:off x="1701" y="1162"/>
                <a:ext cx="590" cy="17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272 w 21600"/>
                  <a:gd name="T13" fmla="*/ 5263 h 21600"/>
                  <a:gd name="T14" fmla="*/ 16328 w 21600"/>
                  <a:gd name="T15" fmla="*/ 163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6929" y="21600"/>
                    </a:lnTo>
                    <a:lnTo>
                      <a:pt x="1467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B84F">
                      <a:alpha val="71001"/>
                    </a:srgbClr>
                  </a:gs>
                  <a:gs pos="100000">
                    <a:srgbClr val="FFE3AB">
                      <a:alpha val="0"/>
                    </a:srgbClr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66" name="Oval 36"/>
              <p:cNvSpPr>
                <a:spLocks noChangeAspect="1" noChangeArrowheads="1"/>
              </p:cNvSpPr>
              <p:nvPr/>
            </p:nvSpPr>
            <p:spPr bwMode="auto">
              <a:xfrm flipH="1">
                <a:off x="779" y="1746"/>
                <a:ext cx="620" cy="614"/>
              </a:xfrm>
              <a:prstGeom prst="ellipse">
                <a:avLst/>
              </a:prstGeom>
              <a:gradFill rotWithShape="1">
                <a:gsLst>
                  <a:gs pos="0">
                    <a:srgbClr val="FFCC66"/>
                  </a:gs>
                  <a:gs pos="100000">
                    <a:srgbClr val="FF9900"/>
                  </a:gs>
                </a:gsLst>
                <a:lin ang="5400000" scaled="1"/>
              </a:gradFill>
              <a:ln w="25400">
                <a:solidFill>
                  <a:srgbClr val="FFE3A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67" name="Oval 37"/>
              <p:cNvSpPr>
                <a:spLocks noChangeAspect="1" noChangeArrowheads="1"/>
              </p:cNvSpPr>
              <p:nvPr/>
            </p:nvSpPr>
            <p:spPr bwMode="auto">
              <a:xfrm rot="19229796" flipH="1">
                <a:off x="808" y="1811"/>
                <a:ext cx="340" cy="16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 w="254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</p:grpSp>
        <p:grpSp>
          <p:nvGrpSpPr>
            <p:cNvPr id="352" name="Group 38"/>
            <p:cNvGrpSpPr>
              <a:grpSpLocks/>
            </p:cNvGrpSpPr>
            <p:nvPr/>
          </p:nvGrpSpPr>
          <p:grpSpPr bwMode="auto">
            <a:xfrm rot="6709184">
              <a:off x="3909219" y="3061494"/>
              <a:ext cx="3335337" cy="974725"/>
              <a:chOff x="779" y="1746"/>
              <a:chExt cx="2101" cy="614"/>
            </a:xfrm>
          </p:grpSpPr>
          <p:sp>
            <p:nvSpPr>
              <p:cNvPr id="362" name="AutoShape 39"/>
              <p:cNvSpPr>
                <a:spLocks noChangeArrowheads="1"/>
              </p:cNvSpPr>
              <p:nvPr/>
            </p:nvSpPr>
            <p:spPr bwMode="auto">
              <a:xfrm rot="-5400000">
                <a:off x="1701" y="1162"/>
                <a:ext cx="590" cy="17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272 w 21600"/>
                  <a:gd name="T13" fmla="*/ 5263 h 21600"/>
                  <a:gd name="T14" fmla="*/ 16328 w 21600"/>
                  <a:gd name="T15" fmla="*/ 163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6929" y="21600"/>
                    </a:lnTo>
                    <a:lnTo>
                      <a:pt x="1467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B7FF">
                      <a:alpha val="71001"/>
                    </a:srgbClr>
                  </a:gs>
                  <a:gs pos="100000">
                    <a:srgbClr val="FFEFFF">
                      <a:alpha val="0"/>
                    </a:srgbClr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63" name="Oval 40"/>
              <p:cNvSpPr>
                <a:spLocks noChangeAspect="1" noChangeArrowheads="1"/>
              </p:cNvSpPr>
              <p:nvPr/>
            </p:nvSpPr>
            <p:spPr bwMode="auto">
              <a:xfrm flipH="1">
                <a:off x="779" y="1746"/>
                <a:ext cx="620" cy="614"/>
              </a:xfrm>
              <a:prstGeom prst="ellipse">
                <a:avLst/>
              </a:prstGeom>
              <a:gradFill rotWithShape="1">
                <a:gsLst>
                  <a:gs pos="0">
                    <a:srgbClr val="FFCCFF"/>
                  </a:gs>
                  <a:gs pos="100000">
                    <a:srgbClr val="FF8BFF"/>
                  </a:gs>
                </a:gsLst>
                <a:lin ang="5400000" scaled="1"/>
              </a:gradFill>
              <a:ln w="25400">
                <a:solidFill>
                  <a:srgbClr val="FF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64" name="Oval 41"/>
              <p:cNvSpPr>
                <a:spLocks noChangeAspect="1" noChangeArrowheads="1"/>
              </p:cNvSpPr>
              <p:nvPr/>
            </p:nvSpPr>
            <p:spPr bwMode="auto">
              <a:xfrm rot="19229796" flipH="1">
                <a:off x="808" y="1811"/>
                <a:ext cx="340" cy="16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 w="254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</p:grpSp>
        <p:grpSp>
          <p:nvGrpSpPr>
            <p:cNvPr id="353" name="Group 42"/>
            <p:cNvGrpSpPr>
              <a:grpSpLocks/>
            </p:cNvGrpSpPr>
            <p:nvPr/>
          </p:nvGrpSpPr>
          <p:grpSpPr bwMode="auto">
            <a:xfrm rot="8103981">
              <a:off x="4759325" y="3783013"/>
              <a:ext cx="3335338" cy="974725"/>
              <a:chOff x="779" y="1746"/>
              <a:chExt cx="2101" cy="614"/>
            </a:xfrm>
          </p:grpSpPr>
          <p:sp>
            <p:nvSpPr>
              <p:cNvPr id="359" name="AutoShape 43"/>
              <p:cNvSpPr>
                <a:spLocks noChangeArrowheads="1"/>
              </p:cNvSpPr>
              <p:nvPr/>
            </p:nvSpPr>
            <p:spPr bwMode="auto">
              <a:xfrm rot="-5400000">
                <a:off x="1701" y="1162"/>
                <a:ext cx="590" cy="17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272 w 21600"/>
                  <a:gd name="T13" fmla="*/ 5263 h 21600"/>
                  <a:gd name="T14" fmla="*/ 16328 w 21600"/>
                  <a:gd name="T15" fmla="*/ 163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6929" y="21600"/>
                    </a:lnTo>
                    <a:lnTo>
                      <a:pt x="1467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81">
                      <a:alpha val="71001"/>
                    </a:srgbClr>
                  </a:gs>
                  <a:gs pos="100000">
                    <a:srgbClr val="FFFFCC">
                      <a:alpha val="0"/>
                    </a:srgbClr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60" name="Oval 44"/>
              <p:cNvSpPr>
                <a:spLocks noChangeAspect="1" noChangeArrowheads="1"/>
              </p:cNvSpPr>
              <p:nvPr/>
            </p:nvSpPr>
            <p:spPr bwMode="auto">
              <a:xfrm flipH="1">
                <a:off x="779" y="1746"/>
                <a:ext cx="620" cy="614"/>
              </a:xfrm>
              <a:prstGeom prst="ellipse">
                <a:avLst/>
              </a:prstGeom>
              <a:gradFill rotWithShape="1">
                <a:gsLst>
                  <a:gs pos="0">
                    <a:srgbClr val="FFFFCC"/>
                  </a:gs>
                  <a:gs pos="100000">
                    <a:srgbClr val="D1CC00"/>
                  </a:gs>
                </a:gsLst>
                <a:lin ang="5400000" scaled="1"/>
              </a:gradFill>
              <a:ln w="25400">
                <a:solidFill>
                  <a:srgbClr val="FFFF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  <p:sp>
            <p:nvSpPr>
              <p:cNvPr id="361" name="Oval 45"/>
              <p:cNvSpPr>
                <a:spLocks noChangeAspect="1" noChangeArrowheads="1"/>
              </p:cNvSpPr>
              <p:nvPr/>
            </p:nvSpPr>
            <p:spPr bwMode="auto">
              <a:xfrm rot="19229796" flipH="1">
                <a:off x="808" y="1811"/>
                <a:ext cx="340" cy="16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 w="254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 sz="900"/>
              </a:p>
            </p:txBody>
          </p:sp>
        </p:grpSp>
        <p:sp>
          <p:nvSpPr>
            <p:cNvPr id="354" name="Text Box 46"/>
            <p:cNvSpPr txBox="1">
              <a:spLocks noChangeArrowheads="1"/>
            </p:cNvSpPr>
            <p:nvPr/>
          </p:nvSpPr>
          <p:spPr bwMode="auto">
            <a:xfrm>
              <a:off x="1504950" y="3140075"/>
              <a:ext cx="936625" cy="46873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9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355" name="Text Box 47"/>
            <p:cNvSpPr txBox="1">
              <a:spLocks noChangeArrowheads="1"/>
            </p:cNvSpPr>
            <p:nvPr/>
          </p:nvSpPr>
          <p:spPr bwMode="auto">
            <a:xfrm>
              <a:off x="2584451" y="2224088"/>
              <a:ext cx="936625" cy="46873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9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356" name="Text Box 48"/>
            <p:cNvSpPr txBox="1">
              <a:spLocks noChangeArrowheads="1"/>
            </p:cNvSpPr>
            <p:nvPr/>
          </p:nvSpPr>
          <p:spPr bwMode="auto">
            <a:xfrm>
              <a:off x="4060824" y="1916113"/>
              <a:ext cx="936625" cy="46873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9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357" name="Text Box 49"/>
            <p:cNvSpPr txBox="1">
              <a:spLocks noChangeArrowheads="1"/>
            </p:cNvSpPr>
            <p:nvPr/>
          </p:nvSpPr>
          <p:spPr bwMode="auto">
            <a:xfrm>
              <a:off x="5610226" y="2205038"/>
              <a:ext cx="936625" cy="46873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9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358" name="Text Box 50"/>
            <p:cNvSpPr txBox="1">
              <a:spLocks noChangeArrowheads="1"/>
            </p:cNvSpPr>
            <p:nvPr/>
          </p:nvSpPr>
          <p:spPr bwMode="auto">
            <a:xfrm>
              <a:off x="6834187" y="3213099"/>
              <a:ext cx="936625" cy="46873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9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933169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40339" y="5129451"/>
            <a:ext cx="5933765" cy="1285875"/>
            <a:chOff x="249" y="3179"/>
            <a:chExt cx="5610" cy="892"/>
          </a:xfrm>
        </p:grpSpPr>
        <p:pic>
          <p:nvPicPr>
            <p:cNvPr id="5" name="Picture 32" descr="empty blue rectangl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3179"/>
              <a:ext cx="1884" cy="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33" descr="empty green rectangl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5" y="3179"/>
              <a:ext cx="1893" cy="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4" descr="empty red rectangl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9" y="3179"/>
              <a:ext cx="1890" cy="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4" name="그룹 40"/>
          <p:cNvGrpSpPr>
            <a:grpSpLocks/>
          </p:cNvGrpSpPr>
          <p:nvPr/>
        </p:nvGrpSpPr>
        <p:grpSpPr bwMode="auto">
          <a:xfrm>
            <a:off x="0" y="144733"/>
            <a:ext cx="7104778" cy="3214066"/>
            <a:chOff x="1381100" y="2714620"/>
            <a:chExt cx="7092975" cy="3857652"/>
          </a:xfrm>
        </p:grpSpPr>
        <p:grpSp>
          <p:nvGrpSpPr>
            <p:cNvPr id="45" name="Group 37"/>
            <p:cNvGrpSpPr>
              <a:grpSpLocks/>
            </p:cNvGrpSpPr>
            <p:nvPr/>
          </p:nvGrpSpPr>
          <p:grpSpPr bwMode="auto">
            <a:xfrm>
              <a:off x="1493308" y="2852738"/>
              <a:ext cx="6980767" cy="3441700"/>
              <a:chOff x="687" y="1942"/>
              <a:chExt cx="4059" cy="2168"/>
            </a:xfrm>
          </p:grpSpPr>
          <p:grpSp>
            <p:nvGrpSpPr>
              <p:cNvPr id="47" name="Group 6"/>
              <p:cNvGrpSpPr>
                <a:grpSpLocks/>
              </p:cNvGrpSpPr>
              <p:nvPr/>
            </p:nvGrpSpPr>
            <p:grpSpPr bwMode="auto">
              <a:xfrm>
                <a:off x="703" y="2906"/>
                <a:ext cx="1043" cy="524"/>
                <a:chOff x="2021" y="2160"/>
                <a:chExt cx="1230" cy="618"/>
              </a:xfrm>
            </p:grpSpPr>
            <p:pic>
              <p:nvPicPr>
                <p:cNvPr id="76" name="Picture 7" descr="Slide28-greenoval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21" y="2160"/>
                  <a:ext cx="1230" cy="6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7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2321" y="2368"/>
                  <a:ext cx="594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0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DMZ_1</a:t>
                  </a:r>
                </a:p>
              </p:txBody>
            </p:sp>
          </p:grpSp>
          <p:sp>
            <p:nvSpPr>
              <p:cNvPr id="48" name="Freeform 9"/>
              <p:cNvSpPr>
                <a:spLocks/>
              </p:cNvSpPr>
              <p:nvPr/>
            </p:nvSpPr>
            <p:spPr bwMode="auto">
              <a:xfrm rot="-815690">
                <a:off x="2882" y="2526"/>
                <a:ext cx="305" cy="1221"/>
              </a:xfrm>
              <a:custGeom>
                <a:avLst/>
                <a:gdLst>
                  <a:gd name="T0" fmla="*/ 432 w 432"/>
                  <a:gd name="T1" fmla="*/ 0 h 1008"/>
                  <a:gd name="T2" fmla="*/ 48 w 432"/>
                  <a:gd name="T3" fmla="*/ 432 h 1008"/>
                  <a:gd name="T4" fmla="*/ 144 w 432"/>
                  <a:gd name="T5" fmla="*/ 1008 h 10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" h="1008">
                    <a:moveTo>
                      <a:pt x="432" y="0"/>
                    </a:moveTo>
                    <a:cubicBezTo>
                      <a:pt x="264" y="132"/>
                      <a:pt x="96" y="264"/>
                      <a:pt x="48" y="432"/>
                    </a:cubicBezTo>
                    <a:cubicBezTo>
                      <a:pt x="0" y="600"/>
                      <a:pt x="72" y="804"/>
                      <a:pt x="144" y="1008"/>
                    </a:cubicBezTo>
                  </a:path>
                </a:pathLst>
              </a:custGeom>
              <a:noFill/>
              <a:ln w="76200" cmpd="sng">
                <a:solidFill>
                  <a:srgbClr val="0272B0"/>
                </a:solidFill>
                <a:round/>
                <a:headEnd type="none" w="med" len="med"/>
                <a:tailEnd type="triangle" w="med" len="med"/>
              </a:ln>
              <a:effectLst>
                <a:outerShdw dist="35921" dir="2700000" algn="ctr" rotWithShape="0">
                  <a:srgbClr val="080808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9" name="Freeform 10"/>
              <p:cNvSpPr>
                <a:spLocks/>
              </p:cNvSpPr>
              <p:nvPr/>
            </p:nvSpPr>
            <p:spPr bwMode="auto">
              <a:xfrm>
                <a:off x="1655" y="2523"/>
                <a:ext cx="726" cy="668"/>
              </a:xfrm>
              <a:custGeom>
                <a:avLst/>
                <a:gdLst>
                  <a:gd name="T0" fmla="*/ 48 w 328"/>
                  <a:gd name="T1" fmla="*/ 528 h 528"/>
                  <a:gd name="T2" fmla="*/ 240 w 328"/>
                  <a:gd name="T3" fmla="*/ 480 h 528"/>
                  <a:gd name="T4" fmla="*/ 288 w 328"/>
                  <a:gd name="T5" fmla="*/ 384 h 528"/>
                  <a:gd name="T6" fmla="*/ 0 w 328"/>
                  <a:gd name="T7" fmla="*/ 0 h 52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28" h="528">
                    <a:moveTo>
                      <a:pt x="48" y="528"/>
                    </a:moveTo>
                    <a:cubicBezTo>
                      <a:pt x="124" y="516"/>
                      <a:pt x="200" y="504"/>
                      <a:pt x="240" y="480"/>
                    </a:cubicBezTo>
                    <a:cubicBezTo>
                      <a:pt x="280" y="456"/>
                      <a:pt x="328" y="464"/>
                      <a:pt x="288" y="384"/>
                    </a:cubicBezTo>
                    <a:cubicBezTo>
                      <a:pt x="248" y="304"/>
                      <a:pt x="124" y="152"/>
                      <a:pt x="0" y="0"/>
                    </a:cubicBezTo>
                  </a:path>
                </a:pathLst>
              </a:custGeom>
              <a:noFill/>
              <a:ln w="76200" cmpd="sng">
                <a:solidFill>
                  <a:srgbClr val="0000FF"/>
                </a:solidFill>
                <a:round/>
                <a:headEnd type="triangle" w="med" len="med"/>
                <a:tailEnd type="none" w="med" len="med"/>
              </a:ln>
              <a:effectLst>
                <a:outerShdw dist="35921" dir="2700000" algn="ctr" rotWithShape="0">
                  <a:srgbClr val="080808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0" name="Freeform 11"/>
              <p:cNvSpPr>
                <a:spLocks/>
              </p:cNvSpPr>
              <p:nvPr/>
            </p:nvSpPr>
            <p:spPr bwMode="auto">
              <a:xfrm>
                <a:off x="1882" y="2704"/>
                <a:ext cx="1650" cy="1044"/>
              </a:xfrm>
              <a:custGeom>
                <a:avLst/>
                <a:gdLst>
                  <a:gd name="T0" fmla="*/ 1056 w 1056"/>
                  <a:gd name="T1" fmla="*/ 0 h 816"/>
                  <a:gd name="T2" fmla="*/ 480 w 1056"/>
                  <a:gd name="T3" fmla="*/ 288 h 816"/>
                  <a:gd name="T4" fmla="*/ 0 w 1056"/>
                  <a:gd name="T5" fmla="*/ 816 h 8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56" h="816">
                    <a:moveTo>
                      <a:pt x="1056" y="0"/>
                    </a:moveTo>
                    <a:cubicBezTo>
                      <a:pt x="856" y="76"/>
                      <a:pt x="656" y="152"/>
                      <a:pt x="480" y="288"/>
                    </a:cubicBezTo>
                    <a:cubicBezTo>
                      <a:pt x="304" y="424"/>
                      <a:pt x="152" y="620"/>
                      <a:pt x="0" y="816"/>
                    </a:cubicBezTo>
                  </a:path>
                </a:pathLst>
              </a:custGeom>
              <a:noFill/>
              <a:ln w="76200" cmpd="sng">
                <a:solidFill>
                  <a:srgbClr val="3C90BF"/>
                </a:solidFill>
                <a:round/>
                <a:headEnd type="none" w="med" len="med"/>
                <a:tailEnd type="triangle" w="med" len="med"/>
              </a:ln>
              <a:effectLst>
                <a:outerShdw dist="35921" dir="2700000" algn="ctr" rotWithShape="0">
                  <a:srgbClr val="080808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1" name="Freeform 12"/>
              <p:cNvSpPr>
                <a:spLocks/>
              </p:cNvSpPr>
              <p:nvPr/>
            </p:nvSpPr>
            <p:spPr bwMode="auto">
              <a:xfrm>
                <a:off x="1746" y="2432"/>
                <a:ext cx="1860" cy="980"/>
              </a:xfrm>
              <a:custGeom>
                <a:avLst/>
                <a:gdLst>
                  <a:gd name="T0" fmla="*/ 1248 w 1248"/>
                  <a:gd name="T1" fmla="*/ 816 h 816"/>
                  <a:gd name="T2" fmla="*/ 816 w 1248"/>
                  <a:gd name="T3" fmla="*/ 720 h 816"/>
                  <a:gd name="T4" fmla="*/ 528 w 1248"/>
                  <a:gd name="T5" fmla="*/ 528 h 816"/>
                  <a:gd name="T6" fmla="*/ 0 w 1248"/>
                  <a:gd name="T7" fmla="*/ 0 h 8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248" h="816">
                    <a:moveTo>
                      <a:pt x="1248" y="816"/>
                    </a:moveTo>
                    <a:cubicBezTo>
                      <a:pt x="1092" y="792"/>
                      <a:pt x="936" y="768"/>
                      <a:pt x="816" y="720"/>
                    </a:cubicBezTo>
                    <a:cubicBezTo>
                      <a:pt x="696" y="672"/>
                      <a:pt x="664" y="648"/>
                      <a:pt x="528" y="528"/>
                    </a:cubicBezTo>
                    <a:cubicBezTo>
                      <a:pt x="392" y="408"/>
                      <a:pt x="196" y="204"/>
                      <a:pt x="0" y="0"/>
                    </a:cubicBezTo>
                  </a:path>
                </a:pathLst>
              </a:custGeom>
              <a:noFill/>
              <a:ln w="76200" cmpd="sng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  <a:effectLst>
                <a:outerShdw dist="35921" dir="2700000" algn="ctr" rotWithShape="0">
                  <a:srgbClr val="080808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52" name="Group 13"/>
              <p:cNvGrpSpPr>
                <a:grpSpLocks/>
              </p:cNvGrpSpPr>
              <p:nvPr/>
            </p:nvGrpSpPr>
            <p:grpSpPr bwMode="auto">
              <a:xfrm>
                <a:off x="687" y="1979"/>
                <a:ext cx="1399" cy="896"/>
                <a:chOff x="2390" y="1200"/>
                <a:chExt cx="1399" cy="896"/>
              </a:xfrm>
            </p:grpSpPr>
            <p:pic>
              <p:nvPicPr>
                <p:cNvPr id="74" name="Picture 14" descr="cloud internet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90" y="1204"/>
                  <a:ext cx="919" cy="6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2406" y="1200"/>
                  <a:ext cx="1383" cy="89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2983 w 21600"/>
                    <a:gd name="T13" fmla="*/ 3254 h 21600"/>
                    <a:gd name="T14" fmla="*/ 17086 w 21600"/>
                    <a:gd name="T15" fmla="*/ 1733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0" y="8613"/>
                        <a:pt x="0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5" y="13940"/>
                        <a:pt x="475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300"/>
                        <a:pt x="6247" y="20300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7"/>
                        <a:pt x="11036" y="21597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7"/>
                        <a:pt x="15802" y="18947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0"/>
                        <a:pt x="16758" y="0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0"/>
                        <a:pt x="13174" y="0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50"/>
                        <a:pt x="9358" y="650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2"/>
                        <a:pt x="5288" y="1972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lnTo>
                        <a:pt x="1949" y="7180"/>
                      </a:ln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10"/>
                        <a:pt x="2172" y="13110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ko-KR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endParaRP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인터넷</a:t>
                  </a:r>
                </a:p>
              </p:txBody>
            </p:sp>
          </p:grpSp>
          <p:grpSp>
            <p:nvGrpSpPr>
              <p:cNvPr id="53" name="Group 16"/>
              <p:cNvGrpSpPr>
                <a:grpSpLocks/>
              </p:cNvGrpSpPr>
              <p:nvPr/>
            </p:nvGrpSpPr>
            <p:grpSpPr bwMode="auto">
              <a:xfrm>
                <a:off x="2554" y="2051"/>
                <a:ext cx="1096" cy="472"/>
                <a:chOff x="3571" y="870"/>
                <a:chExt cx="1298" cy="618"/>
              </a:xfrm>
            </p:grpSpPr>
            <p:pic>
              <p:nvPicPr>
                <p:cNvPr id="72" name="Picture 17" descr="Slide28-yellowoval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571" y="870"/>
                  <a:ext cx="1230" cy="6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3" name="Oval 18"/>
                <p:cNvSpPr>
                  <a:spLocks noChangeArrowheads="1"/>
                </p:cNvSpPr>
                <p:nvPr/>
              </p:nvSpPr>
              <p:spPr bwMode="auto">
                <a:xfrm>
                  <a:off x="3742" y="948"/>
                  <a:ext cx="1127" cy="462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prstDash val="dash"/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VPN</a:t>
                  </a:r>
                </a:p>
              </p:txBody>
            </p:sp>
          </p:grpSp>
          <p:sp>
            <p:nvSpPr>
              <p:cNvPr id="54" name="Line 19"/>
              <p:cNvSpPr>
                <a:spLocks noChangeShapeType="1"/>
              </p:cNvSpPr>
              <p:nvPr/>
            </p:nvSpPr>
            <p:spPr bwMode="auto">
              <a:xfrm flipV="1">
                <a:off x="4120" y="1942"/>
                <a:ext cx="626" cy="577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5" name="Text Box 20"/>
              <p:cNvSpPr txBox="1">
                <a:spLocks noChangeArrowheads="1"/>
              </p:cNvSpPr>
              <p:nvPr/>
            </p:nvSpPr>
            <p:spPr bwMode="auto">
              <a:xfrm>
                <a:off x="2154" y="2432"/>
                <a:ext cx="86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ISA 2006</a:t>
                </a:r>
              </a:p>
            </p:txBody>
          </p:sp>
          <p:grpSp>
            <p:nvGrpSpPr>
              <p:cNvPr id="56" name="Group 21"/>
              <p:cNvGrpSpPr>
                <a:grpSpLocks/>
              </p:cNvGrpSpPr>
              <p:nvPr/>
            </p:nvGrpSpPr>
            <p:grpSpPr bwMode="auto">
              <a:xfrm>
                <a:off x="2880" y="3660"/>
                <a:ext cx="1038" cy="450"/>
                <a:chOff x="4353" y="2931"/>
                <a:chExt cx="1230" cy="618"/>
              </a:xfrm>
            </p:grpSpPr>
            <p:pic>
              <p:nvPicPr>
                <p:cNvPr id="70" name="Picture 22" descr="Slide28-redoval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353" y="2931"/>
                  <a:ext cx="1230" cy="6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1" name="Oval 23"/>
                <p:cNvSpPr>
                  <a:spLocks noChangeArrowheads="1"/>
                </p:cNvSpPr>
                <p:nvPr/>
              </p:nvSpPr>
              <p:spPr bwMode="auto">
                <a:xfrm>
                  <a:off x="4512" y="3048"/>
                  <a:ext cx="912" cy="384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Net A</a:t>
                  </a:r>
                </a:p>
              </p:txBody>
            </p:sp>
          </p:grpSp>
          <p:grpSp>
            <p:nvGrpSpPr>
              <p:cNvPr id="57" name="Group 24"/>
              <p:cNvGrpSpPr>
                <a:grpSpLocks/>
              </p:cNvGrpSpPr>
              <p:nvPr/>
            </p:nvGrpSpPr>
            <p:grpSpPr bwMode="auto">
              <a:xfrm>
                <a:off x="924" y="3583"/>
                <a:ext cx="1049" cy="527"/>
                <a:chOff x="2500" y="2940"/>
                <a:chExt cx="1230" cy="618"/>
              </a:xfrm>
            </p:grpSpPr>
            <p:pic>
              <p:nvPicPr>
                <p:cNvPr id="68" name="Picture 25" descr="Slide28-greenoval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00" y="2940"/>
                  <a:ext cx="1230" cy="6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9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2801" y="3149"/>
                  <a:ext cx="595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0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DMZ_n</a:t>
                  </a:r>
                </a:p>
              </p:txBody>
            </p:sp>
          </p:grpSp>
          <p:grpSp>
            <p:nvGrpSpPr>
              <p:cNvPr id="58" name="Group 34"/>
              <p:cNvGrpSpPr>
                <a:grpSpLocks/>
              </p:cNvGrpSpPr>
              <p:nvPr/>
            </p:nvGrpSpPr>
            <p:grpSpPr bwMode="auto">
              <a:xfrm>
                <a:off x="2200" y="2614"/>
                <a:ext cx="1032" cy="1032"/>
                <a:chOff x="3546" y="1984"/>
                <a:chExt cx="1032" cy="1032"/>
              </a:xfrm>
            </p:grpSpPr>
            <p:pic>
              <p:nvPicPr>
                <p:cNvPr id="65" name="Picture 27" descr="Slide28-bluecircle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546" y="1984"/>
                  <a:ext cx="1032" cy="10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6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699" y="2424"/>
                  <a:ext cx="644" cy="4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0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내부</a:t>
                  </a:r>
                  <a:br>
                    <a:rPr kumimoji="0" lang="ko-KR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</a:br>
                  <a:r>
                    <a:rPr kumimoji="0" lang="ko-KR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네트워크</a:t>
                  </a:r>
                </a:p>
              </p:txBody>
            </p:sp>
            <p:pic>
              <p:nvPicPr>
                <p:cNvPr id="67" name="Picture 29" descr="Server sm"/>
                <p:cNvPicPr>
                  <a:picLocks noChangeAspect="1" noChangeArrowheads="1"/>
                </p:cNvPicPr>
                <p:nvPr/>
              </p:nvPicPr>
              <p:blipFill>
                <a:blip r:embed="rId1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21" y="2129"/>
                  <a:ext cx="239" cy="3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59" name="Group 36"/>
              <p:cNvGrpSpPr>
                <a:grpSpLocks/>
              </p:cNvGrpSpPr>
              <p:nvPr/>
            </p:nvGrpSpPr>
            <p:grpSpPr bwMode="auto">
              <a:xfrm>
                <a:off x="3515" y="2416"/>
                <a:ext cx="1128" cy="560"/>
                <a:chOff x="4639" y="1669"/>
                <a:chExt cx="1230" cy="618"/>
              </a:xfrm>
            </p:grpSpPr>
            <p:pic>
              <p:nvPicPr>
                <p:cNvPr id="63" name="Picture 30" descr="Slide28-redoval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639" y="1669"/>
                  <a:ext cx="1230" cy="6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4" name="Oval 31"/>
                <p:cNvSpPr>
                  <a:spLocks noChangeArrowheads="1"/>
                </p:cNvSpPr>
                <p:nvPr/>
              </p:nvSpPr>
              <p:spPr bwMode="auto">
                <a:xfrm>
                  <a:off x="4798" y="1786"/>
                  <a:ext cx="912" cy="384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CorpNet_1</a:t>
                  </a:r>
                </a:p>
              </p:txBody>
            </p:sp>
          </p:grpSp>
          <p:grpSp>
            <p:nvGrpSpPr>
              <p:cNvPr id="60" name="Group 35"/>
              <p:cNvGrpSpPr>
                <a:grpSpLocks/>
              </p:cNvGrpSpPr>
              <p:nvPr/>
            </p:nvGrpSpPr>
            <p:grpSpPr bwMode="auto">
              <a:xfrm>
                <a:off x="3606" y="3187"/>
                <a:ext cx="1128" cy="470"/>
                <a:chOff x="4636" y="2395"/>
                <a:chExt cx="1230" cy="618"/>
              </a:xfrm>
            </p:grpSpPr>
            <p:pic>
              <p:nvPicPr>
                <p:cNvPr id="61" name="Picture 32" descr="Slide28-redoval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636" y="2395"/>
                  <a:ext cx="1230" cy="6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Oval 33"/>
                <p:cNvSpPr>
                  <a:spLocks noChangeArrowheads="1"/>
                </p:cNvSpPr>
                <p:nvPr/>
              </p:nvSpPr>
              <p:spPr bwMode="auto">
                <a:xfrm>
                  <a:off x="4795" y="2512"/>
                  <a:ext cx="912" cy="384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CorpNet_n</a:t>
                  </a:r>
                </a:p>
              </p:txBody>
            </p:sp>
          </p:grpSp>
        </p:grpSp>
        <p:sp>
          <p:nvSpPr>
            <p:cNvPr id="46" name="Rectangle 5"/>
            <p:cNvSpPr>
              <a:spLocks noChangeArrowheads="1"/>
            </p:cNvSpPr>
            <p:nvPr/>
          </p:nvSpPr>
          <p:spPr bwMode="auto">
            <a:xfrm>
              <a:off x="1381100" y="2714620"/>
              <a:ext cx="7072362" cy="385765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A3A1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78" name="AutoShape 24"/>
          <p:cNvSpPr>
            <a:spLocks noChangeArrowheads="1"/>
          </p:cNvSpPr>
          <p:nvPr/>
        </p:nvSpPr>
        <p:spPr bwMode="auto">
          <a:xfrm rot="10800000">
            <a:off x="6106370" y="5171054"/>
            <a:ext cx="1376465" cy="1158897"/>
          </a:xfrm>
          <a:prstGeom prst="foldedCorner">
            <a:avLst>
              <a:gd name="adj" fmla="val 15380"/>
            </a:avLst>
          </a:prstGeom>
          <a:solidFill>
            <a:srgbClr val="3366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rot="10800000" wrap="none" anchor="ctr"/>
          <a:lstStyle/>
          <a:p>
            <a:pPr eaLnBrk="0" latinLnBrk="0" hangingPunct="0">
              <a:lnSpc>
                <a:spcPct val="90000"/>
              </a:lnSpc>
              <a:spcBef>
                <a:spcPct val="30000"/>
              </a:spcBef>
            </a:pPr>
            <a:endParaRPr kumimoji="0" lang="en-GB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9" name="AutoShape 21"/>
          <p:cNvSpPr>
            <a:spLocks noChangeArrowheads="1"/>
          </p:cNvSpPr>
          <p:nvPr/>
        </p:nvSpPr>
        <p:spPr bwMode="auto">
          <a:xfrm>
            <a:off x="7589118" y="5150868"/>
            <a:ext cx="1359872" cy="1199270"/>
          </a:xfrm>
          <a:prstGeom prst="roundRect">
            <a:avLst>
              <a:gd name="adj" fmla="val 22713"/>
            </a:avLst>
          </a:prstGeom>
          <a:gradFill rotWithShape="1">
            <a:gsLst>
              <a:gs pos="0">
                <a:srgbClr val="DEDEDE"/>
              </a:gs>
              <a:gs pos="100000">
                <a:schemeClr val="bg1"/>
              </a:gs>
            </a:gsLst>
            <a:lin ang="5400000" scaled="1"/>
          </a:gradFill>
          <a:ln w="28575" algn="ctr">
            <a:solidFill>
              <a:srgbClr val="5C5C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3" name="TextBox 82"/>
          <p:cNvSpPr txBox="1"/>
          <p:nvPr/>
        </p:nvSpPr>
        <p:spPr>
          <a:xfrm>
            <a:off x="40339" y="3502900"/>
            <a:ext cx="5775004" cy="63094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3500" b="1" dirty="0" err="1" smtClean="0">
                <a:ln w="50800"/>
                <a:solidFill>
                  <a:schemeClr val="bg1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</a:rPr>
              <a:t>세인트가</a:t>
            </a:r>
            <a:r>
              <a:rPr lang="ko-KR" altLang="en-US" sz="3500" b="1" dirty="0" smtClean="0">
                <a:ln w="50800"/>
                <a:solidFill>
                  <a:schemeClr val="bg1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</a:rPr>
              <a:t> </a:t>
            </a:r>
            <a:r>
              <a:rPr kumimoji="0" lang="ko-KR" altLang="en-US" sz="3500" b="1" dirty="0" smtClean="0">
                <a:ln w="50800"/>
                <a:solidFill>
                  <a:schemeClr val="bg1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</a:rPr>
              <a:t>해결해 </a:t>
            </a:r>
            <a:r>
              <a:rPr kumimoji="0" lang="ko-KR" altLang="en-US" sz="3500" b="1" dirty="0">
                <a:ln w="50800"/>
                <a:solidFill>
                  <a:schemeClr val="bg1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</a:rPr>
              <a:t>드립니다</a:t>
            </a:r>
            <a:r>
              <a:rPr kumimoji="0" lang="en-US" altLang="ko-KR" sz="3500" b="1" dirty="0">
                <a:ln w="50800"/>
                <a:solidFill>
                  <a:schemeClr val="bg1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</a:rPr>
              <a:t>!</a:t>
            </a:r>
            <a:endParaRPr kumimoji="0" lang="ko-KR" altLang="en-US" sz="3500" b="1" dirty="0">
              <a:ln w="50800"/>
              <a:solidFill>
                <a:schemeClr val="bg1">
                  <a:lumMod val="50000"/>
                </a:schemeClr>
              </a:solidFill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84" name="그룹 83"/>
          <p:cNvGrpSpPr/>
          <p:nvPr/>
        </p:nvGrpSpPr>
        <p:grpSpPr>
          <a:xfrm>
            <a:off x="5761985" y="1653021"/>
            <a:ext cx="3441700" cy="3255962"/>
            <a:chOff x="615950" y="3269382"/>
            <a:chExt cx="3441700" cy="3255962"/>
          </a:xfrm>
        </p:grpSpPr>
        <p:sp>
          <p:nvSpPr>
            <p:cNvPr id="85" name="모서리가 둥근 직사각형 84"/>
            <p:cNvSpPr/>
            <p:nvPr/>
          </p:nvSpPr>
          <p:spPr>
            <a:xfrm>
              <a:off x="615950" y="5972894"/>
              <a:ext cx="3441700" cy="266700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50000"/>
              </a:schemeClr>
            </a:soli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dirty="0"/>
            </a:p>
          </p:txBody>
        </p:sp>
        <p:sp>
          <p:nvSpPr>
            <p:cNvPr id="86" name="양쪽 모서리가 둥근 사각형 85"/>
            <p:cNvSpPr/>
            <p:nvPr/>
          </p:nvSpPr>
          <p:spPr>
            <a:xfrm>
              <a:off x="660400" y="5997520"/>
              <a:ext cx="3289300" cy="133350"/>
            </a:xfrm>
            <a:prstGeom prst="round2SameRect">
              <a:avLst>
                <a:gd name="adj1" fmla="val 40238"/>
                <a:gd name="adj2" fmla="val 0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scene3d>
              <a:camera prst="perspectiveBelow" fov="2700000">
                <a:rot lat="600000" lon="0" rev="0"/>
              </a:camera>
              <a:lightRig rig="harsh" dir="t"/>
            </a:scene3d>
            <a:sp3d extrusionH="1155700" prstMaterial="meta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87" name="타원 86"/>
            <p:cNvSpPr/>
            <p:nvPr/>
          </p:nvSpPr>
          <p:spPr>
            <a:xfrm>
              <a:off x="946150" y="5712545"/>
              <a:ext cx="520700" cy="317500"/>
            </a:xfrm>
            <a:prstGeom prst="ellipse">
              <a:avLst/>
            </a:prstGeom>
            <a:gradFill flip="none" rotWithShape="1">
              <a:gsLst>
                <a:gs pos="40000">
                  <a:schemeClr val="tx1">
                    <a:lumMod val="65000"/>
                    <a:lumOff val="35000"/>
                  </a:schemeClr>
                </a:gs>
                <a:gs pos="100000">
                  <a:schemeClr val="bg1">
                    <a:lumMod val="50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88" name="타원 87"/>
            <p:cNvSpPr/>
            <p:nvPr/>
          </p:nvSpPr>
          <p:spPr>
            <a:xfrm>
              <a:off x="1695450" y="5725244"/>
              <a:ext cx="520700" cy="317500"/>
            </a:xfrm>
            <a:prstGeom prst="ellipse">
              <a:avLst/>
            </a:prstGeom>
            <a:gradFill flip="none" rotWithShape="1">
              <a:gsLst>
                <a:gs pos="40000">
                  <a:schemeClr val="tx1">
                    <a:lumMod val="65000"/>
                    <a:lumOff val="35000"/>
                  </a:schemeClr>
                </a:gs>
                <a:gs pos="100000">
                  <a:schemeClr val="bg1">
                    <a:lumMod val="50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89" name="타원 88"/>
            <p:cNvSpPr/>
            <p:nvPr/>
          </p:nvSpPr>
          <p:spPr>
            <a:xfrm>
              <a:off x="2463800" y="5728418"/>
              <a:ext cx="520700" cy="317500"/>
            </a:xfrm>
            <a:prstGeom prst="ellipse">
              <a:avLst/>
            </a:prstGeom>
            <a:gradFill flip="none" rotWithShape="1">
              <a:gsLst>
                <a:gs pos="40000">
                  <a:schemeClr val="tx1">
                    <a:lumMod val="65000"/>
                    <a:lumOff val="35000"/>
                  </a:schemeClr>
                </a:gs>
                <a:gs pos="100000">
                  <a:schemeClr val="bg1">
                    <a:lumMod val="50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90" name="타원 89"/>
            <p:cNvSpPr/>
            <p:nvPr/>
          </p:nvSpPr>
          <p:spPr>
            <a:xfrm>
              <a:off x="3213100" y="5722067"/>
              <a:ext cx="520700" cy="317500"/>
            </a:xfrm>
            <a:prstGeom prst="ellipse">
              <a:avLst/>
            </a:prstGeom>
            <a:gradFill flip="none" rotWithShape="1">
              <a:gsLst>
                <a:gs pos="40000">
                  <a:schemeClr val="tx1">
                    <a:lumMod val="65000"/>
                    <a:lumOff val="35000"/>
                  </a:schemeClr>
                </a:gs>
                <a:gs pos="100000">
                  <a:schemeClr val="bg1">
                    <a:lumMod val="50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91" name="Text Box 2"/>
            <p:cNvSpPr txBox="1">
              <a:spLocks noChangeArrowheads="1"/>
            </p:cNvSpPr>
            <p:nvPr/>
          </p:nvSpPr>
          <p:spPr bwMode="auto">
            <a:xfrm>
              <a:off x="755650" y="6204669"/>
              <a:ext cx="8255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Black" pitchFamily="34" charset="0"/>
                  <a:ea typeface="+mn-ea"/>
                </a:rPr>
                <a:t>Text</a:t>
              </a:r>
            </a:p>
          </p:txBody>
        </p:sp>
        <p:sp>
          <p:nvSpPr>
            <p:cNvPr id="92" name="Text Box 2"/>
            <p:cNvSpPr txBox="1">
              <a:spLocks noChangeArrowheads="1"/>
            </p:cNvSpPr>
            <p:nvPr/>
          </p:nvSpPr>
          <p:spPr bwMode="auto">
            <a:xfrm>
              <a:off x="1511300" y="6211019"/>
              <a:ext cx="8255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Black" pitchFamily="34" charset="0"/>
                  <a:ea typeface="+mn-ea"/>
                </a:rPr>
                <a:t>Text</a:t>
              </a:r>
            </a:p>
          </p:txBody>
        </p:sp>
        <p:sp>
          <p:nvSpPr>
            <p:cNvPr id="93" name="Text Box 2"/>
            <p:cNvSpPr txBox="1">
              <a:spLocks noChangeArrowheads="1"/>
            </p:cNvSpPr>
            <p:nvPr/>
          </p:nvSpPr>
          <p:spPr bwMode="auto">
            <a:xfrm>
              <a:off x="2266950" y="6217369"/>
              <a:ext cx="8255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Black" pitchFamily="34" charset="0"/>
                  <a:ea typeface="+mn-ea"/>
                </a:rPr>
                <a:t>Text</a:t>
              </a:r>
            </a:p>
          </p:txBody>
        </p:sp>
        <p:sp>
          <p:nvSpPr>
            <p:cNvPr id="94" name="Text Box 2"/>
            <p:cNvSpPr txBox="1">
              <a:spLocks noChangeArrowheads="1"/>
            </p:cNvSpPr>
            <p:nvPr/>
          </p:nvSpPr>
          <p:spPr bwMode="auto">
            <a:xfrm>
              <a:off x="3022600" y="6195144"/>
              <a:ext cx="8255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Black" pitchFamily="34" charset="0"/>
                  <a:ea typeface="+mn-ea"/>
                </a:rPr>
                <a:t>Text</a:t>
              </a:r>
            </a:p>
          </p:txBody>
        </p:sp>
        <p:sp>
          <p:nvSpPr>
            <p:cNvPr id="95" name="Text Box 2"/>
            <p:cNvSpPr txBox="1">
              <a:spLocks noChangeArrowheads="1"/>
            </p:cNvSpPr>
            <p:nvPr/>
          </p:nvSpPr>
          <p:spPr bwMode="auto">
            <a:xfrm>
              <a:off x="892175" y="4321894"/>
              <a:ext cx="6223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Black" pitchFamily="34" charset="0"/>
                  <a:ea typeface="+mn-ea"/>
                </a:rPr>
                <a:t>120</a:t>
              </a:r>
            </a:p>
          </p:txBody>
        </p:sp>
        <p:sp>
          <p:nvSpPr>
            <p:cNvPr id="96" name="Text Box 2"/>
            <p:cNvSpPr txBox="1">
              <a:spLocks noChangeArrowheads="1"/>
            </p:cNvSpPr>
            <p:nvPr/>
          </p:nvSpPr>
          <p:spPr bwMode="auto">
            <a:xfrm>
              <a:off x="1638300" y="3971057"/>
              <a:ext cx="6223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Black" pitchFamily="34" charset="0"/>
                  <a:ea typeface="+mn-ea"/>
                </a:rPr>
                <a:t>160</a:t>
              </a:r>
            </a:p>
          </p:txBody>
        </p:sp>
        <p:sp>
          <p:nvSpPr>
            <p:cNvPr id="97" name="Text Box 2"/>
            <p:cNvSpPr txBox="1">
              <a:spLocks noChangeArrowheads="1"/>
            </p:cNvSpPr>
            <p:nvPr/>
          </p:nvSpPr>
          <p:spPr bwMode="auto">
            <a:xfrm>
              <a:off x="2384425" y="3620219"/>
              <a:ext cx="6223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Black" pitchFamily="34" charset="0"/>
                  <a:ea typeface="+mn-ea"/>
                </a:rPr>
                <a:t>180</a:t>
              </a:r>
            </a:p>
          </p:txBody>
        </p:sp>
        <p:sp>
          <p:nvSpPr>
            <p:cNvPr id="98" name="Text Box 2"/>
            <p:cNvSpPr txBox="1">
              <a:spLocks noChangeArrowheads="1"/>
            </p:cNvSpPr>
            <p:nvPr/>
          </p:nvSpPr>
          <p:spPr bwMode="auto">
            <a:xfrm>
              <a:off x="3130550" y="3269382"/>
              <a:ext cx="6223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Black" pitchFamily="34" charset="0"/>
                  <a:ea typeface="+mn-ea"/>
                </a:rPr>
                <a:t>200</a:t>
              </a:r>
            </a:p>
          </p:txBody>
        </p:sp>
        <p:sp>
          <p:nvSpPr>
            <p:cNvPr id="99" name="자유형 98"/>
            <p:cNvSpPr/>
            <p:nvPr/>
          </p:nvSpPr>
          <p:spPr>
            <a:xfrm>
              <a:off x="1778000" y="4398094"/>
              <a:ext cx="311150" cy="1590675"/>
            </a:xfrm>
            <a:custGeom>
              <a:avLst/>
              <a:gdLst>
                <a:gd name="connsiteX0" fmla="*/ 0 w 844550"/>
                <a:gd name="connsiteY0" fmla="*/ 422275 h 5156200"/>
                <a:gd name="connsiteX1" fmla="*/ 123682 w 844550"/>
                <a:gd name="connsiteY1" fmla="*/ 123682 h 5156200"/>
                <a:gd name="connsiteX2" fmla="*/ 422276 w 844550"/>
                <a:gd name="connsiteY2" fmla="*/ 1 h 5156200"/>
                <a:gd name="connsiteX3" fmla="*/ 422275 w 844550"/>
                <a:gd name="connsiteY3" fmla="*/ 0 h 5156200"/>
                <a:gd name="connsiteX4" fmla="*/ 720868 w 844550"/>
                <a:gd name="connsiteY4" fmla="*/ 123682 h 5156200"/>
                <a:gd name="connsiteX5" fmla="*/ 844549 w 844550"/>
                <a:gd name="connsiteY5" fmla="*/ 422276 h 5156200"/>
                <a:gd name="connsiteX6" fmla="*/ 844550 w 844550"/>
                <a:gd name="connsiteY6" fmla="*/ 4733925 h 5156200"/>
                <a:gd name="connsiteX7" fmla="*/ 720868 w 844550"/>
                <a:gd name="connsiteY7" fmla="*/ 5032519 h 5156200"/>
                <a:gd name="connsiteX8" fmla="*/ 422274 w 844550"/>
                <a:gd name="connsiteY8" fmla="*/ 5156200 h 5156200"/>
                <a:gd name="connsiteX9" fmla="*/ 422275 w 844550"/>
                <a:gd name="connsiteY9" fmla="*/ 5156200 h 5156200"/>
                <a:gd name="connsiteX10" fmla="*/ 123681 w 844550"/>
                <a:gd name="connsiteY10" fmla="*/ 5032518 h 5156200"/>
                <a:gd name="connsiteX11" fmla="*/ 0 w 844550"/>
                <a:gd name="connsiteY11" fmla="*/ 4733924 h 5156200"/>
                <a:gd name="connsiteX12" fmla="*/ 0 w 844550"/>
                <a:gd name="connsiteY12" fmla="*/ 422275 h 5156200"/>
                <a:gd name="connsiteX0" fmla="*/ 0 w 844550"/>
                <a:gd name="connsiteY0" fmla="*/ 422275 h 5156200"/>
                <a:gd name="connsiteX1" fmla="*/ 123682 w 844550"/>
                <a:gd name="connsiteY1" fmla="*/ 123682 h 5156200"/>
                <a:gd name="connsiteX2" fmla="*/ 422276 w 844550"/>
                <a:gd name="connsiteY2" fmla="*/ 1 h 5156200"/>
                <a:gd name="connsiteX3" fmla="*/ 422275 w 844550"/>
                <a:gd name="connsiteY3" fmla="*/ 0 h 5156200"/>
                <a:gd name="connsiteX4" fmla="*/ 720868 w 844550"/>
                <a:gd name="connsiteY4" fmla="*/ 123682 h 5156200"/>
                <a:gd name="connsiteX5" fmla="*/ 844549 w 844550"/>
                <a:gd name="connsiteY5" fmla="*/ 422276 h 5156200"/>
                <a:gd name="connsiteX6" fmla="*/ 844550 w 844550"/>
                <a:gd name="connsiteY6" fmla="*/ 4733925 h 5156200"/>
                <a:gd name="connsiteX7" fmla="*/ 720868 w 844550"/>
                <a:gd name="connsiteY7" fmla="*/ 5032519 h 5156200"/>
                <a:gd name="connsiteX8" fmla="*/ 422274 w 844550"/>
                <a:gd name="connsiteY8" fmla="*/ 5156200 h 5156200"/>
                <a:gd name="connsiteX9" fmla="*/ 123681 w 844550"/>
                <a:gd name="connsiteY9" fmla="*/ 5032518 h 5156200"/>
                <a:gd name="connsiteX10" fmla="*/ 0 w 844550"/>
                <a:gd name="connsiteY10" fmla="*/ 4733924 h 5156200"/>
                <a:gd name="connsiteX11" fmla="*/ 0 w 844550"/>
                <a:gd name="connsiteY11" fmla="*/ 422275 h 5156200"/>
                <a:gd name="connsiteX0" fmla="*/ 0 w 844550"/>
                <a:gd name="connsiteY0" fmla="*/ 422275 h 5522912"/>
                <a:gd name="connsiteX1" fmla="*/ 123682 w 844550"/>
                <a:gd name="connsiteY1" fmla="*/ 123682 h 5522912"/>
                <a:gd name="connsiteX2" fmla="*/ 422276 w 844550"/>
                <a:gd name="connsiteY2" fmla="*/ 1 h 5522912"/>
                <a:gd name="connsiteX3" fmla="*/ 422275 w 844550"/>
                <a:gd name="connsiteY3" fmla="*/ 0 h 5522912"/>
                <a:gd name="connsiteX4" fmla="*/ 720868 w 844550"/>
                <a:gd name="connsiteY4" fmla="*/ 123682 h 5522912"/>
                <a:gd name="connsiteX5" fmla="*/ 844549 w 844550"/>
                <a:gd name="connsiteY5" fmla="*/ 422276 h 5522912"/>
                <a:gd name="connsiteX6" fmla="*/ 844550 w 844550"/>
                <a:gd name="connsiteY6" fmla="*/ 4733925 h 5522912"/>
                <a:gd name="connsiteX7" fmla="*/ 422274 w 844550"/>
                <a:gd name="connsiteY7" fmla="*/ 5156200 h 5522912"/>
                <a:gd name="connsiteX8" fmla="*/ 123681 w 844550"/>
                <a:gd name="connsiteY8" fmla="*/ 5032518 h 5522912"/>
                <a:gd name="connsiteX9" fmla="*/ 0 w 844550"/>
                <a:gd name="connsiteY9" fmla="*/ 4733924 h 5522912"/>
                <a:gd name="connsiteX10" fmla="*/ 0 w 844550"/>
                <a:gd name="connsiteY10" fmla="*/ 422275 h 5522912"/>
                <a:gd name="connsiteX0" fmla="*/ 0 w 844550"/>
                <a:gd name="connsiteY0" fmla="*/ 422275 h 5502299"/>
                <a:gd name="connsiteX1" fmla="*/ 123682 w 844550"/>
                <a:gd name="connsiteY1" fmla="*/ 123682 h 5502299"/>
                <a:gd name="connsiteX2" fmla="*/ 422276 w 844550"/>
                <a:gd name="connsiteY2" fmla="*/ 1 h 5502299"/>
                <a:gd name="connsiteX3" fmla="*/ 422275 w 844550"/>
                <a:gd name="connsiteY3" fmla="*/ 0 h 5502299"/>
                <a:gd name="connsiteX4" fmla="*/ 720868 w 844550"/>
                <a:gd name="connsiteY4" fmla="*/ 123682 h 5502299"/>
                <a:gd name="connsiteX5" fmla="*/ 844549 w 844550"/>
                <a:gd name="connsiteY5" fmla="*/ 422276 h 5502299"/>
                <a:gd name="connsiteX6" fmla="*/ 844550 w 844550"/>
                <a:gd name="connsiteY6" fmla="*/ 4733925 h 5502299"/>
                <a:gd name="connsiteX7" fmla="*/ 123681 w 844550"/>
                <a:gd name="connsiteY7" fmla="*/ 5032518 h 5502299"/>
                <a:gd name="connsiteX8" fmla="*/ 0 w 844550"/>
                <a:gd name="connsiteY8" fmla="*/ 4733924 h 5502299"/>
                <a:gd name="connsiteX9" fmla="*/ 0 w 844550"/>
                <a:gd name="connsiteY9" fmla="*/ 422275 h 5502299"/>
                <a:gd name="connsiteX0" fmla="*/ 0 w 844550"/>
                <a:gd name="connsiteY0" fmla="*/ 422275 h 5452533"/>
                <a:gd name="connsiteX1" fmla="*/ 123682 w 844550"/>
                <a:gd name="connsiteY1" fmla="*/ 123682 h 5452533"/>
                <a:gd name="connsiteX2" fmla="*/ 422276 w 844550"/>
                <a:gd name="connsiteY2" fmla="*/ 1 h 5452533"/>
                <a:gd name="connsiteX3" fmla="*/ 422275 w 844550"/>
                <a:gd name="connsiteY3" fmla="*/ 0 h 5452533"/>
                <a:gd name="connsiteX4" fmla="*/ 720868 w 844550"/>
                <a:gd name="connsiteY4" fmla="*/ 123682 h 5452533"/>
                <a:gd name="connsiteX5" fmla="*/ 844549 w 844550"/>
                <a:gd name="connsiteY5" fmla="*/ 422276 h 5452533"/>
                <a:gd name="connsiteX6" fmla="*/ 844550 w 844550"/>
                <a:gd name="connsiteY6" fmla="*/ 4733925 h 5452533"/>
                <a:gd name="connsiteX7" fmla="*/ 0 w 844550"/>
                <a:gd name="connsiteY7" fmla="*/ 4733924 h 5452533"/>
                <a:gd name="connsiteX8" fmla="*/ 0 w 844550"/>
                <a:gd name="connsiteY8" fmla="*/ 422275 h 5452533"/>
                <a:gd name="connsiteX0" fmla="*/ 0 w 844550"/>
                <a:gd name="connsiteY0" fmla="*/ 422275 h 5452533"/>
                <a:gd name="connsiteX1" fmla="*/ 123682 w 844550"/>
                <a:gd name="connsiteY1" fmla="*/ 123682 h 5452533"/>
                <a:gd name="connsiteX2" fmla="*/ 422276 w 844550"/>
                <a:gd name="connsiteY2" fmla="*/ 1 h 5452533"/>
                <a:gd name="connsiteX3" fmla="*/ 422275 w 844550"/>
                <a:gd name="connsiteY3" fmla="*/ 0 h 5452533"/>
                <a:gd name="connsiteX4" fmla="*/ 720868 w 844550"/>
                <a:gd name="connsiteY4" fmla="*/ 123682 h 5452533"/>
                <a:gd name="connsiteX5" fmla="*/ 844549 w 844550"/>
                <a:gd name="connsiteY5" fmla="*/ 422276 h 5452533"/>
                <a:gd name="connsiteX6" fmla="*/ 844550 w 844550"/>
                <a:gd name="connsiteY6" fmla="*/ 4733925 h 5452533"/>
                <a:gd name="connsiteX7" fmla="*/ 0 w 844550"/>
                <a:gd name="connsiteY7" fmla="*/ 4733924 h 5452533"/>
                <a:gd name="connsiteX8" fmla="*/ 0 w 844550"/>
                <a:gd name="connsiteY8" fmla="*/ 422275 h 5452533"/>
                <a:gd name="connsiteX0" fmla="*/ 0 w 844550"/>
                <a:gd name="connsiteY0" fmla="*/ 422275 h 5344582"/>
                <a:gd name="connsiteX1" fmla="*/ 123682 w 844550"/>
                <a:gd name="connsiteY1" fmla="*/ 123682 h 5344582"/>
                <a:gd name="connsiteX2" fmla="*/ 422276 w 844550"/>
                <a:gd name="connsiteY2" fmla="*/ 1 h 5344582"/>
                <a:gd name="connsiteX3" fmla="*/ 422275 w 844550"/>
                <a:gd name="connsiteY3" fmla="*/ 0 h 5344582"/>
                <a:gd name="connsiteX4" fmla="*/ 720868 w 844550"/>
                <a:gd name="connsiteY4" fmla="*/ 123682 h 5344582"/>
                <a:gd name="connsiteX5" fmla="*/ 844549 w 844550"/>
                <a:gd name="connsiteY5" fmla="*/ 422276 h 5344582"/>
                <a:gd name="connsiteX6" fmla="*/ 844550 w 844550"/>
                <a:gd name="connsiteY6" fmla="*/ 4733925 h 5344582"/>
                <a:gd name="connsiteX7" fmla="*/ 0 w 844550"/>
                <a:gd name="connsiteY7" fmla="*/ 4733924 h 5344582"/>
                <a:gd name="connsiteX8" fmla="*/ 0 w 844550"/>
                <a:gd name="connsiteY8" fmla="*/ 422275 h 5344582"/>
                <a:gd name="connsiteX0" fmla="*/ 0 w 844550"/>
                <a:gd name="connsiteY0" fmla="*/ 422275 h 5122332"/>
                <a:gd name="connsiteX1" fmla="*/ 123682 w 844550"/>
                <a:gd name="connsiteY1" fmla="*/ 123682 h 5122332"/>
                <a:gd name="connsiteX2" fmla="*/ 422276 w 844550"/>
                <a:gd name="connsiteY2" fmla="*/ 1 h 5122332"/>
                <a:gd name="connsiteX3" fmla="*/ 422275 w 844550"/>
                <a:gd name="connsiteY3" fmla="*/ 0 h 5122332"/>
                <a:gd name="connsiteX4" fmla="*/ 720868 w 844550"/>
                <a:gd name="connsiteY4" fmla="*/ 123682 h 5122332"/>
                <a:gd name="connsiteX5" fmla="*/ 844549 w 844550"/>
                <a:gd name="connsiteY5" fmla="*/ 422276 h 5122332"/>
                <a:gd name="connsiteX6" fmla="*/ 844550 w 844550"/>
                <a:gd name="connsiteY6" fmla="*/ 4733925 h 5122332"/>
                <a:gd name="connsiteX7" fmla="*/ 0 w 844550"/>
                <a:gd name="connsiteY7" fmla="*/ 4733924 h 5122332"/>
                <a:gd name="connsiteX8" fmla="*/ 0 w 844550"/>
                <a:gd name="connsiteY8" fmla="*/ 422275 h 5122332"/>
                <a:gd name="connsiteX0" fmla="*/ 0 w 844550"/>
                <a:gd name="connsiteY0" fmla="*/ 422275 h 5017557"/>
                <a:gd name="connsiteX1" fmla="*/ 123682 w 844550"/>
                <a:gd name="connsiteY1" fmla="*/ 123682 h 5017557"/>
                <a:gd name="connsiteX2" fmla="*/ 422276 w 844550"/>
                <a:gd name="connsiteY2" fmla="*/ 1 h 5017557"/>
                <a:gd name="connsiteX3" fmla="*/ 422275 w 844550"/>
                <a:gd name="connsiteY3" fmla="*/ 0 h 5017557"/>
                <a:gd name="connsiteX4" fmla="*/ 720868 w 844550"/>
                <a:gd name="connsiteY4" fmla="*/ 123682 h 5017557"/>
                <a:gd name="connsiteX5" fmla="*/ 844549 w 844550"/>
                <a:gd name="connsiteY5" fmla="*/ 422276 h 5017557"/>
                <a:gd name="connsiteX6" fmla="*/ 844550 w 844550"/>
                <a:gd name="connsiteY6" fmla="*/ 4733925 h 5017557"/>
                <a:gd name="connsiteX7" fmla="*/ 0 w 844550"/>
                <a:gd name="connsiteY7" fmla="*/ 4733924 h 5017557"/>
                <a:gd name="connsiteX8" fmla="*/ 0 w 844550"/>
                <a:gd name="connsiteY8" fmla="*/ 422275 h 5017557"/>
                <a:gd name="connsiteX0" fmla="*/ 0 w 844550"/>
                <a:gd name="connsiteY0" fmla="*/ 422275 h 5017557"/>
                <a:gd name="connsiteX1" fmla="*/ 123682 w 844550"/>
                <a:gd name="connsiteY1" fmla="*/ 123682 h 5017557"/>
                <a:gd name="connsiteX2" fmla="*/ 422276 w 844550"/>
                <a:gd name="connsiteY2" fmla="*/ 1 h 5017557"/>
                <a:gd name="connsiteX3" fmla="*/ 422275 w 844550"/>
                <a:gd name="connsiteY3" fmla="*/ 0 h 5017557"/>
                <a:gd name="connsiteX4" fmla="*/ 720868 w 844550"/>
                <a:gd name="connsiteY4" fmla="*/ 123682 h 5017557"/>
                <a:gd name="connsiteX5" fmla="*/ 844549 w 844550"/>
                <a:gd name="connsiteY5" fmla="*/ 422276 h 5017557"/>
                <a:gd name="connsiteX6" fmla="*/ 844550 w 844550"/>
                <a:gd name="connsiteY6" fmla="*/ 4733925 h 5017557"/>
                <a:gd name="connsiteX7" fmla="*/ 0 w 844550"/>
                <a:gd name="connsiteY7" fmla="*/ 4733924 h 5017557"/>
                <a:gd name="connsiteX8" fmla="*/ 0 w 844550"/>
                <a:gd name="connsiteY8" fmla="*/ 422275 h 5017557"/>
                <a:gd name="connsiteX0" fmla="*/ 0 w 844550"/>
                <a:gd name="connsiteY0" fmla="*/ 422275 h 4931833"/>
                <a:gd name="connsiteX1" fmla="*/ 123682 w 844550"/>
                <a:gd name="connsiteY1" fmla="*/ 123682 h 4931833"/>
                <a:gd name="connsiteX2" fmla="*/ 422276 w 844550"/>
                <a:gd name="connsiteY2" fmla="*/ 1 h 4931833"/>
                <a:gd name="connsiteX3" fmla="*/ 422275 w 844550"/>
                <a:gd name="connsiteY3" fmla="*/ 0 h 4931833"/>
                <a:gd name="connsiteX4" fmla="*/ 720868 w 844550"/>
                <a:gd name="connsiteY4" fmla="*/ 123682 h 4931833"/>
                <a:gd name="connsiteX5" fmla="*/ 844549 w 844550"/>
                <a:gd name="connsiteY5" fmla="*/ 422276 h 4931833"/>
                <a:gd name="connsiteX6" fmla="*/ 844550 w 844550"/>
                <a:gd name="connsiteY6" fmla="*/ 4733925 h 4931833"/>
                <a:gd name="connsiteX7" fmla="*/ 0 w 844550"/>
                <a:gd name="connsiteY7" fmla="*/ 3596034 h 4931833"/>
                <a:gd name="connsiteX8" fmla="*/ 0 w 844550"/>
                <a:gd name="connsiteY8" fmla="*/ 422275 h 4931833"/>
                <a:gd name="connsiteX0" fmla="*/ 0 w 844549"/>
                <a:gd name="connsiteY0" fmla="*/ 422275 h 3879667"/>
                <a:gd name="connsiteX1" fmla="*/ 123682 w 844549"/>
                <a:gd name="connsiteY1" fmla="*/ 123682 h 3879667"/>
                <a:gd name="connsiteX2" fmla="*/ 422276 w 844549"/>
                <a:gd name="connsiteY2" fmla="*/ 1 h 3879667"/>
                <a:gd name="connsiteX3" fmla="*/ 422275 w 844549"/>
                <a:gd name="connsiteY3" fmla="*/ 0 h 3879667"/>
                <a:gd name="connsiteX4" fmla="*/ 720868 w 844549"/>
                <a:gd name="connsiteY4" fmla="*/ 123682 h 3879667"/>
                <a:gd name="connsiteX5" fmla="*/ 844549 w 844549"/>
                <a:gd name="connsiteY5" fmla="*/ 422276 h 3879667"/>
                <a:gd name="connsiteX6" fmla="*/ 840247 w 844549"/>
                <a:gd name="connsiteY6" fmla="*/ 3596034 h 3879667"/>
                <a:gd name="connsiteX7" fmla="*/ 0 w 844549"/>
                <a:gd name="connsiteY7" fmla="*/ 3596034 h 3879667"/>
                <a:gd name="connsiteX8" fmla="*/ 0 w 844549"/>
                <a:gd name="connsiteY8" fmla="*/ 422275 h 3879667"/>
                <a:gd name="connsiteX0" fmla="*/ 0 w 844549"/>
                <a:gd name="connsiteY0" fmla="*/ 422275 h 4438511"/>
                <a:gd name="connsiteX1" fmla="*/ 123682 w 844549"/>
                <a:gd name="connsiteY1" fmla="*/ 123682 h 4438511"/>
                <a:gd name="connsiteX2" fmla="*/ 422276 w 844549"/>
                <a:gd name="connsiteY2" fmla="*/ 1 h 4438511"/>
                <a:gd name="connsiteX3" fmla="*/ 422275 w 844549"/>
                <a:gd name="connsiteY3" fmla="*/ 0 h 4438511"/>
                <a:gd name="connsiteX4" fmla="*/ 720868 w 844549"/>
                <a:gd name="connsiteY4" fmla="*/ 123682 h 4438511"/>
                <a:gd name="connsiteX5" fmla="*/ 844549 w 844549"/>
                <a:gd name="connsiteY5" fmla="*/ 422276 h 4438511"/>
                <a:gd name="connsiteX6" fmla="*/ 840247 w 844549"/>
                <a:gd name="connsiteY6" fmla="*/ 4240603 h 4438511"/>
                <a:gd name="connsiteX7" fmla="*/ 0 w 844549"/>
                <a:gd name="connsiteY7" fmla="*/ 3596034 h 4438511"/>
                <a:gd name="connsiteX8" fmla="*/ 0 w 844549"/>
                <a:gd name="connsiteY8" fmla="*/ 422275 h 4438511"/>
                <a:gd name="connsiteX0" fmla="*/ 0 w 844549"/>
                <a:gd name="connsiteY0" fmla="*/ 422275 h 4550017"/>
                <a:gd name="connsiteX1" fmla="*/ 123682 w 844549"/>
                <a:gd name="connsiteY1" fmla="*/ 123682 h 4550017"/>
                <a:gd name="connsiteX2" fmla="*/ 422276 w 844549"/>
                <a:gd name="connsiteY2" fmla="*/ 1 h 4550017"/>
                <a:gd name="connsiteX3" fmla="*/ 422275 w 844549"/>
                <a:gd name="connsiteY3" fmla="*/ 0 h 4550017"/>
                <a:gd name="connsiteX4" fmla="*/ 720868 w 844549"/>
                <a:gd name="connsiteY4" fmla="*/ 123682 h 4550017"/>
                <a:gd name="connsiteX5" fmla="*/ 844549 w 844549"/>
                <a:gd name="connsiteY5" fmla="*/ 422276 h 4550017"/>
                <a:gd name="connsiteX6" fmla="*/ 840247 w 844549"/>
                <a:gd name="connsiteY6" fmla="*/ 4240603 h 4550017"/>
                <a:gd name="connsiteX7" fmla="*/ 0 w 844549"/>
                <a:gd name="connsiteY7" fmla="*/ 4266385 h 4550017"/>
                <a:gd name="connsiteX8" fmla="*/ 0 w 844549"/>
                <a:gd name="connsiteY8" fmla="*/ 422275 h 45500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44549" h="4550017">
                  <a:moveTo>
                    <a:pt x="0" y="422275"/>
                  </a:moveTo>
                  <a:cubicBezTo>
                    <a:pt x="0" y="310281"/>
                    <a:pt x="44490" y="202873"/>
                    <a:pt x="123682" y="123682"/>
                  </a:cubicBezTo>
                  <a:cubicBezTo>
                    <a:pt x="202874" y="44490"/>
                    <a:pt x="310281" y="1"/>
                    <a:pt x="422276" y="1"/>
                  </a:cubicBezTo>
                  <a:lnTo>
                    <a:pt x="422275" y="0"/>
                  </a:lnTo>
                  <a:cubicBezTo>
                    <a:pt x="534269" y="0"/>
                    <a:pt x="641677" y="44490"/>
                    <a:pt x="720868" y="123682"/>
                  </a:cubicBezTo>
                  <a:cubicBezTo>
                    <a:pt x="800060" y="202874"/>
                    <a:pt x="844549" y="310281"/>
                    <a:pt x="844549" y="422276"/>
                  </a:cubicBezTo>
                  <a:cubicBezTo>
                    <a:pt x="844549" y="1859492"/>
                    <a:pt x="840247" y="2803387"/>
                    <a:pt x="840247" y="4240603"/>
                  </a:cubicBezTo>
                  <a:cubicBezTo>
                    <a:pt x="782039" y="4438511"/>
                    <a:pt x="147108" y="4550018"/>
                    <a:pt x="0" y="4266385"/>
                  </a:cubicBezTo>
                  <a:lnTo>
                    <a:pt x="0" y="422275"/>
                  </a:lnTo>
                  <a:close/>
                </a:path>
              </a:pathLst>
            </a:custGeom>
            <a:gradFill>
              <a:gsLst>
                <a:gs pos="4000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</a:gradFill>
            <a:ln w="2032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0" lang="ko-KR" altLang="en-US"/>
            </a:p>
          </p:txBody>
        </p:sp>
        <p:sp>
          <p:nvSpPr>
            <p:cNvPr id="100" name="Oval 517"/>
            <p:cNvSpPr>
              <a:spLocks noChangeArrowheads="1"/>
            </p:cNvSpPr>
            <p:nvPr/>
          </p:nvSpPr>
          <p:spPr bwMode="auto">
            <a:xfrm>
              <a:off x="1797050" y="4493344"/>
              <a:ext cx="111125" cy="1452563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64998"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kumimoji="0"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1" name="타원 100"/>
            <p:cNvSpPr/>
            <p:nvPr/>
          </p:nvSpPr>
          <p:spPr>
            <a:xfrm>
              <a:off x="1752600" y="4470345"/>
              <a:ext cx="201881" cy="177800"/>
            </a:xfrm>
            <a:prstGeom prst="ellipse">
              <a:avLst/>
            </a:prstGeom>
            <a:solidFill>
              <a:schemeClr val="bg1">
                <a:alpha val="86000"/>
              </a:schemeClr>
            </a:soli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02" name="자유형 101"/>
            <p:cNvSpPr/>
            <p:nvPr/>
          </p:nvSpPr>
          <p:spPr>
            <a:xfrm>
              <a:off x="2533650" y="3953594"/>
              <a:ext cx="311150" cy="2039938"/>
            </a:xfrm>
            <a:custGeom>
              <a:avLst/>
              <a:gdLst>
                <a:gd name="connsiteX0" fmla="*/ 0 w 844550"/>
                <a:gd name="connsiteY0" fmla="*/ 422275 h 5156200"/>
                <a:gd name="connsiteX1" fmla="*/ 123682 w 844550"/>
                <a:gd name="connsiteY1" fmla="*/ 123682 h 5156200"/>
                <a:gd name="connsiteX2" fmla="*/ 422276 w 844550"/>
                <a:gd name="connsiteY2" fmla="*/ 1 h 5156200"/>
                <a:gd name="connsiteX3" fmla="*/ 422275 w 844550"/>
                <a:gd name="connsiteY3" fmla="*/ 0 h 5156200"/>
                <a:gd name="connsiteX4" fmla="*/ 720868 w 844550"/>
                <a:gd name="connsiteY4" fmla="*/ 123682 h 5156200"/>
                <a:gd name="connsiteX5" fmla="*/ 844549 w 844550"/>
                <a:gd name="connsiteY5" fmla="*/ 422276 h 5156200"/>
                <a:gd name="connsiteX6" fmla="*/ 844550 w 844550"/>
                <a:gd name="connsiteY6" fmla="*/ 4733925 h 5156200"/>
                <a:gd name="connsiteX7" fmla="*/ 720868 w 844550"/>
                <a:gd name="connsiteY7" fmla="*/ 5032519 h 5156200"/>
                <a:gd name="connsiteX8" fmla="*/ 422274 w 844550"/>
                <a:gd name="connsiteY8" fmla="*/ 5156200 h 5156200"/>
                <a:gd name="connsiteX9" fmla="*/ 422275 w 844550"/>
                <a:gd name="connsiteY9" fmla="*/ 5156200 h 5156200"/>
                <a:gd name="connsiteX10" fmla="*/ 123681 w 844550"/>
                <a:gd name="connsiteY10" fmla="*/ 5032518 h 5156200"/>
                <a:gd name="connsiteX11" fmla="*/ 0 w 844550"/>
                <a:gd name="connsiteY11" fmla="*/ 4733924 h 5156200"/>
                <a:gd name="connsiteX12" fmla="*/ 0 w 844550"/>
                <a:gd name="connsiteY12" fmla="*/ 422275 h 5156200"/>
                <a:gd name="connsiteX0" fmla="*/ 0 w 844550"/>
                <a:gd name="connsiteY0" fmla="*/ 422275 h 5156200"/>
                <a:gd name="connsiteX1" fmla="*/ 123682 w 844550"/>
                <a:gd name="connsiteY1" fmla="*/ 123682 h 5156200"/>
                <a:gd name="connsiteX2" fmla="*/ 422276 w 844550"/>
                <a:gd name="connsiteY2" fmla="*/ 1 h 5156200"/>
                <a:gd name="connsiteX3" fmla="*/ 422275 w 844550"/>
                <a:gd name="connsiteY3" fmla="*/ 0 h 5156200"/>
                <a:gd name="connsiteX4" fmla="*/ 720868 w 844550"/>
                <a:gd name="connsiteY4" fmla="*/ 123682 h 5156200"/>
                <a:gd name="connsiteX5" fmla="*/ 844549 w 844550"/>
                <a:gd name="connsiteY5" fmla="*/ 422276 h 5156200"/>
                <a:gd name="connsiteX6" fmla="*/ 844550 w 844550"/>
                <a:gd name="connsiteY6" fmla="*/ 4733925 h 5156200"/>
                <a:gd name="connsiteX7" fmla="*/ 720868 w 844550"/>
                <a:gd name="connsiteY7" fmla="*/ 5032519 h 5156200"/>
                <a:gd name="connsiteX8" fmla="*/ 422274 w 844550"/>
                <a:gd name="connsiteY8" fmla="*/ 5156200 h 5156200"/>
                <a:gd name="connsiteX9" fmla="*/ 123681 w 844550"/>
                <a:gd name="connsiteY9" fmla="*/ 5032518 h 5156200"/>
                <a:gd name="connsiteX10" fmla="*/ 0 w 844550"/>
                <a:gd name="connsiteY10" fmla="*/ 4733924 h 5156200"/>
                <a:gd name="connsiteX11" fmla="*/ 0 w 844550"/>
                <a:gd name="connsiteY11" fmla="*/ 422275 h 5156200"/>
                <a:gd name="connsiteX0" fmla="*/ 0 w 844550"/>
                <a:gd name="connsiteY0" fmla="*/ 422275 h 5522912"/>
                <a:gd name="connsiteX1" fmla="*/ 123682 w 844550"/>
                <a:gd name="connsiteY1" fmla="*/ 123682 h 5522912"/>
                <a:gd name="connsiteX2" fmla="*/ 422276 w 844550"/>
                <a:gd name="connsiteY2" fmla="*/ 1 h 5522912"/>
                <a:gd name="connsiteX3" fmla="*/ 422275 w 844550"/>
                <a:gd name="connsiteY3" fmla="*/ 0 h 5522912"/>
                <a:gd name="connsiteX4" fmla="*/ 720868 w 844550"/>
                <a:gd name="connsiteY4" fmla="*/ 123682 h 5522912"/>
                <a:gd name="connsiteX5" fmla="*/ 844549 w 844550"/>
                <a:gd name="connsiteY5" fmla="*/ 422276 h 5522912"/>
                <a:gd name="connsiteX6" fmla="*/ 844550 w 844550"/>
                <a:gd name="connsiteY6" fmla="*/ 4733925 h 5522912"/>
                <a:gd name="connsiteX7" fmla="*/ 422274 w 844550"/>
                <a:gd name="connsiteY7" fmla="*/ 5156200 h 5522912"/>
                <a:gd name="connsiteX8" fmla="*/ 123681 w 844550"/>
                <a:gd name="connsiteY8" fmla="*/ 5032518 h 5522912"/>
                <a:gd name="connsiteX9" fmla="*/ 0 w 844550"/>
                <a:gd name="connsiteY9" fmla="*/ 4733924 h 5522912"/>
                <a:gd name="connsiteX10" fmla="*/ 0 w 844550"/>
                <a:gd name="connsiteY10" fmla="*/ 422275 h 5522912"/>
                <a:gd name="connsiteX0" fmla="*/ 0 w 844550"/>
                <a:gd name="connsiteY0" fmla="*/ 422275 h 5502299"/>
                <a:gd name="connsiteX1" fmla="*/ 123682 w 844550"/>
                <a:gd name="connsiteY1" fmla="*/ 123682 h 5502299"/>
                <a:gd name="connsiteX2" fmla="*/ 422276 w 844550"/>
                <a:gd name="connsiteY2" fmla="*/ 1 h 5502299"/>
                <a:gd name="connsiteX3" fmla="*/ 422275 w 844550"/>
                <a:gd name="connsiteY3" fmla="*/ 0 h 5502299"/>
                <a:gd name="connsiteX4" fmla="*/ 720868 w 844550"/>
                <a:gd name="connsiteY4" fmla="*/ 123682 h 5502299"/>
                <a:gd name="connsiteX5" fmla="*/ 844549 w 844550"/>
                <a:gd name="connsiteY5" fmla="*/ 422276 h 5502299"/>
                <a:gd name="connsiteX6" fmla="*/ 844550 w 844550"/>
                <a:gd name="connsiteY6" fmla="*/ 4733925 h 5502299"/>
                <a:gd name="connsiteX7" fmla="*/ 123681 w 844550"/>
                <a:gd name="connsiteY7" fmla="*/ 5032518 h 5502299"/>
                <a:gd name="connsiteX8" fmla="*/ 0 w 844550"/>
                <a:gd name="connsiteY8" fmla="*/ 4733924 h 5502299"/>
                <a:gd name="connsiteX9" fmla="*/ 0 w 844550"/>
                <a:gd name="connsiteY9" fmla="*/ 422275 h 5502299"/>
                <a:gd name="connsiteX0" fmla="*/ 0 w 844550"/>
                <a:gd name="connsiteY0" fmla="*/ 422275 h 5452533"/>
                <a:gd name="connsiteX1" fmla="*/ 123682 w 844550"/>
                <a:gd name="connsiteY1" fmla="*/ 123682 h 5452533"/>
                <a:gd name="connsiteX2" fmla="*/ 422276 w 844550"/>
                <a:gd name="connsiteY2" fmla="*/ 1 h 5452533"/>
                <a:gd name="connsiteX3" fmla="*/ 422275 w 844550"/>
                <a:gd name="connsiteY3" fmla="*/ 0 h 5452533"/>
                <a:gd name="connsiteX4" fmla="*/ 720868 w 844550"/>
                <a:gd name="connsiteY4" fmla="*/ 123682 h 5452533"/>
                <a:gd name="connsiteX5" fmla="*/ 844549 w 844550"/>
                <a:gd name="connsiteY5" fmla="*/ 422276 h 5452533"/>
                <a:gd name="connsiteX6" fmla="*/ 844550 w 844550"/>
                <a:gd name="connsiteY6" fmla="*/ 4733925 h 5452533"/>
                <a:gd name="connsiteX7" fmla="*/ 0 w 844550"/>
                <a:gd name="connsiteY7" fmla="*/ 4733924 h 5452533"/>
                <a:gd name="connsiteX8" fmla="*/ 0 w 844550"/>
                <a:gd name="connsiteY8" fmla="*/ 422275 h 5452533"/>
                <a:gd name="connsiteX0" fmla="*/ 0 w 844550"/>
                <a:gd name="connsiteY0" fmla="*/ 422275 h 5452533"/>
                <a:gd name="connsiteX1" fmla="*/ 123682 w 844550"/>
                <a:gd name="connsiteY1" fmla="*/ 123682 h 5452533"/>
                <a:gd name="connsiteX2" fmla="*/ 422276 w 844550"/>
                <a:gd name="connsiteY2" fmla="*/ 1 h 5452533"/>
                <a:gd name="connsiteX3" fmla="*/ 422275 w 844550"/>
                <a:gd name="connsiteY3" fmla="*/ 0 h 5452533"/>
                <a:gd name="connsiteX4" fmla="*/ 720868 w 844550"/>
                <a:gd name="connsiteY4" fmla="*/ 123682 h 5452533"/>
                <a:gd name="connsiteX5" fmla="*/ 844549 w 844550"/>
                <a:gd name="connsiteY5" fmla="*/ 422276 h 5452533"/>
                <a:gd name="connsiteX6" fmla="*/ 844550 w 844550"/>
                <a:gd name="connsiteY6" fmla="*/ 4733925 h 5452533"/>
                <a:gd name="connsiteX7" fmla="*/ 0 w 844550"/>
                <a:gd name="connsiteY7" fmla="*/ 4733924 h 5452533"/>
                <a:gd name="connsiteX8" fmla="*/ 0 w 844550"/>
                <a:gd name="connsiteY8" fmla="*/ 422275 h 5452533"/>
                <a:gd name="connsiteX0" fmla="*/ 0 w 844550"/>
                <a:gd name="connsiteY0" fmla="*/ 422275 h 5344582"/>
                <a:gd name="connsiteX1" fmla="*/ 123682 w 844550"/>
                <a:gd name="connsiteY1" fmla="*/ 123682 h 5344582"/>
                <a:gd name="connsiteX2" fmla="*/ 422276 w 844550"/>
                <a:gd name="connsiteY2" fmla="*/ 1 h 5344582"/>
                <a:gd name="connsiteX3" fmla="*/ 422275 w 844550"/>
                <a:gd name="connsiteY3" fmla="*/ 0 h 5344582"/>
                <a:gd name="connsiteX4" fmla="*/ 720868 w 844550"/>
                <a:gd name="connsiteY4" fmla="*/ 123682 h 5344582"/>
                <a:gd name="connsiteX5" fmla="*/ 844549 w 844550"/>
                <a:gd name="connsiteY5" fmla="*/ 422276 h 5344582"/>
                <a:gd name="connsiteX6" fmla="*/ 844550 w 844550"/>
                <a:gd name="connsiteY6" fmla="*/ 4733925 h 5344582"/>
                <a:gd name="connsiteX7" fmla="*/ 0 w 844550"/>
                <a:gd name="connsiteY7" fmla="*/ 4733924 h 5344582"/>
                <a:gd name="connsiteX8" fmla="*/ 0 w 844550"/>
                <a:gd name="connsiteY8" fmla="*/ 422275 h 5344582"/>
                <a:gd name="connsiteX0" fmla="*/ 0 w 844550"/>
                <a:gd name="connsiteY0" fmla="*/ 422275 h 5122332"/>
                <a:gd name="connsiteX1" fmla="*/ 123682 w 844550"/>
                <a:gd name="connsiteY1" fmla="*/ 123682 h 5122332"/>
                <a:gd name="connsiteX2" fmla="*/ 422276 w 844550"/>
                <a:gd name="connsiteY2" fmla="*/ 1 h 5122332"/>
                <a:gd name="connsiteX3" fmla="*/ 422275 w 844550"/>
                <a:gd name="connsiteY3" fmla="*/ 0 h 5122332"/>
                <a:gd name="connsiteX4" fmla="*/ 720868 w 844550"/>
                <a:gd name="connsiteY4" fmla="*/ 123682 h 5122332"/>
                <a:gd name="connsiteX5" fmla="*/ 844549 w 844550"/>
                <a:gd name="connsiteY5" fmla="*/ 422276 h 5122332"/>
                <a:gd name="connsiteX6" fmla="*/ 844550 w 844550"/>
                <a:gd name="connsiteY6" fmla="*/ 4733925 h 5122332"/>
                <a:gd name="connsiteX7" fmla="*/ 0 w 844550"/>
                <a:gd name="connsiteY7" fmla="*/ 4733924 h 5122332"/>
                <a:gd name="connsiteX8" fmla="*/ 0 w 844550"/>
                <a:gd name="connsiteY8" fmla="*/ 422275 h 5122332"/>
                <a:gd name="connsiteX0" fmla="*/ 0 w 844550"/>
                <a:gd name="connsiteY0" fmla="*/ 422275 h 5017557"/>
                <a:gd name="connsiteX1" fmla="*/ 123682 w 844550"/>
                <a:gd name="connsiteY1" fmla="*/ 123682 h 5017557"/>
                <a:gd name="connsiteX2" fmla="*/ 422276 w 844550"/>
                <a:gd name="connsiteY2" fmla="*/ 1 h 5017557"/>
                <a:gd name="connsiteX3" fmla="*/ 422275 w 844550"/>
                <a:gd name="connsiteY3" fmla="*/ 0 h 5017557"/>
                <a:gd name="connsiteX4" fmla="*/ 720868 w 844550"/>
                <a:gd name="connsiteY4" fmla="*/ 123682 h 5017557"/>
                <a:gd name="connsiteX5" fmla="*/ 844549 w 844550"/>
                <a:gd name="connsiteY5" fmla="*/ 422276 h 5017557"/>
                <a:gd name="connsiteX6" fmla="*/ 844550 w 844550"/>
                <a:gd name="connsiteY6" fmla="*/ 4733925 h 5017557"/>
                <a:gd name="connsiteX7" fmla="*/ 0 w 844550"/>
                <a:gd name="connsiteY7" fmla="*/ 4733924 h 5017557"/>
                <a:gd name="connsiteX8" fmla="*/ 0 w 844550"/>
                <a:gd name="connsiteY8" fmla="*/ 422275 h 5017557"/>
                <a:gd name="connsiteX0" fmla="*/ 0 w 844550"/>
                <a:gd name="connsiteY0" fmla="*/ 422275 h 5017557"/>
                <a:gd name="connsiteX1" fmla="*/ 123682 w 844550"/>
                <a:gd name="connsiteY1" fmla="*/ 123682 h 5017557"/>
                <a:gd name="connsiteX2" fmla="*/ 422276 w 844550"/>
                <a:gd name="connsiteY2" fmla="*/ 1 h 5017557"/>
                <a:gd name="connsiteX3" fmla="*/ 422275 w 844550"/>
                <a:gd name="connsiteY3" fmla="*/ 0 h 5017557"/>
                <a:gd name="connsiteX4" fmla="*/ 720868 w 844550"/>
                <a:gd name="connsiteY4" fmla="*/ 123682 h 5017557"/>
                <a:gd name="connsiteX5" fmla="*/ 844549 w 844550"/>
                <a:gd name="connsiteY5" fmla="*/ 422276 h 5017557"/>
                <a:gd name="connsiteX6" fmla="*/ 844550 w 844550"/>
                <a:gd name="connsiteY6" fmla="*/ 4733925 h 5017557"/>
                <a:gd name="connsiteX7" fmla="*/ 0 w 844550"/>
                <a:gd name="connsiteY7" fmla="*/ 4733924 h 5017557"/>
                <a:gd name="connsiteX8" fmla="*/ 0 w 844550"/>
                <a:gd name="connsiteY8" fmla="*/ 422275 h 5017557"/>
                <a:gd name="connsiteX0" fmla="*/ 0 w 844550"/>
                <a:gd name="connsiteY0" fmla="*/ 422275 h 5627968"/>
                <a:gd name="connsiteX1" fmla="*/ 123682 w 844550"/>
                <a:gd name="connsiteY1" fmla="*/ 123682 h 5627968"/>
                <a:gd name="connsiteX2" fmla="*/ 422276 w 844550"/>
                <a:gd name="connsiteY2" fmla="*/ 1 h 5627968"/>
                <a:gd name="connsiteX3" fmla="*/ 422275 w 844550"/>
                <a:gd name="connsiteY3" fmla="*/ 0 h 5627968"/>
                <a:gd name="connsiteX4" fmla="*/ 720868 w 844550"/>
                <a:gd name="connsiteY4" fmla="*/ 123682 h 5627968"/>
                <a:gd name="connsiteX5" fmla="*/ 844549 w 844550"/>
                <a:gd name="connsiteY5" fmla="*/ 422276 h 5627968"/>
                <a:gd name="connsiteX6" fmla="*/ 844550 w 844550"/>
                <a:gd name="connsiteY6" fmla="*/ 5430059 h 5627968"/>
                <a:gd name="connsiteX7" fmla="*/ 0 w 844550"/>
                <a:gd name="connsiteY7" fmla="*/ 4733924 h 5627968"/>
                <a:gd name="connsiteX8" fmla="*/ 0 w 844550"/>
                <a:gd name="connsiteY8" fmla="*/ 422275 h 5627968"/>
                <a:gd name="connsiteX0" fmla="*/ 0 w 844550"/>
                <a:gd name="connsiteY0" fmla="*/ 422275 h 5791042"/>
                <a:gd name="connsiteX1" fmla="*/ 123682 w 844550"/>
                <a:gd name="connsiteY1" fmla="*/ 123682 h 5791042"/>
                <a:gd name="connsiteX2" fmla="*/ 422276 w 844550"/>
                <a:gd name="connsiteY2" fmla="*/ 1 h 5791042"/>
                <a:gd name="connsiteX3" fmla="*/ 422275 w 844550"/>
                <a:gd name="connsiteY3" fmla="*/ 0 h 5791042"/>
                <a:gd name="connsiteX4" fmla="*/ 720868 w 844550"/>
                <a:gd name="connsiteY4" fmla="*/ 123682 h 5791042"/>
                <a:gd name="connsiteX5" fmla="*/ 844549 w 844550"/>
                <a:gd name="connsiteY5" fmla="*/ 422276 h 5791042"/>
                <a:gd name="connsiteX6" fmla="*/ 844550 w 844550"/>
                <a:gd name="connsiteY6" fmla="*/ 5430059 h 5791042"/>
                <a:gd name="connsiteX7" fmla="*/ 25803 w 844550"/>
                <a:gd name="connsiteY7" fmla="*/ 5507408 h 5791042"/>
                <a:gd name="connsiteX8" fmla="*/ 0 w 844550"/>
                <a:gd name="connsiteY8" fmla="*/ 422275 h 5791042"/>
                <a:gd name="connsiteX0" fmla="*/ 0 w 844550"/>
                <a:gd name="connsiteY0" fmla="*/ 422275 h 5687911"/>
                <a:gd name="connsiteX1" fmla="*/ 123682 w 844550"/>
                <a:gd name="connsiteY1" fmla="*/ 123682 h 5687911"/>
                <a:gd name="connsiteX2" fmla="*/ 422276 w 844550"/>
                <a:gd name="connsiteY2" fmla="*/ 1 h 5687911"/>
                <a:gd name="connsiteX3" fmla="*/ 422275 w 844550"/>
                <a:gd name="connsiteY3" fmla="*/ 0 h 5687911"/>
                <a:gd name="connsiteX4" fmla="*/ 720868 w 844550"/>
                <a:gd name="connsiteY4" fmla="*/ 123682 h 5687911"/>
                <a:gd name="connsiteX5" fmla="*/ 844549 w 844550"/>
                <a:gd name="connsiteY5" fmla="*/ 422276 h 5687911"/>
                <a:gd name="connsiteX6" fmla="*/ 844550 w 844550"/>
                <a:gd name="connsiteY6" fmla="*/ 5430059 h 5687911"/>
                <a:gd name="connsiteX7" fmla="*/ 25803 w 844550"/>
                <a:gd name="connsiteY7" fmla="*/ 5404277 h 5687911"/>
                <a:gd name="connsiteX8" fmla="*/ 0 w 844550"/>
                <a:gd name="connsiteY8" fmla="*/ 422275 h 5687911"/>
                <a:gd name="connsiteX0" fmla="*/ 0 w 844550"/>
                <a:gd name="connsiteY0" fmla="*/ 422275 h 5791039"/>
                <a:gd name="connsiteX1" fmla="*/ 123682 w 844550"/>
                <a:gd name="connsiteY1" fmla="*/ 123682 h 5791039"/>
                <a:gd name="connsiteX2" fmla="*/ 422276 w 844550"/>
                <a:gd name="connsiteY2" fmla="*/ 1 h 5791039"/>
                <a:gd name="connsiteX3" fmla="*/ 422275 w 844550"/>
                <a:gd name="connsiteY3" fmla="*/ 0 h 5791039"/>
                <a:gd name="connsiteX4" fmla="*/ 720868 w 844550"/>
                <a:gd name="connsiteY4" fmla="*/ 123682 h 5791039"/>
                <a:gd name="connsiteX5" fmla="*/ 844549 w 844550"/>
                <a:gd name="connsiteY5" fmla="*/ 422276 h 5791039"/>
                <a:gd name="connsiteX6" fmla="*/ 844550 w 844550"/>
                <a:gd name="connsiteY6" fmla="*/ 5430059 h 5791039"/>
                <a:gd name="connsiteX7" fmla="*/ 25803 w 844550"/>
                <a:gd name="connsiteY7" fmla="*/ 5507407 h 5791039"/>
                <a:gd name="connsiteX8" fmla="*/ 0 w 844550"/>
                <a:gd name="connsiteY8" fmla="*/ 422275 h 5791039"/>
                <a:gd name="connsiteX0" fmla="*/ 0 w 844550"/>
                <a:gd name="connsiteY0" fmla="*/ 422275 h 5713691"/>
                <a:gd name="connsiteX1" fmla="*/ 123682 w 844550"/>
                <a:gd name="connsiteY1" fmla="*/ 123682 h 5713691"/>
                <a:gd name="connsiteX2" fmla="*/ 422276 w 844550"/>
                <a:gd name="connsiteY2" fmla="*/ 1 h 5713691"/>
                <a:gd name="connsiteX3" fmla="*/ 422275 w 844550"/>
                <a:gd name="connsiteY3" fmla="*/ 0 h 5713691"/>
                <a:gd name="connsiteX4" fmla="*/ 720868 w 844550"/>
                <a:gd name="connsiteY4" fmla="*/ 123682 h 5713691"/>
                <a:gd name="connsiteX5" fmla="*/ 844549 w 844550"/>
                <a:gd name="connsiteY5" fmla="*/ 422276 h 5713691"/>
                <a:gd name="connsiteX6" fmla="*/ 844550 w 844550"/>
                <a:gd name="connsiteY6" fmla="*/ 5430059 h 5713691"/>
                <a:gd name="connsiteX7" fmla="*/ 25803 w 844550"/>
                <a:gd name="connsiteY7" fmla="*/ 5430059 h 5713691"/>
                <a:gd name="connsiteX8" fmla="*/ 0 w 844550"/>
                <a:gd name="connsiteY8" fmla="*/ 422275 h 57136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44550" h="5713691">
                  <a:moveTo>
                    <a:pt x="0" y="422275"/>
                  </a:moveTo>
                  <a:cubicBezTo>
                    <a:pt x="0" y="310281"/>
                    <a:pt x="44490" y="202873"/>
                    <a:pt x="123682" y="123682"/>
                  </a:cubicBezTo>
                  <a:cubicBezTo>
                    <a:pt x="202874" y="44490"/>
                    <a:pt x="310281" y="1"/>
                    <a:pt x="422276" y="1"/>
                  </a:cubicBezTo>
                  <a:lnTo>
                    <a:pt x="422275" y="0"/>
                  </a:lnTo>
                  <a:cubicBezTo>
                    <a:pt x="534269" y="0"/>
                    <a:pt x="641677" y="44490"/>
                    <a:pt x="720868" y="123682"/>
                  </a:cubicBezTo>
                  <a:cubicBezTo>
                    <a:pt x="800060" y="202874"/>
                    <a:pt x="844549" y="310281"/>
                    <a:pt x="844549" y="422276"/>
                  </a:cubicBezTo>
                  <a:cubicBezTo>
                    <a:pt x="844549" y="1859492"/>
                    <a:pt x="844550" y="3992843"/>
                    <a:pt x="844550" y="5430059"/>
                  </a:cubicBezTo>
                  <a:cubicBezTo>
                    <a:pt x="786342" y="5627967"/>
                    <a:pt x="172911" y="5713692"/>
                    <a:pt x="25803" y="5430059"/>
                  </a:cubicBezTo>
                  <a:lnTo>
                    <a:pt x="0" y="422275"/>
                  </a:lnTo>
                  <a:close/>
                </a:path>
              </a:pathLst>
            </a:custGeom>
            <a:gradFill>
              <a:gsLst>
                <a:gs pos="4000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</a:gradFill>
            <a:ln w="2032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0" lang="ko-KR" altLang="en-US"/>
            </a:p>
          </p:txBody>
        </p:sp>
        <p:sp>
          <p:nvSpPr>
            <p:cNvPr id="103" name="Oval 517"/>
            <p:cNvSpPr>
              <a:spLocks noChangeArrowheads="1"/>
            </p:cNvSpPr>
            <p:nvPr/>
          </p:nvSpPr>
          <p:spPr bwMode="auto">
            <a:xfrm>
              <a:off x="2546350" y="4090119"/>
              <a:ext cx="104775" cy="1885950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64998"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kumimoji="0"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4" name="타원 103"/>
            <p:cNvSpPr/>
            <p:nvPr/>
          </p:nvSpPr>
          <p:spPr>
            <a:xfrm>
              <a:off x="2524125" y="4022670"/>
              <a:ext cx="201881" cy="177800"/>
            </a:xfrm>
            <a:prstGeom prst="ellipse">
              <a:avLst/>
            </a:prstGeom>
            <a:solidFill>
              <a:schemeClr val="bg1">
                <a:alpha val="86000"/>
              </a:schemeClr>
            </a:soli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05" name="자유형 104"/>
            <p:cNvSpPr/>
            <p:nvPr/>
          </p:nvSpPr>
          <p:spPr>
            <a:xfrm>
              <a:off x="3282950" y="3642444"/>
              <a:ext cx="311150" cy="2338388"/>
            </a:xfrm>
            <a:custGeom>
              <a:avLst/>
              <a:gdLst>
                <a:gd name="connsiteX0" fmla="*/ 0 w 844550"/>
                <a:gd name="connsiteY0" fmla="*/ 422275 h 5156200"/>
                <a:gd name="connsiteX1" fmla="*/ 123682 w 844550"/>
                <a:gd name="connsiteY1" fmla="*/ 123682 h 5156200"/>
                <a:gd name="connsiteX2" fmla="*/ 422276 w 844550"/>
                <a:gd name="connsiteY2" fmla="*/ 1 h 5156200"/>
                <a:gd name="connsiteX3" fmla="*/ 422275 w 844550"/>
                <a:gd name="connsiteY3" fmla="*/ 0 h 5156200"/>
                <a:gd name="connsiteX4" fmla="*/ 720868 w 844550"/>
                <a:gd name="connsiteY4" fmla="*/ 123682 h 5156200"/>
                <a:gd name="connsiteX5" fmla="*/ 844549 w 844550"/>
                <a:gd name="connsiteY5" fmla="*/ 422276 h 5156200"/>
                <a:gd name="connsiteX6" fmla="*/ 844550 w 844550"/>
                <a:gd name="connsiteY6" fmla="*/ 4733925 h 5156200"/>
                <a:gd name="connsiteX7" fmla="*/ 720868 w 844550"/>
                <a:gd name="connsiteY7" fmla="*/ 5032519 h 5156200"/>
                <a:gd name="connsiteX8" fmla="*/ 422274 w 844550"/>
                <a:gd name="connsiteY8" fmla="*/ 5156200 h 5156200"/>
                <a:gd name="connsiteX9" fmla="*/ 422275 w 844550"/>
                <a:gd name="connsiteY9" fmla="*/ 5156200 h 5156200"/>
                <a:gd name="connsiteX10" fmla="*/ 123681 w 844550"/>
                <a:gd name="connsiteY10" fmla="*/ 5032518 h 5156200"/>
                <a:gd name="connsiteX11" fmla="*/ 0 w 844550"/>
                <a:gd name="connsiteY11" fmla="*/ 4733924 h 5156200"/>
                <a:gd name="connsiteX12" fmla="*/ 0 w 844550"/>
                <a:gd name="connsiteY12" fmla="*/ 422275 h 5156200"/>
                <a:gd name="connsiteX0" fmla="*/ 0 w 844550"/>
                <a:gd name="connsiteY0" fmla="*/ 422275 h 5156200"/>
                <a:gd name="connsiteX1" fmla="*/ 123682 w 844550"/>
                <a:gd name="connsiteY1" fmla="*/ 123682 h 5156200"/>
                <a:gd name="connsiteX2" fmla="*/ 422276 w 844550"/>
                <a:gd name="connsiteY2" fmla="*/ 1 h 5156200"/>
                <a:gd name="connsiteX3" fmla="*/ 422275 w 844550"/>
                <a:gd name="connsiteY3" fmla="*/ 0 h 5156200"/>
                <a:gd name="connsiteX4" fmla="*/ 720868 w 844550"/>
                <a:gd name="connsiteY4" fmla="*/ 123682 h 5156200"/>
                <a:gd name="connsiteX5" fmla="*/ 844549 w 844550"/>
                <a:gd name="connsiteY5" fmla="*/ 422276 h 5156200"/>
                <a:gd name="connsiteX6" fmla="*/ 844550 w 844550"/>
                <a:gd name="connsiteY6" fmla="*/ 4733925 h 5156200"/>
                <a:gd name="connsiteX7" fmla="*/ 720868 w 844550"/>
                <a:gd name="connsiteY7" fmla="*/ 5032519 h 5156200"/>
                <a:gd name="connsiteX8" fmla="*/ 422274 w 844550"/>
                <a:gd name="connsiteY8" fmla="*/ 5156200 h 5156200"/>
                <a:gd name="connsiteX9" fmla="*/ 123681 w 844550"/>
                <a:gd name="connsiteY9" fmla="*/ 5032518 h 5156200"/>
                <a:gd name="connsiteX10" fmla="*/ 0 w 844550"/>
                <a:gd name="connsiteY10" fmla="*/ 4733924 h 5156200"/>
                <a:gd name="connsiteX11" fmla="*/ 0 w 844550"/>
                <a:gd name="connsiteY11" fmla="*/ 422275 h 5156200"/>
                <a:gd name="connsiteX0" fmla="*/ 0 w 844550"/>
                <a:gd name="connsiteY0" fmla="*/ 422275 h 5522912"/>
                <a:gd name="connsiteX1" fmla="*/ 123682 w 844550"/>
                <a:gd name="connsiteY1" fmla="*/ 123682 h 5522912"/>
                <a:gd name="connsiteX2" fmla="*/ 422276 w 844550"/>
                <a:gd name="connsiteY2" fmla="*/ 1 h 5522912"/>
                <a:gd name="connsiteX3" fmla="*/ 422275 w 844550"/>
                <a:gd name="connsiteY3" fmla="*/ 0 h 5522912"/>
                <a:gd name="connsiteX4" fmla="*/ 720868 w 844550"/>
                <a:gd name="connsiteY4" fmla="*/ 123682 h 5522912"/>
                <a:gd name="connsiteX5" fmla="*/ 844549 w 844550"/>
                <a:gd name="connsiteY5" fmla="*/ 422276 h 5522912"/>
                <a:gd name="connsiteX6" fmla="*/ 844550 w 844550"/>
                <a:gd name="connsiteY6" fmla="*/ 4733925 h 5522912"/>
                <a:gd name="connsiteX7" fmla="*/ 422274 w 844550"/>
                <a:gd name="connsiteY7" fmla="*/ 5156200 h 5522912"/>
                <a:gd name="connsiteX8" fmla="*/ 123681 w 844550"/>
                <a:gd name="connsiteY8" fmla="*/ 5032518 h 5522912"/>
                <a:gd name="connsiteX9" fmla="*/ 0 w 844550"/>
                <a:gd name="connsiteY9" fmla="*/ 4733924 h 5522912"/>
                <a:gd name="connsiteX10" fmla="*/ 0 w 844550"/>
                <a:gd name="connsiteY10" fmla="*/ 422275 h 5522912"/>
                <a:gd name="connsiteX0" fmla="*/ 0 w 844550"/>
                <a:gd name="connsiteY0" fmla="*/ 422275 h 5502299"/>
                <a:gd name="connsiteX1" fmla="*/ 123682 w 844550"/>
                <a:gd name="connsiteY1" fmla="*/ 123682 h 5502299"/>
                <a:gd name="connsiteX2" fmla="*/ 422276 w 844550"/>
                <a:gd name="connsiteY2" fmla="*/ 1 h 5502299"/>
                <a:gd name="connsiteX3" fmla="*/ 422275 w 844550"/>
                <a:gd name="connsiteY3" fmla="*/ 0 h 5502299"/>
                <a:gd name="connsiteX4" fmla="*/ 720868 w 844550"/>
                <a:gd name="connsiteY4" fmla="*/ 123682 h 5502299"/>
                <a:gd name="connsiteX5" fmla="*/ 844549 w 844550"/>
                <a:gd name="connsiteY5" fmla="*/ 422276 h 5502299"/>
                <a:gd name="connsiteX6" fmla="*/ 844550 w 844550"/>
                <a:gd name="connsiteY6" fmla="*/ 4733925 h 5502299"/>
                <a:gd name="connsiteX7" fmla="*/ 123681 w 844550"/>
                <a:gd name="connsiteY7" fmla="*/ 5032518 h 5502299"/>
                <a:gd name="connsiteX8" fmla="*/ 0 w 844550"/>
                <a:gd name="connsiteY8" fmla="*/ 4733924 h 5502299"/>
                <a:gd name="connsiteX9" fmla="*/ 0 w 844550"/>
                <a:gd name="connsiteY9" fmla="*/ 422275 h 5502299"/>
                <a:gd name="connsiteX0" fmla="*/ 0 w 844550"/>
                <a:gd name="connsiteY0" fmla="*/ 422275 h 5452533"/>
                <a:gd name="connsiteX1" fmla="*/ 123682 w 844550"/>
                <a:gd name="connsiteY1" fmla="*/ 123682 h 5452533"/>
                <a:gd name="connsiteX2" fmla="*/ 422276 w 844550"/>
                <a:gd name="connsiteY2" fmla="*/ 1 h 5452533"/>
                <a:gd name="connsiteX3" fmla="*/ 422275 w 844550"/>
                <a:gd name="connsiteY3" fmla="*/ 0 h 5452533"/>
                <a:gd name="connsiteX4" fmla="*/ 720868 w 844550"/>
                <a:gd name="connsiteY4" fmla="*/ 123682 h 5452533"/>
                <a:gd name="connsiteX5" fmla="*/ 844549 w 844550"/>
                <a:gd name="connsiteY5" fmla="*/ 422276 h 5452533"/>
                <a:gd name="connsiteX6" fmla="*/ 844550 w 844550"/>
                <a:gd name="connsiteY6" fmla="*/ 4733925 h 5452533"/>
                <a:gd name="connsiteX7" fmla="*/ 0 w 844550"/>
                <a:gd name="connsiteY7" fmla="*/ 4733924 h 5452533"/>
                <a:gd name="connsiteX8" fmla="*/ 0 w 844550"/>
                <a:gd name="connsiteY8" fmla="*/ 422275 h 5452533"/>
                <a:gd name="connsiteX0" fmla="*/ 0 w 844550"/>
                <a:gd name="connsiteY0" fmla="*/ 422275 h 5452533"/>
                <a:gd name="connsiteX1" fmla="*/ 123682 w 844550"/>
                <a:gd name="connsiteY1" fmla="*/ 123682 h 5452533"/>
                <a:gd name="connsiteX2" fmla="*/ 422276 w 844550"/>
                <a:gd name="connsiteY2" fmla="*/ 1 h 5452533"/>
                <a:gd name="connsiteX3" fmla="*/ 422275 w 844550"/>
                <a:gd name="connsiteY3" fmla="*/ 0 h 5452533"/>
                <a:gd name="connsiteX4" fmla="*/ 720868 w 844550"/>
                <a:gd name="connsiteY4" fmla="*/ 123682 h 5452533"/>
                <a:gd name="connsiteX5" fmla="*/ 844549 w 844550"/>
                <a:gd name="connsiteY5" fmla="*/ 422276 h 5452533"/>
                <a:gd name="connsiteX6" fmla="*/ 844550 w 844550"/>
                <a:gd name="connsiteY6" fmla="*/ 4733925 h 5452533"/>
                <a:gd name="connsiteX7" fmla="*/ 0 w 844550"/>
                <a:gd name="connsiteY7" fmla="*/ 4733924 h 5452533"/>
                <a:gd name="connsiteX8" fmla="*/ 0 w 844550"/>
                <a:gd name="connsiteY8" fmla="*/ 422275 h 5452533"/>
                <a:gd name="connsiteX0" fmla="*/ 0 w 844550"/>
                <a:gd name="connsiteY0" fmla="*/ 422275 h 5344582"/>
                <a:gd name="connsiteX1" fmla="*/ 123682 w 844550"/>
                <a:gd name="connsiteY1" fmla="*/ 123682 h 5344582"/>
                <a:gd name="connsiteX2" fmla="*/ 422276 w 844550"/>
                <a:gd name="connsiteY2" fmla="*/ 1 h 5344582"/>
                <a:gd name="connsiteX3" fmla="*/ 422275 w 844550"/>
                <a:gd name="connsiteY3" fmla="*/ 0 h 5344582"/>
                <a:gd name="connsiteX4" fmla="*/ 720868 w 844550"/>
                <a:gd name="connsiteY4" fmla="*/ 123682 h 5344582"/>
                <a:gd name="connsiteX5" fmla="*/ 844549 w 844550"/>
                <a:gd name="connsiteY5" fmla="*/ 422276 h 5344582"/>
                <a:gd name="connsiteX6" fmla="*/ 844550 w 844550"/>
                <a:gd name="connsiteY6" fmla="*/ 4733925 h 5344582"/>
                <a:gd name="connsiteX7" fmla="*/ 0 w 844550"/>
                <a:gd name="connsiteY7" fmla="*/ 4733924 h 5344582"/>
                <a:gd name="connsiteX8" fmla="*/ 0 w 844550"/>
                <a:gd name="connsiteY8" fmla="*/ 422275 h 5344582"/>
                <a:gd name="connsiteX0" fmla="*/ 0 w 844550"/>
                <a:gd name="connsiteY0" fmla="*/ 422275 h 5122332"/>
                <a:gd name="connsiteX1" fmla="*/ 123682 w 844550"/>
                <a:gd name="connsiteY1" fmla="*/ 123682 h 5122332"/>
                <a:gd name="connsiteX2" fmla="*/ 422276 w 844550"/>
                <a:gd name="connsiteY2" fmla="*/ 1 h 5122332"/>
                <a:gd name="connsiteX3" fmla="*/ 422275 w 844550"/>
                <a:gd name="connsiteY3" fmla="*/ 0 h 5122332"/>
                <a:gd name="connsiteX4" fmla="*/ 720868 w 844550"/>
                <a:gd name="connsiteY4" fmla="*/ 123682 h 5122332"/>
                <a:gd name="connsiteX5" fmla="*/ 844549 w 844550"/>
                <a:gd name="connsiteY5" fmla="*/ 422276 h 5122332"/>
                <a:gd name="connsiteX6" fmla="*/ 844550 w 844550"/>
                <a:gd name="connsiteY6" fmla="*/ 4733925 h 5122332"/>
                <a:gd name="connsiteX7" fmla="*/ 0 w 844550"/>
                <a:gd name="connsiteY7" fmla="*/ 4733924 h 5122332"/>
                <a:gd name="connsiteX8" fmla="*/ 0 w 844550"/>
                <a:gd name="connsiteY8" fmla="*/ 422275 h 5122332"/>
                <a:gd name="connsiteX0" fmla="*/ 0 w 844550"/>
                <a:gd name="connsiteY0" fmla="*/ 422275 h 5017557"/>
                <a:gd name="connsiteX1" fmla="*/ 123682 w 844550"/>
                <a:gd name="connsiteY1" fmla="*/ 123682 h 5017557"/>
                <a:gd name="connsiteX2" fmla="*/ 422276 w 844550"/>
                <a:gd name="connsiteY2" fmla="*/ 1 h 5017557"/>
                <a:gd name="connsiteX3" fmla="*/ 422275 w 844550"/>
                <a:gd name="connsiteY3" fmla="*/ 0 h 5017557"/>
                <a:gd name="connsiteX4" fmla="*/ 720868 w 844550"/>
                <a:gd name="connsiteY4" fmla="*/ 123682 h 5017557"/>
                <a:gd name="connsiteX5" fmla="*/ 844549 w 844550"/>
                <a:gd name="connsiteY5" fmla="*/ 422276 h 5017557"/>
                <a:gd name="connsiteX6" fmla="*/ 844550 w 844550"/>
                <a:gd name="connsiteY6" fmla="*/ 4733925 h 5017557"/>
                <a:gd name="connsiteX7" fmla="*/ 0 w 844550"/>
                <a:gd name="connsiteY7" fmla="*/ 4733924 h 5017557"/>
                <a:gd name="connsiteX8" fmla="*/ 0 w 844550"/>
                <a:gd name="connsiteY8" fmla="*/ 422275 h 5017557"/>
                <a:gd name="connsiteX0" fmla="*/ 0 w 844550"/>
                <a:gd name="connsiteY0" fmla="*/ 422275 h 5017557"/>
                <a:gd name="connsiteX1" fmla="*/ 123682 w 844550"/>
                <a:gd name="connsiteY1" fmla="*/ 123682 h 5017557"/>
                <a:gd name="connsiteX2" fmla="*/ 422276 w 844550"/>
                <a:gd name="connsiteY2" fmla="*/ 1 h 5017557"/>
                <a:gd name="connsiteX3" fmla="*/ 422275 w 844550"/>
                <a:gd name="connsiteY3" fmla="*/ 0 h 5017557"/>
                <a:gd name="connsiteX4" fmla="*/ 720868 w 844550"/>
                <a:gd name="connsiteY4" fmla="*/ 123682 h 5017557"/>
                <a:gd name="connsiteX5" fmla="*/ 844549 w 844550"/>
                <a:gd name="connsiteY5" fmla="*/ 422276 h 5017557"/>
                <a:gd name="connsiteX6" fmla="*/ 844550 w 844550"/>
                <a:gd name="connsiteY6" fmla="*/ 4733925 h 5017557"/>
                <a:gd name="connsiteX7" fmla="*/ 0 w 844550"/>
                <a:gd name="connsiteY7" fmla="*/ 4733924 h 5017557"/>
                <a:gd name="connsiteX8" fmla="*/ 0 w 844550"/>
                <a:gd name="connsiteY8" fmla="*/ 422275 h 5017557"/>
                <a:gd name="connsiteX0" fmla="*/ 0 w 844549"/>
                <a:gd name="connsiteY0" fmla="*/ 422275 h 6293018"/>
                <a:gd name="connsiteX1" fmla="*/ 123682 w 844549"/>
                <a:gd name="connsiteY1" fmla="*/ 123682 h 6293018"/>
                <a:gd name="connsiteX2" fmla="*/ 422276 w 844549"/>
                <a:gd name="connsiteY2" fmla="*/ 1 h 6293018"/>
                <a:gd name="connsiteX3" fmla="*/ 422275 w 844549"/>
                <a:gd name="connsiteY3" fmla="*/ 0 h 6293018"/>
                <a:gd name="connsiteX4" fmla="*/ 720868 w 844549"/>
                <a:gd name="connsiteY4" fmla="*/ 123682 h 6293018"/>
                <a:gd name="connsiteX5" fmla="*/ 844549 w 844549"/>
                <a:gd name="connsiteY5" fmla="*/ 422276 h 6293018"/>
                <a:gd name="connsiteX6" fmla="*/ 838664 w 844549"/>
                <a:gd name="connsiteY6" fmla="*/ 6095111 h 6293018"/>
                <a:gd name="connsiteX7" fmla="*/ 0 w 844549"/>
                <a:gd name="connsiteY7" fmla="*/ 4733924 h 6293018"/>
                <a:gd name="connsiteX8" fmla="*/ 0 w 844549"/>
                <a:gd name="connsiteY8" fmla="*/ 422275 h 6293018"/>
                <a:gd name="connsiteX0" fmla="*/ 0 w 844549"/>
                <a:gd name="connsiteY0" fmla="*/ 422275 h 6389293"/>
                <a:gd name="connsiteX1" fmla="*/ 123682 w 844549"/>
                <a:gd name="connsiteY1" fmla="*/ 123682 h 6389293"/>
                <a:gd name="connsiteX2" fmla="*/ 422276 w 844549"/>
                <a:gd name="connsiteY2" fmla="*/ 1 h 6389293"/>
                <a:gd name="connsiteX3" fmla="*/ 422275 w 844549"/>
                <a:gd name="connsiteY3" fmla="*/ 0 h 6389293"/>
                <a:gd name="connsiteX4" fmla="*/ 720868 w 844549"/>
                <a:gd name="connsiteY4" fmla="*/ 123682 h 6389293"/>
                <a:gd name="connsiteX5" fmla="*/ 844549 w 844549"/>
                <a:gd name="connsiteY5" fmla="*/ 422276 h 6389293"/>
                <a:gd name="connsiteX6" fmla="*/ 838664 w 844549"/>
                <a:gd name="connsiteY6" fmla="*/ 6095111 h 6389293"/>
                <a:gd name="connsiteX7" fmla="*/ 0 w 844549"/>
                <a:gd name="connsiteY7" fmla="*/ 6105661 h 6389293"/>
                <a:gd name="connsiteX8" fmla="*/ 0 w 844549"/>
                <a:gd name="connsiteY8" fmla="*/ 422275 h 6389293"/>
                <a:gd name="connsiteX0" fmla="*/ 0 w 844549"/>
                <a:gd name="connsiteY0" fmla="*/ 422275 h 6355564"/>
                <a:gd name="connsiteX1" fmla="*/ 123682 w 844549"/>
                <a:gd name="connsiteY1" fmla="*/ 123682 h 6355564"/>
                <a:gd name="connsiteX2" fmla="*/ 422276 w 844549"/>
                <a:gd name="connsiteY2" fmla="*/ 1 h 6355564"/>
                <a:gd name="connsiteX3" fmla="*/ 422275 w 844549"/>
                <a:gd name="connsiteY3" fmla="*/ 0 h 6355564"/>
                <a:gd name="connsiteX4" fmla="*/ 720868 w 844549"/>
                <a:gd name="connsiteY4" fmla="*/ 123682 h 6355564"/>
                <a:gd name="connsiteX5" fmla="*/ 844549 w 844549"/>
                <a:gd name="connsiteY5" fmla="*/ 422276 h 6355564"/>
                <a:gd name="connsiteX6" fmla="*/ 838664 w 844549"/>
                <a:gd name="connsiteY6" fmla="*/ 6095111 h 6355564"/>
                <a:gd name="connsiteX7" fmla="*/ 0 w 844549"/>
                <a:gd name="connsiteY7" fmla="*/ 6071931 h 6355564"/>
                <a:gd name="connsiteX8" fmla="*/ 0 w 844549"/>
                <a:gd name="connsiteY8" fmla="*/ 422275 h 6355564"/>
                <a:gd name="connsiteX0" fmla="*/ 0 w 844549"/>
                <a:gd name="connsiteY0" fmla="*/ 422275 h 6366809"/>
                <a:gd name="connsiteX1" fmla="*/ 123682 w 844549"/>
                <a:gd name="connsiteY1" fmla="*/ 123682 h 6366809"/>
                <a:gd name="connsiteX2" fmla="*/ 422276 w 844549"/>
                <a:gd name="connsiteY2" fmla="*/ 1 h 6366809"/>
                <a:gd name="connsiteX3" fmla="*/ 422275 w 844549"/>
                <a:gd name="connsiteY3" fmla="*/ 0 h 6366809"/>
                <a:gd name="connsiteX4" fmla="*/ 720868 w 844549"/>
                <a:gd name="connsiteY4" fmla="*/ 123682 h 6366809"/>
                <a:gd name="connsiteX5" fmla="*/ 844549 w 844549"/>
                <a:gd name="connsiteY5" fmla="*/ 422276 h 6366809"/>
                <a:gd name="connsiteX6" fmla="*/ 838664 w 844549"/>
                <a:gd name="connsiteY6" fmla="*/ 6095111 h 6366809"/>
                <a:gd name="connsiteX7" fmla="*/ 9903 w 844549"/>
                <a:gd name="connsiteY7" fmla="*/ 6083176 h 6366809"/>
                <a:gd name="connsiteX8" fmla="*/ 0 w 844549"/>
                <a:gd name="connsiteY8" fmla="*/ 422275 h 6366809"/>
                <a:gd name="connsiteX0" fmla="*/ 0 w 844549"/>
                <a:gd name="connsiteY0" fmla="*/ 422275 h 7037159"/>
                <a:gd name="connsiteX1" fmla="*/ 123682 w 844549"/>
                <a:gd name="connsiteY1" fmla="*/ 123682 h 7037159"/>
                <a:gd name="connsiteX2" fmla="*/ 422276 w 844549"/>
                <a:gd name="connsiteY2" fmla="*/ 1 h 7037159"/>
                <a:gd name="connsiteX3" fmla="*/ 422275 w 844549"/>
                <a:gd name="connsiteY3" fmla="*/ 0 h 7037159"/>
                <a:gd name="connsiteX4" fmla="*/ 720868 w 844549"/>
                <a:gd name="connsiteY4" fmla="*/ 123682 h 7037159"/>
                <a:gd name="connsiteX5" fmla="*/ 844549 w 844549"/>
                <a:gd name="connsiteY5" fmla="*/ 422276 h 7037159"/>
                <a:gd name="connsiteX6" fmla="*/ 838664 w 844549"/>
                <a:gd name="connsiteY6" fmla="*/ 6095111 h 7037159"/>
                <a:gd name="connsiteX7" fmla="*/ 9904 w 844549"/>
                <a:gd name="connsiteY7" fmla="*/ 6753525 h 7037159"/>
                <a:gd name="connsiteX8" fmla="*/ 0 w 844549"/>
                <a:gd name="connsiteY8" fmla="*/ 422275 h 7037159"/>
                <a:gd name="connsiteX0" fmla="*/ 0 w 844549"/>
                <a:gd name="connsiteY0" fmla="*/ 422275 h 7037159"/>
                <a:gd name="connsiteX1" fmla="*/ 123682 w 844549"/>
                <a:gd name="connsiteY1" fmla="*/ 123682 h 7037159"/>
                <a:gd name="connsiteX2" fmla="*/ 422276 w 844549"/>
                <a:gd name="connsiteY2" fmla="*/ 1 h 7037159"/>
                <a:gd name="connsiteX3" fmla="*/ 422275 w 844549"/>
                <a:gd name="connsiteY3" fmla="*/ 0 h 7037159"/>
                <a:gd name="connsiteX4" fmla="*/ 720868 w 844549"/>
                <a:gd name="connsiteY4" fmla="*/ 123682 h 7037159"/>
                <a:gd name="connsiteX5" fmla="*/ 844549 w 844549"/>
                <a:gd name="connsiteY5" fmla="*/ 422276 h 7037159"/>
                <a:gd name="connsiteX6" fmla="*/ 838665 w 844549"/>
                <a:gd name="connsiteY6" fmla="*/ 6817028 h 7037159"/>
                <a:gd name="connsiteX7" fmla="*/ 9904 w 844549"/>
                <a:gd name="connsiteY7" fmla="*/ 6753525 h 7037159"/>
                <a:gd name="connsiteX8" fmla="*/ 0 w 844549"/>
                <a:gd name="connsiteY8" fmla="*/ 422275 h 7037159"/>
                <a:gd name="connsiteX0" fmla="*/ 0 w 844549"/>
                <a:gd name="connsiteY0" fmla="*/ 422275 h 7037159"/>
                <a:gd name="connsiteX1" fmla="*/ 123682 w 844549"/>
                <a:gd name="connsiteY1" fmla="*/ 123682 h 7037159"/>
                <a:gd name="connsiteX2" fmla="*/ 422276 w 844549"/>
                <a:gd name="connsiteY2" fmla="*/ 1 h 7037159"/>
                <a:gd name="connsiteX3" fmla="*/ 422275 w 844549"/>
                <a:gd name="connsiteY3" fmla="*/ 0 h 7037159"/>
                <a:gd name="connsiteX4" fmla="*/ 720868 w 844549"/>
                <a:gd name="connsiteY4" fmla="*/ 123682 h 7037159"/>
                <a:gd name="connsiteX5" fmla="*/ 844549 w 844549"/>
                <a:gd name="connsiteY5" fmla="*/ 422276 h 7037159"/>
                <a:gd name="connsiteX6" fmla="*/ 838665 w 844549"/>
                <a:gd name="connsiteY6" fmla="*/ 6739680 h 7037159"/>
                <a:gd name="connsiteX7" fmla="*/ 9904 w 844549"/>
                <a:gd name="connsiteY7" fmla="*/ 6753525 h 7037159"/>
                <a:gd name="connsiteX8" fmla="*/ 0 w 844549"/>
                <a:gd name="connsiteY8" fmla="*/ 422275 h 70371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44549" h="7037159">
                  <a:moveTo>
                    <a:pt x="0" y="422275"/>
                  </a:moveTo>
                  <a:cubicBezTo>
                    <a:pt x="0" y="310281"/>
                    <a:pt x="44490" y="202873"/>
                    <a:pt x="123682" y="123682"/>
                  </a:cubicBezTo>
                  <a:cubicBezTo>
                    <a:pt x="202874" y="44490"/>
                    <a:pt x="310281" y="1"/>
                    <a:pt x="422276" y="1"/>
                  </a:cubicBezTo>
                  <a:lnTo>
                    <a:pt x="422275" y="0"/>
                  </a:lnTo>
                  <a:cubicBezTo>
                    <a:pt x="534269" y="0"/>
                    <a:pt x="641677" y="44490"/>
                    <a:pt x="720868" y="123682"/>
                  </a:cubicBezTo>
                  <a:cubicBezTo>
                    <a:pt x="800060" y="202874"/>
                    <a:pt x="844549" y="310281"/>
                    <a:pt x="844549" y="422276"/>
                  </a:cubicBezTo>
                  <a:cubicBezTo>
                    <a:pt x="844549" y="1859492"/>
                    <a:pt x="838665" y="5302464"/>
                    <a:pt x="838665" y="6739680"/>
                  </a:cubicBezTo>
                  <a:cubicBezTo>
                    <a:pt x="780457" y="6937588"/>
                    <a:pt x="157012" y="7037158"/>
                    <a:pt x="9904" y="6753525"/>
                  </a:cubicBezTo>
                  <a:cubicBezTo>
                    <a:pt x="6603" y="4643108"/>
                    <a:pt x="3301" y="2532692"/>
                    <a:pt x="0" y="422275"/>
                  </a:cubicBezTo>
                  <a:close/>
                </a:path>
              </a:pathLst>
            </a:custGeom>
            <a:gradFill flip="none" rotWithShape="1">
              <a:gsLst>
                <a:gs pos="40000">
                  <a:srgbClr val="F5A633"/>
                </a:gs>
                <a:gs pos="100000">
                  <a:srgbClr val="C2780A"/>
                </a:gs>
              </a:gsLst>
              <a:lin ang="0" scaled="1"/>
              <a:tileRect/>
            </a:gradFill>
            <a:ln w="2032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0" lang="ko-KR" altLang="en-US"/>
            </a:p>
          </p:txBody>
        </p:sp>
        <p:sp>
          <p:nvSpPr>
            <p:cNvPr id="106" name="타원 105"/>
            <p:cNvSpPr/>
            <p:nvPr/>
          </p:nvSpPr>
          <p:spPr>
            <a:xfrm>
              <a:off x="3273425" y="3686120"/>
              <a:ext cx="201881" cy="177800"/>
            </a:xfrm>
            <a:prstGeom prst="ellipse">
              <a:avLst/>
            </a:prstGeom>
            <a:solidFill>
              <a:schemeClr val="bg1">
                <a:alpha val="86000"/>
              </a:schemeClr>
            </a:soli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07" name="Oval 517"/>
            <p:cNvSpPr>
              <a:spLocks noChangeArrowheads="1"/>
            </p:cNvSpPr>
            <p:nvPr/>
          </p:nvSpPr>
          <p:spPr bwMode="auto">
            <a:xfrm>
              <a:off x="3311525" y="3642444"/>
              <a:ext cx="104775" cy="2355850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64998"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kumimoji="0"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8" name="자유형 107"/>
            <p:cNvSpPr/>
            <p:nvPr/>
          </p:nvSpPr>
          <p:spPr>
            <a:xfrm>
              <a:off x="1035050" y="4823544"/>
              <a:ext cx="320675" cy="1165225"/>
            </a:xfrm>
            <a:custGeom>
              <a:avLst/>
              <a:gdLst>
                <a:gd name="connsiteX0" fmla="*/ 0 w 844550"/>
                <a:gd name="connsiteY0" fmla="*/ 422275 h 5156200"/>
                <a:gd name="connsiteX1" fmla="*/ 123682 w 844550"/>
                <a:gd name="connsiteY1" fmla="*/ 123682 h 5156200"/>
                <a:gd name="connsiteX2" fmla="*/ 422276 w 844550"/>
                <a:gd name="connsiteY2" fmla="*/ 1 h 5156200"/>
                <a:gd name="connsiteX3" fmla="*/ 422275 w 844550"/>
                <a:gd name="connsiteY3" fmla="*/ 0 h 5156200"/>
                <a:gd name="connsiteX4" fmla="*/ 720868 w 844550"/>
                <a:gd name="connsiteY4" fmla="*/ 123682 h 5156200"/>
                <a:gd name="connsiteX5" fmla="*/ 844549 w 844550"/>
                <a:gd name="connsiteY5" fmla="*/ 422276 h 5156200"/>
                <a:gd name="connsiteX6" fmla="*/ 844550 w 844550"/>
                <a:gd name="connsiteY6" fmla="*/ 4733925 h 5156200"/>
                <a:gd name="connsiteX7" fmla="*/ 720868 w 844550"/>
                <a:gd name="connsiteY7" fmla="*/ 5032519 h 5156200"/>
                <a:gd name="connsiteX8" fmla="*/ 422274 w 844550"/>
                <a:gd name="connsiteY8" fmla="*/ 5156200 h 5156200"/>
                <a:gd name="connsiteX9" fmla="*/ 422275 w 844550"/>
                <a:gd name="connsiteY9" fmla="*/ 5156200 h 5156200"/>
                <a:gd name="connsiteX10" fmla="*/ 123681 w 844550"/>
                <a:gd name="connsiteY10" fmla="*/ 5032518 h 5156200"/>
                <a:gd name="connsiteX11" fmla="*/ 0 w 844550"/>
                <a:gd name="connsiteY11" fmla="*/ 4733924 h 5156200"/>
                <a:gd name="connsiteX12" fmla="*/ 0 w 844550"/>
                <a:gd name="connsiteY12" fmla="*/ 422275 h 5156200"/>
                <a:gd name="connsiteX0" fmla="*/ 0 w 844550"/>
                <a:gd name="connsiteY0" fmla="*/ 422275 h 5156200"/>
                <a:gd name="connsiteX1" fmla="*/ 123682 w 844550"/>
                <a:gd name="connsiteY1" fmla="*/ 123682 h 5156200"/>
                <a:gd name="connsiteX2" fmla="*/ 422276 w 844550"/>
                <a:gd name="connsiteY2" fmla="*/ 1 h 5156200"/>
                <a:gd name="connsiteX3" fmla="*/ 422275 w 844550"/>
                <a:gd name="connsiteY3" fmla="*/ 0 h 5156200"/>
                <a:gd name="connsiteX4" fmla="*/ 720868 w 844550"/>
                <a:gd name="connsiteY4" fmla="*/ 123682 h 5156200"/>
                <a:gd name="connsiteX5" fmla="*/ 844549 w 844550"/>
                <a:gd name="connsiteY5" fmla="*/ 422276 h 5156200"/>
                <a:gd name="connsiteX6" fmla="*/ 844550 w 844550"/>
                <a:gd name="connsiteY6" fmla="*/ 4733925 h 5156200"/>
                <a:gd name="connsiteX7" fmla="*/ 720868 w 844550"/>
                <a:gd name="connsiteY7" fmla="*/ 5032519 h 5156200"/>
                <a:gd name="connsiteX8" fmla="*/ 422274 w 844550"/>
                <a:gd name="connsiteY8" fmla="*/ 5156200 h 5156200"/>
                <a:gd name="connsiteX9" fmla="*/ 123681 w 844550"/>
                <a:gd name="connsiteY9" fmla="*/ 5032518 h 5156200"/>
                <a:gd name="connsiteX10" fmla="*/ 0 w 844550"/>
                <a:gd name="connsiteY10" fmla="*/ 4733924 h 5156200"/>
                <a:gd name="connsiteX11" fmla="*/ 0 w 844550"/>
                <a:gd name="connsiteY11" fmla="*/ 422275 h 5156200"/>
                <a:gd name="connsiteX0" fmla="*/ 0 w 844550"/>
                <a:gd name="connsiteY0" fmla="*/ 422275 h 5522912"/>
                <a:gd name="connsiteX1" fmla="*/ 123682 w 844550"/>
                <a:gd name="connsiteY1" fmla="*/ 123682 h 5522912"/>
                <a:gd name="connsiteX2" fmla="*/ 422276 w 844550"/>
                <a:gd name="connsiteY2" fmla="*/ 1 h 5522912"/>
                <a:gd name="connsiteX3" fmla="*/ 422275 w 844550"/>
                <a:gd name="connsiteY3" fmla="*/ 0 h 5522912"/>
                <a:gd name="connsiteX4" fmla="*/ 720868 w 844550"/>
                <a:gd name="connsiteY4" fmla="*/ 123682 h 5522912"/>
                <a:gd name="connsiteX5" fmla="*/ 844549 w 844550"/>
                <a:gd name="connsiteY5" fmla="*/ 422276 h 5522912"/>
                <a:gd name="connsiteX6" fmla="*/ 844550 w 844550"/>
                <a:gd name="connsiteY6" fmla="*/ 4733925 h 5522912"/>
                <a:gd name="connsiteX7" fmla="*/ 422274 w 844550"/>
                <a:gd name="connsiteY7" fmla="*/ 5156200 h 5522912"/>
                <a:gd name="connsiteX8" fmla="*/ 123681 w 844550"/>
                <a:gd name="connsiteY8" fmla="*/ 5032518 h 5522912"/>
                <a:gd name="connsiteX9" fmla="*/ 0 w 844550"/>
                <a:gd name="connsiteY9" fmla="*/ 4733924 h 5522912"/>
                <a:gd name="connsiteX10" fmla="*/ 0 w 844550"/>
                <a:gd name="connsiteY10" fmla="*/ 422275 h 5522912"/>
                <a:gd name="connsiteX0" fmla="*/ 0 w 844550"/>
                <a:gd name="connsiteY0" fmla="*/ 422275 h 5502299"/>
                <a:gd name="connsiteX1" fmla="*/ 123682 w 844550"/>
                <a:gd name="connsiteY1" fmla="*/ 123682 h 5502299"/>
                <a:gd name="connsiteX2" fmla="*/ 422276 w 844550"/>
                <a:gd name="connsiteY2" fmla="*/ 1 h 5502299"/>
                <a:gd name="connsiteX3" fmla="*/ 422275 w 844550"/>
                <a:gd name="connsiteY3" fmla="*/ 0 h 5502299"/>
                <a:gd name="connsiteX4" fmla="*/ 720868 w 844550"/>
                <a:gd name="connsiteY4" fmla="*/ 123682 h 5502299"/>
                <a:gd name="connsiteX5" fmla="*/ 844549 w 844550"/>
                <a:gd name="connsiteY5" fmla="*/ 422276 h 5502299"/>
                <a:gd name="connsiteX6" fmla="*/ 844550 w 844550"/>
                <a:gd name="connsiteY6" fmla="*/ 4733925 h 5502299"/>
                <a:gd name="connsiteX7" fmla="*/ 123681 w 844550"/>
                <a:gd name="connsiteY7" fmla="*/ 5032518 h 5502299"/>
                <a:gd name="connsiteX8" fmla="*/ 0 w 844550"/>
                <a:gd name="connsiteY8" fmla="*/ 4733924 h 5502299"/>
                <a:gd name="connsiteX9" fmla="*/ 0 w 844550"/>
                <a:gd name="connsiteY9" fmla="*/ 422275 h 5502299"/>
                <a:gd name="connsiteX0" fmla="*/ 0 w 844550"/>
                <a:gd name="connsiteY0" fmla="*/ 422275 h 5452533"/>
                <a:gd name="connsiteX1" fmla="*/ 123682 w 844550"/>
                <a:gd name="connsiteY1" fmla="*/ 123682 h 5452533"/>
                <a:gd name="connsiteX2" fmla="*/ 422276 w 844550"/>
                <a:gd name="connsiteY2" fmla="*/ 1 h 5452533"/>
                <a:gd name="connsiteX3" fmla="*/ 422275 w 844550"/>
                <a:gd name="connsiteY3" fmla="*/ 0 h 5452533"/>
                <a:gd name="connsiteX4" fmla="*/ 720868 w 844550"/>
                <a:gd name="connsiteY4" fmla="*/ 123682 h 5452533"/>
                <a:gd name="connsiteX5" fmla="*/ 844549 w 844550"/>
                <a:gd name="connsiteY5" fmla="*/ 422276 h 5452533"/>
                <a:gd name="connsiteX6" fmla="*/ 844550 w 844550"/>
                <a:gd name="connsiteY6" fmla="*/ 4733925 h 5452533"/>
                <a:gd name="connsiteX7" fmla="*/ 0 w 844550"/>
                <a:gd name="connsiteY7" fmla="*/ 4733924 h 5452533"/>
                <a:gd name="connsiteX8" fmla="*/ 0 w 844550"/>
                <a:gd name="connsiteY8" fmla="*/ 422275 h 5452533"/>
                <a:gd name="connsiteX0" fmla="*/ 0 w 844550"/>
                <a:gd name="connsiteY0" fmla="*/ 422275 h 5452533"/>
                <a:gd name="connsiteX1" fmla="*/ 123682 w 844550"/>
                <a:gd name="connsiteY1" fmla="*/ 123682 h 5452533"/>
                <a:gd name="connsiteX2" fmla="*/ 422276 w 844550"/>
                <a:gd name="connsiteY2" fmla="*/ 1 h 5452533"/>
                <a:gd name="connsiteX3" fmla="*/ 422275 w 844550"/>
                <a:gd name="connsiteY3" fmla="*/ 0 h 5452533"/>
                <a:gd name="connsiteX4" fmla="*/ 720868 w 844550"/>
                <a:gd name="connsiteY4" fmla="*/ 123682 h 5452533"/>
                <a:gd name="connsiteX5" fmla="*/ 844549 w 844550"/>
                <a:gd name="connsiteY5" fmla="*/ 422276 h 5452533"/>
                <a:gd name="connsiteX6" fmla="*/ 844550 w 844550"/>
                <a:gd name="connsiteY6" fmla="*/ 4733925 h 5452533"/>
                <a:gd name="connsiteX7" fmla="*/ 0 w 844550"/>
                <a:gd name="connsiteY7" fmla="*/ 4733924 h 5452533"/>
                <a:gd name="connsiteX8" fmla="*/ 0 w 844550"/>
                <a:gd name="connsiteY8" fmla="*/ 422275 h 5452533"/>
                <a:gd name="connsiteX0" fmla="*/ 0 w 844550"/>
                <a:gd name="connsiteY0" fmla="*/ 422275 h 5344582"/>
                <a:gd name="connsiteX1" fmla="*/ 123682 w 844550"/>
                <a:gd name="connsiteY1" fmla="*/ 123682 h 5344582"/>
                <a:gd name="connsiteX2" fmla="*/ 422276 w 844550"/>
                <a:gd name="connsiteY2" fmla="*/ 1 h 5344582"/>
                <a:gd name="connsiteX3" fmla="*/ 422275 w 844550"/>
                <a:gd name="connsiteY3" fmla="*/ 0 h 5344582"/>
                <a:gd name="connsiteX4" fmla="*/ 720868 w 844550"/>
                <a:gd name="connsiteY4" fmla="*/ 123682 h 5344582"/>
                <a:gd name="connsiteX5" fmla="*/ 844549 w 844550"/>
                <a:gd name="connsiteY5" fmla="*/ 422276 h 5344582"/>
                <a:gd name="connsiteX6" fmla="*/ 844550 w 844550"/>
                <a:gd name="connsiteY6" fmla="*/ 4733925 h 5344582"/>
                <a:gd name="connsiteX7" fmla="*/ 0 w 844550"/>
                <a:gd name="connsiteY7" fmla="*/ 4733924 h 5344582"/>
                <a:gd name="connsiteX8" fmla="*/ 0 w 844550"/>
                <a:gd name="connsiteY8" fmla="*/ 422275 h 5344582"/>
                <a:gd name="connsiteX0" fmla="*/ 0 w 844550"/>
                <a:gd name="connsiteY0" fmla="*/ 422275 h 5122332"/>
                <a:gd name="connsiteX1" fmla="*/ 123682 w 844550"/>
                <a:gd name="connsiteY1" fmla="*/ 123682 h 5122332"/>
                <a:gd name="connsiteX2" fmla="*/ 422276 w 844550"/>
                <a:gd name="connsiteY2" fmla="*/ 1 h 5122332"/>
                <a:gd name="connsiteX3" fmla="*/ 422275 w 844550"/>
                <a:gd name="connsiteY3" fmla="*/ 0 h 5122332"/>
                <a:gd name="connsiteX4" fmla="*/ 720868 w 844550"/>
                <a:gd name="connsiteY4" fmla="*/ 123682 h 5122332"/>
                <a:gd name="connsiteX5" fmla="*/ 844549 w 844550"/>
                <a:gd name="connsiteY5" fmla="*/ 422276 h 5122332"/>
                <a:gd name="connsiteX6" fmla="*/ 844550 w 844550"/>
                <a:gd name="connsiteY6" fmla="*/ 4733925 h 5122332"/>
                <a:gd name="connsiteX7" fmla="*/ 0 w 844550"/>
                <a:gd name="connsiteY7" fmla="*/ 4733924 h 5122332"/>
                <a:gd name="connsiteX8" fmla="*/ 0 w 844550"/>
                <a:gd name="connsiteY8" fmla="*/ 422275 h 5122332"/>
                <a:gd name="connsiteX0" fmla="*/ 0 w 844550"/>
                <a:gd name="connsiteY0" fmla="*/ 422275 h 5017557"/>
                <a:gd name="connsiteX1" fmla="*/ 123682 w 844550"/>
                <a:gd name="connsiteY1" fmla="*/ 123682 h 5017557"/>
                <a:gd name="connsiteX2" fmla="*/ 422276 w 844550"/>
                <a:gd name="connsiteY2" fmla="*/ 1 h 5017557"/>
                <a:gd name="connsiteX3" fmla="*/ 422275 w 844550"/>
                <a:gd name="connsiteY3" fmla="*/ 0 h 5017557"/>
                <a:gd name="connsiteX4" fmla="*/ 720868 w 844550"/>
                <a:gd name="connsiteY4" fmla="*/ 123682 h 5017557"/>
                <a:gd name="connsiteX5" fmla="*/ 844549 w 844550"/>
                <a:gd name="connsiteY5" fmla="*/ 422276 h 5017557"/>
                <a:gd name="connsiteX6" fmla="*/ 844550 w 844550"/>
                <a:gd name="connsiteY6" fmla="*/ 4733925 h 5017557"/>
                <a:gd name="connsiteX7" fmla="*/ 0 w 844550"/>
                <a:gd name="connsiteY7" fmla="*/ 4733924 h 5017557"/>
                <a:gd name="connsiteX8" fmla="*/ 0 w 844550"/>
                <a:gd name="connsiteY8" fmla="*/ 422275 h 5017557"/>
                <a:gd name="connsiteX0" fmla="*/ 0 w 844550"/>
                <a:gd name="connsiteY0" fmla="*/ 422275 h 5017557"/>
                <a:gd name="connsiteX1" fmla="*/ 123682 w 844550"/>
                <a:gd name="connsiteY1" fmla="*/ 123682 h 5017557"/>
                <a:gd name="connsiteX2" fmla="*/ 422276 w 844550"/>
                <a:gd name="connsiteY2" fmla="*/ 1 h 5017557"/>
                <a:gd name="connsiteX3" fmla="*/ 422275 w 844550"/>
                <a:gd name="connsiteY3" fmla="*/ 0 h 5017557"/>
                <a:gd name="connsiteX4" fmla="*/ 720868 w 844550"/>
                <a:gd name="connsiteY4" fmla="*/ 123682 h 5017557"/>
                <a:gd name="connsiteX5" fmla="*/ 844549 w 844550"/>
                <a:gd name="connsiteY5" fmla="*/ 422276 h 5017557"/>
                <a:gd name="connsiteX6" fmla="*/ 844550 w 844550"/>
                <a:gd name="connsiteY6" fmla="*/ 4733925 h 5017557"/>
                <a:gd name="connsiteX7" fmla="*/ 0 w 844550"/>
                <a:gd name="connsiteY7" fmla="*/ 4733924 h 5017557"/>
                <a:gd name="connsiteX8" fmla="*/ 0 w 844550"/>
                <a:gd name="connsiteY8" fmla="*/ 422275 h 5017557"/>
                <a:gd name="connsiteX0" fmla="*/ 0 w 844550"/>
                <a:gd name="connsiteY0" fmla="*/ 422275 h 5017557"/>
                <a:gd name="connsiteX1" fmla="*/ 123682 w 844550"/>
                <a:gd name="connsiteY1" fmla="*/ 123682 h 5017557"/>
                <a:gd name="connsiteX2" fmla="*/ 422276 w 844550"/>
                <a:gd name="connsiteY2" fmla="*/ 1 h 5017557"/>
                <a:gd name="connsiteX3" fmla="*/ 422275 w 844550"/>
                <a:gd name="connsiteY3" fmla="*/ 0 h 5017557"/>
                <a:gd name="connsiteX4" fmla="*/ 720868 w 844550"/>
                <a:gd name="connsiteY4" fmla="*/ 123682 h 5017557"/>
                <a:gd name="connsiteX5" fmla="*/ 844549 w 844550"/>
                <a:gd name="connsiteY5" fmla="*/ 422276 h 5017557"/>
                <a:gd name="connsiteX6" fmla="*/ 844550 w 844550"/>
                <a:gd name="connsiteY6" fmla="*/ 2201654 h 5017557"/>
                <a:gd name="connsiteX7" fmla="*/ 0 w 844550"/>
                <a:gd name="connsiteY7" fmla="*/ 4733924 h 5017557"/>
                <a:gd name="connsiteX8" fmla="*/ 0 w 844550"/>
                <a:gd name="connsiteY8" fmla="*/ 422275 h 5017557"/>
                <a:gd name="connsiteX0" fmla="*/ 0 w 844550"/>
                <a:gd name="connsiteY0" fmla="*/ 422275 h 2558675"/>
                <a:gd name="connsiteX1" fmla="*/ 123682 w 844550"/>
                <a:gd name="connsiteY1" fmla="*/ 123682 h 2558675"/>
                <a:gd name="connsiteX2" fmla="*/ 422276 w 844550"/>
                <a:gd name="connsiteY2" fmla="*/ 1 h 2558675"/>
                <a:gd name="connsiteX3" fmla="*/ 422275 w 844550"/>
                <a:gd name="connsiteY3" fmla="*/ 0 h 2558675"/>
                <a:gd name="connsiteX4" fmla="*/ 720868 w 844550"/>
                <a:gd name="connsiteY4" fmla="*/ 123682 h 2558675"/>
                <a:gd name="connsiteX5" fmla="*/ 844549 w 844550"/>
                <a:gd name="connsiteY5" fmla="*/ 422276 h 2558675"/>
                <a:gd name="connsiteX6" fmla="*/ 844550 w 844550"/>
                <a:gd name="connsiteY6" fmla="*/ 2201654 h 2558675"/>
                <a:gd name="connsiteX7" fmla="*/ 4303 w 844550"/>
                <a:gd name="connsiteY7" fmla="*/ 2275042 h 2558675"/>
                <a:gd name="connsiteX8" fmla="*/ 0 w 844550"/>
                <a:gd name="connsiteY8" fmla="*/ 422275 h 2558675"/>
                <a:gd name="connsiteX0" fmla="*/ 0 w 844550"/>
                <a:gd name="connsiteY0" fmla="*/ 422275 h 2558675"/>
                <a:gd name="connsiteX1" fmla="*/ 123682 w 844550"/>
                <a:gd name="connsiteY1" fmla="*/ 123682 h 2558675"/>
                <a:gd name="connsiteX2" fmla="*/ 422276 w 844550"/>
                <a:gd name="connsiteY2" fmla="*/ 1 h 2558675"/>
                <a:gd name="connsiteX3" fmla="*/ 422275 w 844550"/>
                <a:gd name="connsiteY3" fmla="*/ 0 h 2558675"/>
                <a:gd name="connsiteX4" fmla="*/ 720868 w 844550"/>
                <a:gd name="connsiteY4" fmla="*/ 123682 h 2558675"/>
                <a:gd name="connsiteX5" fmla="*/ 844549 w 844550"/>
                <a:gd name="connsiteY5" fmla="*/ 422276 h 2558675"/>
                <a:gd name="connsiteX6" fmla="*/ 844550 w 844550"/>
                <a:gd name="connsiteY6" fmla="*/ 2201654 h 2558675"/>
                <a:gd name="connsiteX7" fmla="*/ 4303 w 844550"/>
                <a:gd name="connsiteY7" fmla="*/ 2275042 h 2558675"/>
                <a:gd name="connsiteX8" fmla="*/ 0 w 844550"/>
                <a:gd name="connsiteY8" fmla="*/ 422275 h 2558675"/>
                <a:gd name="connsiteX0" fmla="*/ 0 w 844550"/>
                <a:gd name="connsiteY0" fmla="*/ 422275 h 2485286"/>
                <a:gd name="connsiteX1" fmla="*/ 123682 w 844550"/>
                <a:gd name="connsiteY1" fmla="*/ 123682 h 2485286"/>
                <a:gd name="connsiteX2" fmla="*/ 422276 w 844550"/>
                <a:gd name="connsiteY2" fmla="*/ 1 h 2485286"/>
                <a:gd name="connsiteX3" fmla="*/ 422275 w 844550"/>
                <a:gd name="connsiteY3" fmla="*/ 0 h 2485286"/>
                <a:gd name="connsiteX4" fmla="*/ 720868 w 844550"/>
                <a:gd name="connsiteY4" fmla="*/ 123682 h 2485286"/>
                <a:gd name="connsiteX5" fmla="*/ 844549 w 844550"/>
                <a:gd name="connsiteY5" fmla="*/ 422276 h 2485286"/>
                <a:gd name="connsiteX6" fmla="*/ 844550 w 844550"/>
                <a:gd name="connsiteY6" fmla="*/ 2201654 h 2485286"/>
                <a:gd name="connsiteX7" fmla="*/ 4303 w 844550"/>
                <a:gd name="connsiteY7" fmla="*/ 2201653 h 2485286"/>
                <a:gd name="connsiteX8" fmla="*/ 0 w 844550"/>
                <a:gd name="connsiteY8" fmla="*/ 422275 h 2485286"/>
                <a:gd name="connsiteX0" fmla="*/ 0 w 844550"/>
                <a:gd name="connsiteY0" fmla="*/ 422275 h 3018349"/>
                <a:gd name="connsiteX1" fmla="*/ 123682 w 844550"/>
                <a:gd name="connsiteY1" fmla="*/ 123682 h 3018349"/>
                <a:gd name="connsiteX2" fmla="*/ 422276 w 844550"/>
                <a:gd name="connsiteY2" fmla="*/ 1 h 3018349"/>
                <a:gd name="connsiteX3" fmla="*/ 422275 w 844550"/>
                <a:gd name="connsiteY3" fmla="*/ 0 h 3018349"/>
                <a:gd name="connsiteX4" fmla="*/ 720868 w 844550"/>
                <a:gd name="connsiteY4" fmla="*/ 123682 h 3018349"/>
                <a:gd name="connsiteX5" fmla="*/ 844549 w 844550"/>
                <a:gd name="connsiteY5" fmla="*/ 422276 h 3018349"/>
                <a:gd name="connsiteX6" fmla="*/ 818747 w 844550"/>
                <a:gd name="connsiteY6" fmla="*/ 2820440 h 3018349"/>
                <a:gd name="connsiteX7" fmla="*/ 4303 w 844550"/>
                <a:gd name="connsiteY7" fmla="*/ 2201653 h 3018349"/>
                <a:gd name="connsiteX8" fmla="*/ 0 w 844550"/>
                <a:gd name="connsiteY8" fmla="*/ 422275 h 3018349"/>
                <a:gd name="connsiteX0" fmla="*/ 0 w 844550"/>
                <a:gd name="connsiteY0" fmla="*/ 422275 h 3155638"/>
                <a:gd name="connsiteX1" fmla="*/ 123682 w 844550"/>
                <a:gd name="connsiteY1" fmla="*/ 123682 h 3155638"/>
                <a:gd name="connsiteX2" fmla="*/ 422276 w 844550"/>
                <a:gd name="connsiteY2" fmla="*/ 1 h 3155638"/>
                <a:gd name="connsiteX3" fmla="*/ 422275 w 844550"/>
                <a:gd name="connsiteY3" fmla="*/ 0 h 3155638"/>
                <a:gd name="connsiteX4" fmla="*/ 720868 w 844550"/>
                <a:gd name="connsiteY4" fmla="*/ 123682 h 3155638"/>
                <a:gd name="connsiteX5" fmla="*/ 844549 w 844550"/>
                <a:gd name="connsiteY5" fmla="*/ 422276 h 3155638"/>
                <a:gd name="connsiteX6" fmla="*/ 818747 w 844550"/>
                <a:gd name="connsiteY6" fmla="*/ 2820440 h 3155638"/>
                <a:gd name="connsiteX7" fmla="*/ 4305 w 844550"/>
                <a:gd name="connsiteY7" fmla="*/ 2872006 h 3155638"/>
                <a:gd name="connsiteX8" fmla="*/ 0 w 844550"/>
                <a:gd name="connsiteY8" fmla="*/ 422275 h 3155638"/>
                <a:gd name="connsiteX0" fmla="*/ 22931 w 867481"/>
                <a:gd name="connsiteY0" fmla="*/ 422275 h 3078290"/>
                <a:gd name="connsiteX1" fmla="*/ 146613 w 867481"/>
                <a:gd name="connsiteY1" fmla="*/ 123682 h 3078290"/>
                <a:gd name="connsiteX2" fmla="*/ 445207 w 867481"/>
                <a:gd name="connsiteY2" fmla="*/ 1 h 3078290"/>
                <a:gd name="connsiteX3" fmla="*/ 445206 w 867481"/>
                <a:gd name="connsiteY3" fmla="*/ 0 h 3078290"/>
                <a:gd name="connsiteX4" fmla="*/ 743799 w 867481"/>
                <a:gd name="connsiteY4" fmla="*/ 123682 h 3078290"/>
                <a:gd name="connsiteX5" fmla="*/ 867480 w 867481"/>
                <a:gd name="connsiteY5" fmla="*/ 422276 h 3078290"/>
                <a:gd name="connsiteX6" fmla="*/ 841678 w 867481"/>
                <a:gd name="connsiteY6" fmla="*/ 2820440 h 3078290"/>
                <a:gd name="connsiteX7" fmla="*/ 1433 w 867481"/>
                <a:gd name="connsiteY7" fmla="*/ 2794658 h 3078290"/>
                <a:gd name="connsiteX8" fmla="*/ 22931 w 867481"/>
                <a:gd name="connsiteY8" fmla="*/ 422275 h 3078290"/>
                <a:gd name="connsiteX0" fmla="*/ 22931 w 867481"/>
                <a:gd name="connsiteY0" fmla="*/ 422275 h 3155638"/>
                <a:gd name="connsiteX1" fmla="*/ 146613 w 867481"/>
                <a:gd name="connsiteY1" fmla="*/ 123682 h 3155638"/>
                <a:gd name="connsiteX2" fmla="*/ 445207 w 867481"/>
                <a:gd name="connsiteY2" fmla="*/ 1 h 3155638"/>
                <a:gd name="connsiteX3" fmla="*/ 445206 w 867481"/>
                <a:gd name="connsiteY3" fmla="*/ 0 h 3155638"/>
                <a:gd name="connsiteX4" fmla="*/ 743799 w 867481"/>
                <a:gd name="connsiteY4" fmla="*/ 123682 h 3155638"/>
                <a:gd name="connsiteX5" fmla="*/ 867480 w 867481"/>
                <a:gd name="connsiteY5" fmla="*/ 422276 h 3155638"/>
                <a:gd name="connsiteX6" fmla="*/ 841678 w 867481"/>
                <a:gd name="connsiteY6" fmla="*/ 2820440 h 3155638"/>
                <a:gd name="connsiteX7" fmla="*/ 1433 w 867481"/>
                <a:gd name="connsiteY7" fmla="*/ 2872006 h 3155638"/>
                <a:gd name="connsiteX8" fmla="*/ 22931 w 867481"/>
                <a:gd name="connsiteY8" fmla="*/ 422275 h 31556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67481" h="3155638">
                  <a:moveTo>
                    <a:pt x="22931" y="422275"/>
                  </a:moveTo>
                  <a:cubicBezTo>
                    <a:pt x="22931" y="310281"/>
                    <a:pt x="67421" y="202873"/>
                    <a:pt x="146613" y="123682"/>
                  </a:cubicBezTo>
                  <a:cubicBezTo>
                    <a:pt x="225805" y="44490"/>
                    <a:pt x="333212" y="1"/>
                    <a:pt x="445207" y="1"/>
                  </a:cubicBezTo>
                  <a:lnTo>
                    <a:pt x="445206" y="0"/>
                  </a:lnTo>
                  <a:cubicBezTo>
                    <a:pt x="557200" y="0"/>
                    <a:pt x="664608" y="44490"/>
                    <a:pt x="743799" y="123682"/>
                  </a:cubicBezTo>
                  <a:cubicBezTo>
                    <a:pt x="822991" y="202874"/>
                    <a:pt x="867480" y="310281"/>
                    <a:pt x="867480" y="422276"/>
                  </a:cubicBezTo>
                  <a:cubicBezTo>
                    <a:pt x="867480" y="1859492"/>
                    <a:pt x="841678" y="1383224"/>
                    <a:pt x="841678" y="2820440"/>
                  </a:cubicBezTo>
                  <a:cubicBezTo>
                    <a:pt x="783470" y="3018348"/>
                    <a:pt x="148541" y="3155639"/>
                    <a:pt x="1433" y="2872006"/>
                  </a:cubicBezTo>
                  <a:cubicBezTo>
                    <a:pt x="-1" y="2254417"/>
                    <a:pt x="24365" y="1039864"/>
                    <a:pt x="22931" y="422275"/>
                  </a:cubicBezTo>
                  <a:close/>
                </a:path>
              </a:pathLst>
            </a:custGeom>
            <a:gradFill>
              <a:gsLst>
                <a:gs pos="4000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</a:gradFill>
            <a:ln w="2032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0" lang="ko-KR" altLang="en-US"/>
            </a:p>
          </p:txBody>
        </p:sp>
        <p:sp>
          <p:nvSpPr>
            <p:cNvPr id="109" name="Oval 517"/>
            <p:cNvSpPr>
              <a:spLocks noChangeArrowheads="1"/>
            </p:cNvSpPr>
            <p:nvPr/>
          </p:nvSpPr>
          <p:spPr bwMode="auto">
            <a:xfrm>
              <a:off x="1057275" y="5012457"/>
              <a:ext cx="88900" cy="844550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64998"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kumimoji="0"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0" name="타원 109"/>
            <p:cNvSpPr/>
            <p:nvPr/>
          </p:nvSpPr>
          <p:spPr>
            <a:xfrm>
              <a:off x="1012825" y="4870395"/>
              <a:ext cx="201881" cy="177800"/>
            </a:xfrm>
            <a:prstGeom prst="ellipse">
              <a:avLst/>
            </a:prstGeom>
            <a:solidFill>
              <a:schemeClr val="bg1">
                <a:alpha val="86000"/>
              </a:schemeClr>
            </a:soli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01382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직사각형 10"/>
          <p:cNvSpPr/>
          <p:nvPr/>
        </p:nvSpPr>
        <p:spPr>
          <a:xfrm>
            <a:off x="1354541" y="402661"/>
            <a:ext cx="841195" cy="726485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도넛 6"/>
          <p:cNvSpPr/>
          <p:nvPr/>
        </p:nvSpPr>
        <p:spPr>
          <a:xfrm>
            <a:off x="323528" y="260648"/>
            <a:ext cx="868498" cy="868498"/>
          </a:xfrm>
          <a:prstGeom prst="donut">
            <a:avLst>
              <a:gd name="adj" fmla="val 5563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376920" y="312349"/>
            <a:ext cx="180624" cy="18062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418"/>
          <a:stretch/>
        </p:blipFill>
        <p:spPr>
          <a:xfrm>
            <a:off x="486043" y="427352"/>
            <a:ext cx="543467" cy="567595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514812"/>
            <a:ext cx="571594" cy="459150"/>
          </a:xfrm>
          <a:prstGeom prst="rect">
            <a:avLst/>
          </a:prstGeom>
        </p:spPr>
      </p:pic>
      <p:pic>
        <p:nvPicPr>
          <p:cNvPr id="12" name="그림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52067" y="54151"/>
            <a:ext cx="957644" cy="795332"/>
          </a:xfrm>
          <a:prstGeom prst="rect">
            <a:avLst/>
          </a:prstGeom>
        </p:spPr>
      </p:pic>
      <p:pic>
        <p:nvPicPr>
          <p:cNvPr id="13" name="그림 12"/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346" t="33234" r="29757" b="23029"/>
          <a:stretch/>
        </p:blipFill>
        <p:spPr>
          <a:xfrm>
            <a:off x="2483768" y="764704"/>
            <a:ext cx="2330641" cy="851356"/>
          </a:xfrm>
          <a:prstGeom prst="rect">
            <a:avLst/>
          </a:prstGeom>
        </p:spPr>
      </p:pic>
      <p:grpSp>
        <p:nvGrpSpPr>
          <p:cNvPr id="14" name="그룹 13"/>
          <p:cNvGrpSpPr/>
          <p:nvPr/>
        </p:nvGrpSpPr>
        <p:grpSpPr>
          <a:xfrm>
            <a:off x="3210301" y="994947"/>
            <a:ext cx="841175" cy="338637"/>
            <a:chOff x="4933946" y="5230987"/>
            <a:chExt cx="841175" cy="338637"/>
          </a:xfrm>
        </p:grpSpPr>
        <p:sp>
          <p:nvSpPr>
            <p:cNvPr id="15" name="모서리가 둥근 직사각형 14"/>
            <p:cNvSpPr/>
            <p:nvPr/>
          </p:nvSpPr>
          <p:spPr>
            <a:xfrm>
              <a:off x="4933946" y="5230987"/>
              <a:ext cx="841175" cy="122628"/>
            </a:xfrm>
            <a:prstGeom prst="roundRect">
              <a:avLst>
                <a:gd name="adj" fmla="val 50000"/>
              </a:avLst>
            </a:prstGeom>
            <a:solidFill>
              <a:srgbClr val="0099CC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6" name="모서리가 둥근 직사각형 15"/>
            <p:cNvSpPr/>
            <p:nvPr/>
          </p:nvSpPr>
          <p:spPr>
            <a:xfrm>
              <a:off x="4933946" y="5446996"/>
              <a:ext cx="841175" cy="122628"/>
            </a:xfrm>
            <a:prstGeom prst="roundRect">
              <a:avLst>
                <a:gd name="adj" fmla="val 50000"/>
              </a:avLst>
            </a:prstGeom>
            <a:solidFill>
              <a:srgbClr val="0099CC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7" name="그룹 16"/>
          <p:cNvGrpSpPr/>
          <p:nvPr/>
        </p:nvGrpSpPr>
        <p:grpSpPr>
          <a:xfrm>
            <a:off x="161798" y="1310311"/>
            <a:ext cx="2033938" cy="2033938"/>
            <a:chOff x="1029097" y="4415821"/>
            <a:chExt cx="2033938" cy="2033938"/>
          </a:xfrm>
        </p:grpSpPr>
        <p:grpSp>
          <p:nvGrpSpPr>
            <p:cNvPr id="18" name="그룹 17"/>
            <p:cNvGrpSpPr/>
            <p:nvPr/>
          </p:nvGrpSpPr>
          <p:grpSpPr>
            <a:xfrm>
              <a:off x="1029097" y="4415821"/>
              <a:ext cx="2033938" cy="2033938"/>
              <a:chOff x="5559385" y="2447449"/>
              <a:chExt cx="2029767" cy="2029767"/>
            </a:xfrm>
          </p:grpSpPr>
          <p:sp>
            <p:nvSpPr>
              <p:cNvPr id="22" name="도넛 21"/>
              <p:cNvSpPr/>
              <p:nvPr/>
            </p:nvSpPr>
            <p:spPr>
              <a:xfrm>
                <a:off x="5559385" y="2447449"/>
                <a:ext cx="2029767" cy="2029767"/>
              </a:xfrm>
              <a:prstGeom prst="donut">
                <a:avLst>
                  <a:gd name="adj" fmla="val 16075"/>
                </a:avLst>
              </a:prstGeom>
              <a:solidFill>
                <a:srgbClr val="005AAB">
                  <a:alpha val="7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grpSp>
            <p:nvGrpSpPr>
              <p:cNvPr id="23" name="그룹 22"/>
              <p:cNvGrpSpPr/>
              <p:nvPr/>
            </p:nvGrpSpPr>
            <p:grpSpPr>
              <a:xfrm>
                <a:off x="5772048" y="2660112"/>
                <a:ext cx="1604442" cy="1604442"/>
                <a:chOff x="8463956" y="1518443"/>
                <a:chExt cx="1175657" cy="1175657"/>
              </a:xfrm>
            </p:grpSpPr>
            <p:sp>
              <p:nvSpPr>
                <p:cNvPr id="24" name="타원 23"/>
                <p:cNvSpPr/>
                <p:nvPr/>
              </p:nvSpPr>
              <p:spPr>
                <a:xfrm>
                  <a:off x="8463956" y="1518443"/>
                  <a:ext cx="1175657" cy="1175657"/>
                </a:xfrm>
                <a:prstGeom prst="ellipse">
                  <a:avLst/>
                </a:prstGeom>
                <a:pattFill prst="pct50">
                  <a:fgClr>
                    <a:srgbClr val="175DAB"/>
                  </a:fgClr>
                  <a:bgClr>
                    <a:srgbClr val="0070C0"/>
                  </a:bgClr>
                </a:pattFill>
                <a:ln>
                  <a:noFill/>
                </a:ln>
                <a:effectLst>
                  <a:innerShdw blurRad="114300">
                    <a:prstClr val="black">
                      <a:alpha val="25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2000" dirty="0">
                    <a:ea typeface="나눔바른고딕" panose="020B0603020101020101" pitchFamily="50" charset="-127"/>
                  </a:endParaRPr>
                </a:p>
              </p:txBody>
            </p:sp>
            <p:sp>
              <p:nvSpPr>
                <p:cNvPr id="25" name="타원 24"/>
                <p:cNvSpPr/>
                <p:nvPr/>
              </p:nvSpPr>
              <p:spPr>
                <a:xfrm>
                  <a:off x="8463956" y="1518443"/>
                  <a:ext cx="1175657" cy="1175657"/>
                </a:xfrm>
                <a:prstGeom prst="ellipse">
                  <a:avLst/>
                </a:prstGeom>
                <a:gradFill>
                  <a:gsLst>
                    <a:gs pos="50000">
                      <a:sysClr val="window" lastClr="FFFFFF">
                        <a:alpha val="11000"/>
                      </a:sysClr>
                    </a:gs>
                    <a:gs pos="51000">
                      <a:srgbClr val="4F81BD">
                        <a:tint val="23500"/>
                        <a:satMod val="160000"/>
                        <a:alpha val="0"/>
                      </a:srgbClr>
                    </a:gs>
                  </a:gsLst>
                  <a:lin ang="6000000" scaled="0"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>
                  <a:scene3d>
                    <a:camera prst="orthographicFront"/>
                    <a:lightRig rig="threePt" dir="t"/>
                  </a:scene3d>
                  <a:sp3d>
                    <a:bevelT w="1270" h="1270"/>
                  </a:sp3d>
                </a:bodyPr>
                <a:lstStyle/>
                <a:p>
                  <a:pPr algn="ctr" defTabSz="914400" latinLnBrk="0">
                    <a:buClr>
                      <a:srgbClr val="FFFFFF"/>
                    </a:buClr>
                    <a:buSzPct val="120000"/>
                  </a:pPr>
                  <a:endParaRPr lang="ko-KR" altLang="en-US" sz="1200" b="1" kern="0" dirty="0">
                    <a:solidFill>
                      <a:prstClr val="white"/>
                    </a:solidFill>
                    <a:latin typeface="HY울릉도M" panose="02030600000101010101" pitchFamily="18" charset="-127"/>
                    <a:ea typeface="HY울릉도M" panose="02030600000101010101" pitchFamily="18" charset="-127"/>
                  </a:endParaRPr>
                </a:p>
              </p:txBody>
            </p:sp>
          </p:grpSp>
        </p:grpSp>
        <p:sp>
          <p:nvSpPr>
            <p:cNvPr id="19" name="TextBox 18"/>
            <p:cNvSpPr txBox="1"/>
            <p:nvPr/>
          </p:nvSpPr>
          <p:spPr>
            <a:xfrm>
              <a:off x="1772469" y="5090465"/>
              <a:ext cx="1005403" cy="4247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ko-KR" altLang="en-US" sz="18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장애해결</a:t>
              </a:r>
              <a:endParaRPr lang="en-US" altLang="ko-KR" sz="18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pic>
          <p:nvPicPr>
            <p:cNvPr id="20" name="그림 19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385027" y="5133611"/>
              <a:ext cx="414310" cy="612458"/>
            </a:xfrm>
            <a:prstGeom prst="rect">
              <a:avLst/>
            </a:prstGeom>
          </p:spPr>
        </p:pic>
        <p:sp>
          <p:nvSpPr>
            <p:cNvPr id="21" name="TextBox 20"/>
            <p:cNvSpPr txBox="1"/>
            <p:nvPr/>
          </p:nvSpPr>
          <p:spPr>
            <a:xfrm>
              <a:off x="1772469" y="5463082"/>
              <a:ext cx="665568" cy="3508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ko-KR" altLang="en-US" sz="14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담당자</a:t>
              </a:r>
              <a:endParaRPr lang="en-US" altLang="ko-KR" sz="14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pic>
        <p:nvPicPr>
          <p:cNvPr id="27" name="그림 26"/>
          <p:cNvPicPr>
            <a:picLocks noChangeAspect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471" t="-10547" r="12281" b="21402"/>
          <a:stretch/>
        </p:blipFill>
        <p:spPr>
          <a:xfrm>
            <a:off x="5039978" y="38431"/>
            <a:ext cx="1879079" cy="1622104"/>
          </a:xfrm>
          <a:prstGeom prst="rect">
            <a:avLst/>
          </a:prstGeom>
        </p:spPr>
      </p:pic>
      <p:pic>
        <p:nvPicPr>
          <p:cNvPr id="28" name="그림 27"/>
          <p:cNvPicPr>
            <a:picLocks noChangeAspect="1"/>
          </p:cNvPicPr>
          <p:nvPr/>
        </p:nvPicPr>
        <p:blipFill rotWithShape="1">
          <a:blip r:embed="rId10"/>
          <a:srcRect b="7614"/>
          <a:stretch/>
        </p:blipFill>
        <p:spPr>
          <a:xfrm>
            <a:off x="2445294" y="2028101"/>
            <a:ext cx="1413546" cy="835173"/>
          </a:xfrm>
          <a:prstGeom prst="rect">
            <a:avLst/>
          </a:prstGeom>
        </p:spPr>
      </p:pic>
      <p:pic>
        <p:nvPicPr>
          <p:cNvPr id="29" name="그림 28"/>
          <p:cNvPicPr>
            <a:picLocks noChangeAspect="1"/>
          </p:cNvPicPr>
          <p:nvPr/>
        </p:nvPicPr>
        <p:blipFill rotWithShape="1">
          <a:blip r:embed="rId11"/>
          <a:srcRect b="19936"/>
          <a:stretch/>
        </p:blipFill>
        <p:spPr>
          <a:xfrm>
            <a:off x="3995889" y="1914387"/>
            <a:ext cx="818520" cy="824452"/>
          </a:xfrm>
          <a:prstGeom prst="rect">
            <a:avLst/>
          </a:prstGeom>
        </p:spPr>
      </p:pic>
      <p:pic>
        <p:nvPicPr>
          <p:cNvPr id="30" name="그림 29"/>
          <p:cNvPicPr>
            <a:picLocks noChangeAspect="1"/>
          </p:cNvPicPr>
          <p:nvPr/>
        </p:nvPicPr>
        <p:blipFill rotWithShape="1">
          <a:blip r:embed="rId12"/>
          <a:srcRect b="8861"/>
          <a:stretch/>
        </p:blipFill>
        <p:spPr>
          <a:xfrm>
            <a:off x="3347448" y="2949928"/>
            <a:ext cx="769878" cy="769123"/>
          </a:xfrm>
          <a:prstGeom prst="rect">
            <a:avLst/>
          </a:prstGeom>
        </p:spPr>
      </p:pic>
      <p:grpSp>
        <p:nvGrpSpPr>
          <p:cNvPr id="31" name="Group 4"/>
          <p:cNvGrpSpPr>
            <a:grpSpLocks noChangeAspect="1"/>
          </p:cNvGrpSpPr>
          <p:nvPr/>
        </p:nvGrpSpPr>
        <p:grpSpPr bwMode="auto">
          <a:xfrm>
            <a:off x="490296" y="3514698"/>
            <a:ext cx="787400" cy="614363"/>
            <a:chOff x="3238" y="2296"/>
            <a:chExt cx="496" cy="387"/>
          </a:xfrm>
          <a:solidFill>
            <a:schemeClr val="bg1">
              <a:lumMod val="75000"/>
            </a:schemeClr>
          </a:solidFill>
        </p:grpSpPr>
        <p:sp>
          <p:nvSpPr>
            <p:cNvPr id="32" name="Freeform 5"/>
            <p:cNvSpPr>
              <a:spLocks/>
            </p:cNvSpPr>
            <p:nvPr/>
          </p:nvSpPr>
          <p:spPr bwMode="auto">
            <a:xfrm>
              <a:off x="3281" y="2466"/>
              <a:ext cx="118" cy="10"/>
            </a:xfrm>
            <a:custGeom>
              <a:avLst/>
              <a:gdLst>
                <a:gd name="T0" fmla="*/ 47 w 49"/>
                <a:gd name="T1" fmla="*/ 0 h 4"/>
                <a:gd name="T2" fmla="*/ 2 w 49"/>
                <a:gd name="T3" fmla="*/ 0 h 4"/>
                <a:gd name="T4" fmla="*/ 0 w 49"/>
                <a:gd name="T5" fmla="*/ 2 h 4"/>
                <a:gd name="T6" fmla="*/ 2 w 49"/>
                <a:gd name="T7" fmla="*/ 4 h 4"/>
                <a:gd name="T8" fmla="*/ 47 w 49"/>
                <a:gd name="T9" fmla="*/ 4 h 4"/>
                <a:gd name="T10" fmla="*/ 49 w 49"/>
                <a:gd name="T11" fmla="*/ 2 h 4"/>
                <a:gd name="T12" fmla="*/ 47 w 49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4">
                  <a:moveTo>
                    <a:pt x="47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47" y="4"/>
                    <a:pt x="47" y="4"/>
                    <a:pt x="47" y="4"/>
                  </a:cubicBezTo>
                  <a:cubicBezTo>
                    <a:pt x="48" y="4"/>
                    <a:pt x="49" y="3"/>
                    <a:pt x="49" y="2"/>
                  </a:cubicBezTo>
                  <a:cubicBezTo>
                    <a:pt x="49" y="1"/>
                    <a:pt x="48" y="0"/>
                    <a:pt x="47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3" name="Freeform 6"/>
            <p:cNvSpPr>
              <a:spLocks/>
            </p:cNvSpPr>
            <p:nvPr/>
          </p:nvSpPr>
          <p:spPr bwMode="auto">
            <a:xfrm>
              <a:off x="3325" y="2663"/>
              <a:ext cx="232" cy="20"/>
            </a:xfrm>
            <a:custGeom>
              <a:avLst/>
              <a:gdLst>
                <a:gd name="T0" fmla="*/ 93 w 97"/>
                <a:gd name="T1" fmla="*/ 0 h 8"/>
                <a:gd name="T2" fmla="*/ 4 w 97"/>
                <a:gd name="T3" fmla="*/ 0 h 8"/>
                <a:gd name="T4" fmla="*/ 0 w 97"/>
                <a:gd name="T5" fmla="*/ 4 h 8"/>
                <a:gd name="T6" fmla="*/ 4 w 97"/>
                <a:gd name="T7" fmla="*/ 8 h 8"/>
                <a:gd name="T8" fmla="*/ 93 w 97"/>
                <a:gd name="T9" fmla="*/ 8 h 8"/>
                <a:gd name="T10" fmla="*/ 97 w 97"/>
                <a:gd name="T11" fmla="*/ 4 h 8"/>
                <a:gd name="T12" fmla="*/ 93 w 97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" h="8">
                  <a:moveTo>
                    <a:pt x="9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6"/>
                    <a:pt x="2" y="8"/>
                    <a:pt x="4" y="8"/>
                  </a:cubicBezTo>
                  <a:cubicBezTo>
                    <a:pt x="93" y="8"/>
                    <a:pt x="93" y="8"/>
                    <a:pt x="93" y="8"/>
                  </a:cubicBezTo>
                  <a:cubicBezTo>
                    <a:pt x="95" y="8"/>
                    <a:pt x="97" y="6"/>
                    <a:pt x="97" y="4"/>
                  </a:cubicBezTo>
                  <a:cubicBezTo>
                    <a:pt x="97" y="2"/>
                    <a:pt x="95" y="0"/>
                    <a:pt x="93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4" name="Freeform 7"/>
            <p:cNvSpPr>
              <a:spLocks/>
            </p:cNvSpPr>
            <p:nvPr/>
          </p:nvSpPr>
          <p:spPr bwMode="auto">
            <a:xfrm>
              <a:off x="3399" y="2620"/>
              <a:ext cx="38" cy="39"/>
            </a:xfrm>
            <a:custGeom>
              <a:avLst/>
              <a:gdLst>
                <a:gd name="T0" fmla="*/ 13 w 16"/>
                <a:gd name="T1" fmla="*/ 0 h 16"/>
                <a:gd name="T2" fmla="*/ 3 w 16"/>
                <a:gd name="T3" fmla="*/ 0 h 16"/>
                <a:gd name="T4" fmla="*/ 0 w 16"/>
                <a:gd name="T5" fmla="*/ 3 h 16"/>
                <a:gd name="T6" fmla="*/ 3 w 16"/>
                <a:gd name="T7" fmla="*/ 6 h 16"/>
                <a:gd name="T8" fmla="*/ 10 w 16"/>
                <a:gd name="T9" fmla="*/ 6 h 16"/>
                <a:gd name="T10" fmla="*/ 10 w 16"/>
                <a:gd name="T11" fmla="*/ 10 h 16"/>
                <a:gd name="T12" fmla="*/ 3 w 16"/>
                <a:gd name="T13" fmla="*/ 10 h 16"/>
                <a:gd name="T14" fmla="*/ 0 w 16"/>
                <a:gd name="T15" fmla="*/ 13 h 16"/>
                <a:gd name="T16" fmla="*/ 3 w 16"/>
                <a:gd name="T17" fmla="*/ 16 h 16"/>
                <a:gd name="T18" fmla="*/ 13 w 16"/>
                <a:gd name="T19" fmla="*/ 16 h 16"/>
                <a:gd name="T20" fmla="*/ 16 w 16"/>
                <a:gd name="T21" fmla="*/ 13 h 16"/>
                <a:gd name="T22" fmla="*/ 16 w 16"/>
                <a:gd name="T23" fmla="*/ 3 h 16"/>
                <a:gd name="T24" fmla="*/ 13 w 16"/>
                <a:gd name="T2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" h="16">
                  <a:moveTo>
                    <a:pt x="1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0" y="1"/>
                    <a:pt x="0" y="3"/>
                  </a:cubicBezTo>
                  <a:cubicBezTo>
                    <a:pt x="0" y="5"/>
                    <a:pt x="2" y="6"/>
                    <a:pt x="3" y="6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0" y="10"/>
                    <a:pt x="10" y="10"/>
                    <a:pt x="10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2" y="10"/>
                    <a:pt x="0" y="11"/>
                    <a:pt x="0" y="13"/>
                  </a:cubicBezTo>
                  <a:cubicBezTo>
                    <a:pt x="0" y="14"/>
                    <a:pt x="2" y="16"/>
                    <a:pt x="3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4" y="16"/>
                    <a:pt x="16" y="14"/>
                    <a:pt x="16" y="1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16" y="1"/>
                    <a:pt x="14" y="0"/>
                    <a:pt x="13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5" name="Freeform 8"/>
            <p:cNvSpPr>
              <a:spLocks/>
            </p:cNvSpPr>
            <p:nvPr/>
          </p:nvSpPr>
          <p:spPr bwMode="auto">
            <a:xfrm>
              <a:off x="3444" y="2620"/>
              <a:ext cx="39" cy="39"/>
            </a:xfrm>
            <a:custGeom>
              <a:avLst/>
              <a:gdLst>
                <a:gd name="T0" fmla="*/ 13 w 16"/>
                <a:gd name="T1" fmla="*/ 0 h 16"/>
                <a:gd name="T2" fmla="*/ 3 w 16"/>
                <a:gd name="T3" fmla="*/ 0 h 16"/>
                <a:gd name="T4" fmla="*/ 0 w 16"/>
                <a:gd name="T5" fmla="*/ 3 h 16"/>
                <a:gd name="T6" fmla="*/ 0 w 16"/>
                <a:gd name="T7" fmla="*/ 13 h 16"/>
                <a:gd name="T8" fmla="*/ 3 w 16"/>
                <a:gd name="T9" fmla="*/ 16 h 16"/>
                <a:gd name="T10" fmla="*/ 13 w 16"/>
                <a:gd name="T11" fmla="*/ 16 h 16"/>
                <a:gd name="T12" fmla="*/ 16 w 16"/>
                <a:gd name="T13" fmla="*/ 13 h 16"/>
                <a:gd name="T14" fmla="*/ 13 w 16"/>
                <a:gd name="T15" fmla="*/ 10 h 16"/>
                <a:gd name="T16" fmla="*/ 6 w 16"/>
                <a:gd name="T17" fmla="*/ 10 h 16"/>
                <a:gd name="T18" fmla="*/ 6 w 16"/>
                <a:gd name="T19" fmla="*/ 6 h 16"/>
                <a:gd name="T20" fmla="*/ 13 w 16"/>
                <a:gd name="T21" fmla="*/ 6 h 16"/>
                <a:gd name="T22" fmla="*/ 16 w 16"/>
                <a:gd name="T23" fmla="*/ 3 h 16"/>
                <a:gd name="T24" fmla="*/ 13 w 16"/>
                <a:gd name="T2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" h="16">
                  <a:moveTo>
                    <a:pt x="1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0" y="1"/>
                    <a:pt x="0" y="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4"/>
                    <a:pt x="2" y="16"/>
                    <a:pt x="3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4" y="16"/>
                    <a:pt x="16" y="14"/>
                    <a:pt x="16" y="13"/>
                  </a:cubicBezTo>
                  <a:cubicBezTo>
                    <a:pt x="16" y="11"/>
                    <a:pt x="14" y="10"/>
                    <a:pt x="13" y="10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4" y="6"/>
                    <a:pt x="16" y="5"/>
                    <a:pt x="16" y="3"/>
                  </a:cubicBezTo>
                  <a:cubicBezTo>
                    <a:pt x="16" y="1"/>
                    <a:pt x="14" y="0"/>
                    <a:pt x="13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6" name="Freeform 9"/>
            <p:cNvSpPr>
              <a:spLocks/>
            </p:cNvSpPr>
            <p:nvPr/>
          </p:nvSpPr>
          <p:spPr bwMode="auto">
            <a:xfrm>
              <a:off x="3238" y="2342"/>
              <a:ext cx="403" cy="273"/>
            </a:xfrm>
            <a:custGeom>
              <a:avLst/>
              <a:gdLst>
                <a:gd name="T0" fmla="*/ 103 w 168"/>
                <a:gd name="T1" fmla="*/ 0 h 114"/>
                <a:gd name="T2" fmla="*/ 4 w 168"/>
                <a:gd name="T3" fmla="*/ 0 h 114"/>
                <a:gd name="T4" fmla="*/ 0 w 168"/>
                <a:gd name="T5" fmla="*/ 4 h 114"/>
                <a:gd name="T6" fmla="*/ 0 w 168"/>
                <a:gd name="T7" fmla="*/ 104 h 114"/>
                <a:gd name="T8" fmla="*/ 4 w 168"/>
                <a:gd name="T9" fmla="*/ 108 h 114"/>
                <a:gd name="T10" fmla="*/ 32 w 168"/>
                <a:gd name="T11" fmla="*/ 108 h 114"/>
                <a:gd name="T12" fmla="*/ 32 w 168"/>
                <a:gd name="T13" fmla="*/ 108 h 114"/>
                <a:gd name="T14" fmla="*/ 38 w 168"/>
                <a:gd name="T15" fmla="*/ 114 h 114"/>
                <a:gd name="T16" fmla="*/ 127 w 168"/>
                <a:gd name="T17" fmla="*/ 114 h 114"/>
                <a:gd name="T18" fmla="*/ 133 w 168"/>
                <a:gd name="T19" fmla="*/ 108 h 114"/>
                <a:gd name="T20" fmla="*/ 133 w 168"/>
                <a:gd name="T21" fmla="*/ 108 h 114"/>
                <a:gd name="T22" fmla="*/ 164 w 168"/>
                <a:gd name="T23" fmla="*/ 108 h 114"/>
                <a:gd name="T24" fmla="*/ 168 w 168"/>
                <a:gd name="T25" fmla="*/ 104 h 114"/>
                <a:gd name="T26" fmla="*/ 168 w 168"/>
                <a:gd name="T27" fmla="*/ 69 h 114"/>
                <a:gd name="T28" fmla="*/ 160 w 168"/>
                <a:gd name="T29" fmla="*/ 71 h 114"/>
                <a:gd name="T30" fmla="*/ 160 w 168"/>
                <a:gd name="T31" fmla="*/ 100 h 114"/>
                <a:gd name="T32" fmla="*/ 8 w 168"/>
                <a:gd name="T33" fmla="*/ 100 h 114"/>
                <a:gd name="T34" fmla="*/ 8 w 168"/>
                <a:gd name="T35" fmla="*/ 8 h 114"/>
                <a:gd name="T36" fmla="*/ 100 w 168"/>
                <a:gd name="T37" fmla="*/ 8 h 114"/>
                <a:gd name="T38" fmla="*/ 103 w 168"/>
                <a:gd name="T3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68" h="114">
                  <a:moveTo>
                    <a:pt x="10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104"/>
                    <a:pt x="0" y="104"/>
                    <a:pt x="0" y="104"/>
                  </a:cubicBezTo>
                  <a:cubicBezTo>
                    <a:pt x="0" y="106"/>
                    <a:pt x="2" y="108"/>
                    <a:pt x="4" y="108"/>
                  </a:cubicBezTo>
                  <a:cubicBezTo>
                    <a:pt x="32" y="108"/>
                    <a:pt x="32" y="108"/>
                    <a:pt x="32" y="108"/>
                  </a:cubicBezTo>
                  <a:cubicBezTo>
                    <a:pt x="32" y="108"/>
                    <a:pt x="32" y="108"/>
                    <a:pt x="32" y="108"/>
                  </a:cubicBezTo>
                  <a:cubicBezTo>
                    <a:pt x="32" y="111"/>
                    <a:pt x="35" y="114"/>
                    <a:pt x="38" y="114"/>
                  </a:cubicBezTo>
                  <a:cubicBezTo>
                    <a:pt x="127" y="114"/>
                    <a:pt x="127" y="114"/>
                    <a:pt x="127" y="114"/>
                  </a:cubicBezTo>
                  <a:cubicBezTo>
                    <a:pt x="130" y="114"/>
                    <a:pt x="133" y="111"/>
                    <a:pt x="133" y="108"/>
                  </a:cubicBezTo>
                  <a:cubicBezTo>
                    <a:pt x="133" y="108"/>
                    <a:pt x="133" y="108"/>
                    <a:pt x="133" y="108"/>
                  </a:cubicBezTo>
                  <a:cubicBezTo>
                    <a:pt x="164" y="108"/>
                    <a:pt x="164" y="108"/>
                    <a:pt x="164" y="108"/>
                  </a:cubicBezTo>
                  <a:cubicBezTo>
                    <a:pt x="167" y="108"/>
                    <a:pt x="168" y="106"/>
                    <a:pt x="168" y="104"/>
                  </a:cubicBezTo>
                  <a:cubicBezTo>
                    <a:pt x="168" y="69"/>
                    <a:pt x="168" y="69"/>
                    <a:pt x="168" y="69"/>
                  </a:cubicBezTo>
                  <a:cubicBezTo>
                    <a:pt x="166" y="70"/>
                    <a:pt x="163" y="71"/>
                    <a:pt x="160" y="71"/>
                  </a:cubicBezTo>
                  <a:cubicBezTo>
                    <a:pt x="160" y="100"/>
                    <a:pt x="160" y="100"/>
                    <a:pt x="160" y="100"/>
                  </a:cubicBezTo>
                  <a:cubicBezTo>
                    <a:pt x="8" y="100"/>
                    <a:pt x="8" y="100"/>
                    <a:pt x="8" y="10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100" y="8"/>
                    <a:pt x="100" y="8"/>
                    <a:pt x="100" y="8"/>
                  </a:cubicBezTo>
                  <a:cubicBezTo>
                    <a:pt x="101" y="5"/>
                    <a:pt x="102" y="2"/>
                    <a:pt x="103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7" name="Freeform 10"/>
            <p:cNvSpPr>
              <a:spLocks noEditPoints="1"/>
            </p:cNvSpPr>
            <p:nvPr/>
          </p:nvSpPr>
          <p:spPr bwMode="auto">
            <a:xfrm>
              <a:off x="3428" y="2390"/>
              <a:ext cx="177" cy="163"/>
            </a:xfrm>
            <a:custGeom>
              <a:avLst/>
              <a:gdLst>
                <a:gd name="T0" fmla="*/ 72 w 74"/>
                <a:gd name="T1" fmla="*/ 64 h 68"/>
                <a:gd name="T2" fmla="*/ 2 w 74"/>
                <a:gd name="T3" fmla="*/ 64 h 68"/>
                <a:gd name="T4" fmla="*/ 0 w 74"/>
                <a:gd name="T5" fmla="*/ 66 h 68"/>
                <a:gd name="T6" fmla="*/ 2 w 74"/>
                <a:gd name="T7" fmla="*/ 68 h 68"/>
                <a:gd name="T8" fmla="*/ 72 w 74"/>
                <a:gd name="T9" fmla="*/ 68 h 68"/>
                <a:gd name="T10" fmla="*/ 74 w 74"/>
                <a:gd name="T11" fmla="*/ 66 h 68"/>
                <a:gd name="T12" fmla="*/ 72 w 74"/>
                <a:gd name="T13" fmla="*/ 64 h 68"/>
                <a:gd name="T14" fmla="*/ 48 w 74"/>
                <a:gd name="T15" fmla="*/ 48 h 68"/>
                <a:gd name="T16" fmla="*/ 2 w 74"/>
                <a:gd name="T17" fmla="*/ 48 h 68"/>
                <a:gd name="T18" fmla="*/ 0 w 74"/>
                <a:gd name="T19" fmla="*/ 50 h 68"/>
                <a:gd name="T20" fmla="*/ 2 w 74"/>
                <a:gd name="T21" fmla="*/ 52 h 68"/>
                <a:gd name="T22" fmla="*/ 61 w 74"/>
                <a:gd name="T23" fmla="*/ 52 h 68"/>
                <a:gd name="T24" fmla="*/ 48 w 74"/>
                <a:gd name="T25" fmla="*/ 48 h 68"/>
                <a:gd name="T26" fmla="*/ 28 w 74"/>
                <a:gd name="T27" fmla="*/ 32 h 68"/>
                <a:gd name="T28" fmla="*/ 2 w 74"/>
                <a:gd name="T29" fmla="*/ 32 h 68"/>
                <a:gd name="T30" fmla="*/ 0 w 74"/>
                <a:gd name="T31" fmla="*/ 34 h 68"/>
                <a:gd name="T32" fmla="*/ 2 w 74"/>
                <a:gd name="T33" fmla="*/ 36 h 68"/>
                <a:gd name="T34" fmla="*/ 32 w 74"/>
                <a:gd name="T35" fmla="*/ 36 h 68"/>
                <a:gd name="T36" fmla="*/ 28 w 74"/>
                <a:gd name="T37" fmla="*/ 32 h 68"/>
                <a:gd name="T38" fmla="*/ 21 w 74"/>
                <a:gd name="T39" fmla="*/ 16 h 68"/>
                <a:gd name="T40" fmla="*/ 2 w 74"/>
                <a:gd name="T41" fmla="*/ 16 h 68"/>
                <a:gd name="T42" fmla="*/ 0 w 74"/>
                <a:gd name="T43" fmla="*/ 18 h 68"/>
                <a:gd name="T44" fmla="*/ 2 w 74"/>
                <a:gd name="T45" fmla="*/ 20 h 68"/>
                <a:gd name="T46" fmla="*/ 22 w 74"/>
                <a:gd name="T47" fmla="*/ 20 h 68"/>
                <a:gd name="T48" fmla="*/ 21 w 74"/>
                <a:gd name="T49" fmla="*/ 16 h 68"/>
                <a:gd name="T50" fmla="*/ 19 w 74"/>
                <a:gd name="T51" fmla="*/ 0 h 68"/>
                <a:gd name="T52" fmla="*/ 2 w 74"/>
                <a:gd name="T53" fmla="*/ 0 h 68"/>
                <a:gd name="T54" fmla="*/ 0 w 74"/>
                <a:gd name="T55" fmla="*/ 2 h 68"/>
                <a:gd name="T56" fmla="*/ 2 w 74"/>
                <a:gd name="T57" fmla="*/ 4 h 68"/>
                <a:gd name="T58" fmla="*/ 19 w 74"/>
                <a:gd name="T59" fmla="*/ 4 h 68"/>
                <a:gd name="T60" fmla="*/ 19 w 74"/>
                <a:gd name="T61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4" h="68">
                  <a:moveTo>
                    <a:pt x="72" y="64"/>
                  </a:moveTo>
                  <a:cubicBezTo>
                    <a:pt x="2" y="64"/>
                    <a:pt x="2" y="64"/>
                    <a:pt x="2" y="64"/>
                  </a:cubicBezTo>
                  <a:cubicBezTo>
                    <a:pt x="1" y="64"/>
                    <a:pt x="0" y="65"/>
                    <a:pt x="0" y="66"/>
                  </a:cubicBezTo>
                  <a:cubicBezTo>
                    <a:pt x="0" y="67"/>
                    <a:pt x="1" y="68"/>
                    <a:pt x="2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73" y="68"/>
                    <a:pt x="74" y="67"/>
                    <a:pt x="74" y="66"/>
                  </a:cubicBezTo>
                  <a:cubicBezTo>
                    <a:pt x="74" y="65"/>
                    <a:pt x="73" y="64"/>
                    <a:pt x="72" y="64"/>
                  </a:cubicBezTo>
                  <a:moveTo>
                    <a:pt x="48" y="48"/>
                  </a:moveTo>
                  <a:cubicBezTo>
                    <a:pt x="2" y="48"/>
                    <a:pt x="2" y="48"/>
                    <a:pt x="2" y="48"/>
                  </a:cubicBezTo>
                  <a:cubicBezTo>
                    <a:pt x="1" y="48"/>
                    <a:pt x="0" y="49"/>
                    <a:pt x="0" y="50"/>
                  </a:cubicBezTo>
                  <a:cubicBezTo>
                    <a:pt x="0" y="51"/>
                    <a:pt x="1" y="52"/>
                    <a:pt x="2" y="52"/>
                  </a:cubicBezTo>
                  <a:cubicBezTo>
                    <a:pt x="61" y="52"/>
                    <a:pt x="61" y="52"/>
                    <a:pt x="61" y="52"/>
                  </a:cubicBezTo>
                  <a:cubicBezTo>
                    <a:pt x="56" y="51"/>
                    <a:pt x="52" y="50"/>
                    <a:pt x="48" y="48"/>
                  </a:cubicBezTo>
                  <a:moveTo>
                    <a:pt x="28" y="32"/>
                  </a:moveTo>
                  <a:cubicBezTo>
                    <a:pt x="2" y="32"/>
                    <a:pt x="2" y="32"/>
                    <a:pt x="2" y="32"/>
                  </a:cubicBezTo>
                  <a:cubicBezTo>
                    <a:pt x="1" y="32"/>
                    <a:pt x="0" y="33"/>
                    <a:pt x="0" y="34"/>
                  </a:cubicBezTo>
                  <a:cubicBezTo>
                    <a:pt x="0" y="35"/>
                    <a:pt x="1" y="36"/>
                    <a:pt x="2" y="36"/>
                  </a:cubicBezTo>
                  <a:cubicBezTo>
                    <a:pt x="32" y="36"/>
                    <a:pt x="32" y="36"/>
                    <a:pt x="32" y="36"/>
                  </a:cubicBezTo>
                  <a:cubicBezTo>
                    <a:pt x="30" y="35"/>
                    <a:pt x="29" y="33"/>
                    <a:pt x="28" y="32"/>
                  </a:cubicBezTo>
                  <a:moveTo>
                    <a:pt x="21" y="16"/>
                  </a:moveTo>
                  <a:cubicBezTo>
                    <a:pt x="2" y="16"/>
                    <a:pt x="2" y="16"/>
                    <a:pt x="2" y="16"/>
                  </a:cubicBezTo>
                  <a:cubicBezTo>
                    <a:pt x="1" y="16"/>
                    <a:pt x="0" y="17"/>
                    <a:pt x="0" y="18"/>
                  </a:cubicBezTo>
                  <a:cubicBezTo>
                    <a:pt x="0" y="19"/>
                    <a:pt x="1" y="20"/>
                    <a:pt x="2" y="20"/>
                  </a:cubicBezTo>
                  <a:cubicBezTo>
                    <a:pt x="22" y="20"/>
                    <a:pt x="22" y="20"/>
                    <a:pt x="22" y="20"/>
                  </a:cubicBezTo>
                  <a:cubicBezTo>
                    <a:pt x="21" y="19"/>
                    <a:pt x="21" y="17"/>
                    <a:pt x="21" y="16"/>
                  </a:cubicBezTo>
                  <a:moveTo>
                    <a:pt x="19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19" y="4"/>
                    <a:pt x="19" y="4"/>
                    <a:pt x="19" y="4"/>
                  </a:cubicBezTo>
                  <a:cubicBezTo>
                    <a:pt x="19" y="3"/>
                    <a:pt x="19" y="1"/>
                    <a:pt x="19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8" name="Freeform 11"/>
            <p:cNvSpPr>
              <a:spLocks/>
            </p:cNvSpPr>
            <p:nvPr/>
          </p:nvSpPr>
          <p:spPr bwMode="auto">
            <a:xfrm>
              <a:off x="3650" y="2454"/>
              <a:ext cx="84" cy="80"/>
            </a:xfrm>
            <a:custGeom>
              <a:avLst/>
              <a:gdLst>
                <a:gd name="T0" fmla="*/ 10 w 35"/>
                <a:gd name="T1" fmla="*/ 0 h 33"/>
                <a:gd name="T2" fmla="*/ 6 w 35"/>
                <a:gd name="T3" fmla="*/ 5 h 33"/>
                <a:gd name="T4" fmla="*/ 0 w 35"/>
                <a:gd name="T5" fmla="*/ 9 h 33"/>
                <a:gd name="T6" fmla="*/ 2 w 35"/>
                <a:gd name="T7" fmla="*/ 13 h 33"/>
                <a:gd name="T8" fmla="*/ 20 w 35"/>
                <a:gd name="T9" fmla="*/ 31 h 33"/>
                <a:gd name="T10" fmla="*/ 26 w 35"/>
                <a:gd name="T11" fmla="*/ 33 h 33"/>
                <a:gd name="T12" fmla="*/ 31 w 35"/>
                <a:gd name="T13" fmla="*/ 31 h 33"/>
                <a:gd name="T14" fmla="*/ 31 w 35"/>
                <a:gd name="T15" fmla="*/ 19 h 33"/>
                <a:gd name="T16" fmla="*/ 14 w 35"/>
                <a:gd name="T17" fmla="*/ 2 h 33"/>
                <a:gd name="T18" fmla="*/ 10 w 35"/>
                <a:gd name="T19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5" h="33">
                  <a:moveTo>
                    <a:pt x="10" y="0"/>
                  </a:moveTo>
                  <a:cubicBezTo>
                    <a:pt x="9" y="2"/>
                    <a:pt x="7" y="3"/>
                    <a:pt x="6" y="5"/>
                  </a:cubicBezTo>
                  <a:cubicBezTo>
                    <a:pt x="4" y="7"/>
                    <a:pt x="2" y="8"/>
                    <a:pt x="0" y="9"/>
                  </a:cubicBezTo>
                  <a:cubicBezTo>
                    <a:pt x="1" y="11"/>
                    <a:pt x="1" y="12"/>
                    <a:pt x="2" y="13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22" y="32"/>
                    <a:pt x="24" y="33"/>
                    <a:pt x="26" y="33"/>
                  </a:cubicBezTo>
                  <a:cubicBezTo>
                    <a:pt x="28" y="33"/>
                    <a:pt x="30" y="32"/>
                    <a:pt x="31" y="31"/>
                  </a:cubicBezTo>
                  <a:cubicBezTo>
                    <a:pt x="35" y="28"/>
                    <a:pt x="35" y="23"/>
                    <a:pt x="31" y="19"/>
                  </a:cubicBezTo>
                  <a:cubicBezTo>
                    <a:pt x="14" y="2"/>
                    <a:pt x="14" y="2"/>
                    <a:pt x="14" y="2"/>
                  </a:cubicBezTo>
                  <a:cubicBezTo>
                    <a:pt x="13" y="1"/>
                    <a:pt x="12" y="0"/>
                    <a:pt x="10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9" name="Freeform 12"/>
            <p:cNvSpPr>
              <a:spLocks noEditPoints="1"/>
            </p:cNvSpPr>
            <p:nvPr/>
          </p:nvSpPr>
          <p:spPr bwMode="auto">
            <a:xfrm>
              <a:off x="3492" y="2296"/>
              <a:ext cx="202" cy="199"/>
            </a:xfrm>
            <a:custGeom>
              <a:avLst/>
              <a:gdLst>
                <a:gd name="T0" fmla="*/ 42 w 84"/>
                <a:gd name="T1" fmla="*/ 75 h 83"/>
                <a:gd name="T2" fmla="*/ 18 w 84"/>
                <a:gd name="T3" fmla="*/ 65 h 83"/>
                <a:gd name="T4" fmla="*/ 8 w 84"/>
                <a:gd name="T5" fmla="*/ 41 h 83"/>
                <a:gd name="T6" fmla="*/ 18 w 84"/>
                <a:gd name="T7" fmla="*/ 17 h 83"/>
                <a:gd name="T8" fmla="*/ 42 w 84"/>
                <a:gd name="T9" fmla="*/ 8 h 83"/>
                <a:gd name="T10" fmla="*/ 66 w 84"/>
                <a:gd name="T11" fmla="*/ 17 h 83"/>
                <a:gd name="T12" fmla="*/ 66 w 84"/>
                <a:gd name="T13" fmla="*/ 17 h 83"/>
                <a:gd name="T14" fmla="*/ 76 w 84"/>
                <a:gd name="T15" fmla="*/ 41 h 83"/>
                <a:gd name="T16" fmla="*/ 66 w 84"/>
                <a:gd name="T17" fmla="*/ 65 h 83"/>
                <a:gd name="T18" fmla="*/ 42 w 84"/>
                <a:gd name="T19" fmla="*/ 75 h 83"/>
                <a:gd name="T20" fmla="*/ 42 w 84"/>
                <a:gd name="T21" fmla="*/ 75 h 83"/>
                <a:gd name="T22" fmla="*/ 42 w 84"/>
                <a:gd name="T23" fmla="*/ 0 h 83"/>
                <a:gd name="T24" fmla="*/ 13 w 84"/>
                <a:gd name="T25" fmla="*/ 12 h 83"/>
                <a:gd name="T26" fmla="*/ 0 w 84"/>
                <a:gd name="T27" fmla="*/ 41 h 83"/>
                <a:gd name="T28" fmla="*/ 13 w 84"/>
                <a:gd name="T29" fmla="*/ 71 h 83"/>
                <a:gd name="T30" fmla="*/ 42 w 84"/>
                <a:gd name="T31" fmla="*/ 83 h 83"/>
                <a:gd name="T32" fmla="*/ 42 w 84"/>
                <a:gd name="T33" fmla="*/ 83 h 83"/>
                <a:gd name="T34" fmla="*/ 66 w 84"/>
                <a:gd name="T35" fmla="*/ 75 h 83"/>
                <a:gd name="T36" fmla="*/ 72 w 84"/>
                <a:gd name="T37" fmla="*/ 71 h 83"/>
                <a:gd name="T38" fmla="*/ 76 w 84"/>
                <a:gd name="T39" fmla="*/ 66 h 83"/>
                <a:gd name="T40" fmla="*/ 84 w 84"/>
                <a:gd name="T41" fmla="*/ 41 h 83"/>
                <a:gd name="T42" fmla="*/ 73 w 84"/>
                <a:gd name="T43" fmla="*/ 12 h 83"/>
                <a:gd name="T44" fmla="*/ 72 w 84"/>
                <a:gd name="T45" fmla="*/ 11 h 83"/>
                <a:gd name="T46" fmla="*/ 42 w 84"/>
                <a:gd name="T47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4" h="83">
                  <a:moveTo>
                    <a:pt x="42" y="75"/>
                  </a:moveTo>
                  <a:cubicBezTo>
                    <a:pt x="33" y="75"/>
                    <a:pt x="25" y="72"/>
                    <a:pt x="18" y="65"/>
                  </a:cubicBezTo>
                  <a:cubicBezTo>
                    <a:pt x="12" y="59"/>
                    <a:pt x="8" y="50"/>
                    <a:pt x="8" y="41"/>
                  </a:cubicBezTo>
                  <a:cubicBezTo>
                    <a:pt x="8" y="32"/>
                    <a:pt x="12" y="24"/>
                    <a:pt x="18" y="17"/>
                  </a:cubicBezTo>
                  <a:cubicBezTo>
                    <a:pt x="25" y="11"/>
                    <a:pt x="33" y="8"/>
                    <a:pt x="42" y="8"/>
                  </a:cubicBezTo>
                  <a:cubicBezTo>
                    <a:pt x="51" y="8"/>
                    <a:pt x="60" y="11"/>
                    <a:pt x="66" y="17"/>
                  </a:cubicBezTo>
                  <a:cubicBezTo>
                    <a:pt x="66" y="17"/>
                    <a:pt x="66" y="17"/>
                    <a:pt x="66" y="17"/>
                  </a:cubicBezTo>
                  <a:cubicBezTo>
                    <a:pt x="73" y="24"/>
                    <a:pt x="76" y="32"/>
                    <a:pt x="76" y="41"/>
                  </a:cubicBezTo>
                  <a:cubicBezTo>
                    <a:pt x="76" y="50"/>
                    <a:pt x="73" y="59"/>
                    <a:pt x="66" y="65"/>
                  </a:cubicBezTo>
                  <a:cubicBezTo>
                    <a:pt x="60" y="72"/>
                    <a:pt x="51" y="75"/>
                    <a:pt x="42" y="75"/>
                  </a:cubicBezTo>
                  <a:cubicBezTo>
                    <a:pt x="42" y="75"/>
                    <a:pt x="42" y="75"/>
                    <a:pt x="42" y="75"/>
                  </a:cubicBezTo>
                  <a:moveTo>
                    <a:pt x="42" y="0"/>
                  </a:moveTo>
                  <a:cubicBezTo>
                    <a:pt x="31" y="0"/>
                    <a:pt x="21" y="4"/>
                    <a:pt x="13" y="12"/>
                  </a:cubicBezTo>
                  <a:cubicBezTo>
                    <a:pt x="5" y="20"/>
                    <a:pt x="0" y="30"/>
                    <a:pt x="0" y="41"/>
                  </a:cubicBezTo>
                  <a:cubicBezTo>
                    <a:pt x="0" y="53"/>
                    <a:pt x="5" y="63"/>
                    <a:pt x="13" y="71"/>
                  </a:cubicBezTo>
                  <a:cubicBezTo>
                    <a:pt x="21" y="79"/>
                    <a:pt x="31" y="83"/>
                    <a:pt x="42" y="83"/>
                  </a:cubicBezTo>
                  <a:cubicBezTo>
                    <a:pt x="42" y="83"/>
                    <a:pt x="42" y="83"/>
                    <a:pt x="42" y="83"/>
                  </a:cubicBezTo>
                  <a:cubicBezTo>
                    <a:pt x="51" y="83"/>
                    <a:pt x="59" y="81"/>
                    <a:pt x="66" y="75"/>
                  </a:cubicBezTo>
                  <a:cubicBezTo>
                    <a:pt x="68" y="74"/>
                    <a:pt x="70" y="73"/>
                    <a:pt x="72" y="71"/>
                  </a:cubicBezTo>
                  <a:cubicBezTo>
                    <a:pt x="73" y="69"/>
                    <a:pt x="75" y="68"/>
                    <a:pt x="76" y="66"/>
                  </a:cubicBezTo>
                  <a:cubicBezTo>
                    <a:pt x="81" y="59"/>
                    <a:pt x="84" y="50"/>
                    <a:pt x="84" y="41"/>
                  </a:cubicBezTo>
                  <a:cubicBezTo>
                    <a:pt x="84" y="30"/>
                    <a:pt x="80" y="20"/>
                    <a:pt x="73" y="12"/>
                  </a:cubicBezTo>
                  <a:cubicBezTo>
                    <a:pt x="72" y="12"/>
                    <a:pt x="72" y="12"/>
                    <a:pt x="72" y="11"/>
                  </a:cubicBezTo>
                  <a:cubicBezTo>
                    <a:pt x="64" y="4"/>
                    <a:pt x="53" y="0"/>
                    <a:pt x="42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0" name="Freeform 13"/>
            <p:cNvSpPr>
              <a:spLocks noEditPoints="1"/>
            </p:cNvSpPr>
            <p:nvPr/>
          </p:nvSpPr>
          <p:spPr bwMode="auto">
            <a:xfrm>
              <a:off x="3303" y="2378"/>
              <a:ext cx="74" cy="72"/>
            </a:xfrm>
            <a:custGeom>
              <a:avLst/>
              <a:gdLst>
                <a:gd name="T0" fmla="*/ 20 w 31"/>
                <a:gd name="T1" fmla="*/ 16 h 30"/>
                <a:gd name="T2" fmla="*/ 18 w 31"/>
                <a:gd name="T3" fmla="*/ 24 h 30"/>
                <a:gd name="T4" fmla="*/ 17 w 31"/>
                <a:gd name="T5" fmla="*/ 26 h 30"/>
                <a:gd name="T6" fmla="*/ 16 w 31"/>
                <a:gd name="T7" fmla="*/ 21 h 30"/>
                <a:gd name="T8" fmla="*/ 17 w 31"/>
                <a:gd name="T9" fmla="*/ 20 h 30"/>
                <a:gd name="T10" fmla="*/ 16 w 31"/>
                <a:gd name="T11" fmla="*/ 18 h 30"/>
                <a:gd name="T12" fmla="*/ 14 w 31"/>
                <a:gd name="T13" fmla="*/ 20 h 30"/>
                <a:gd name="T14" fmla="*/ 15 w 31"/>
                <a:gd name="T15" fmla="*/ 21 h 30"/>
                <a:gd name="T16" fmla="*/ 14 w 31"/>
                <a:gd name="T17" fmla="*/ 26 h 30"/>
                <a:gd name="T18" fmla="*/ 13 w 31"/>
                <a:gd name="T19" fmla="*/ 24 h 30"/>
                <a:gd name="T20" fmla="*/ 11 w 31"/>
                <a:gd name="T21" fmla="*/ 16 h 30"/>
                <a:gd name="T22" fmla="*/ 3 w 31"/>
                <a:gd name="T23" fmla="*/ 21 h 30"/>
                <a:gd name="T24" fmla="*/ 0 w 31"/>
                <a:gd name="T25" fmla="*/ 30 h 30"/>
                <a:gd name="T26" fmla="*/ 31 w 31"/>
                <a:gd name="T27" fmla="*/ 30 h 30"/>
                <a:gd name="T28" fmla="*/ 28 w 31"/>
                <a:gd name="T29" fmla="*/ 21 h 30"/>
                <a:gd name="T30" fmla="*/ 20 w 31"/>
                <a:gd name="T31" fmla="*/ 16 h 30"/>
                <a:gd name="T32" fmla="*/ 16 w 31"/>
                <a:gd name="T33" fmla="*/ 0 h 30"/>
                <a:gd name="T34" fmla="*/ 12 w 31"/>
                <a:gd name="T35" fmla="*/ 2 h 30"/>
                <a:gd name="T36" fmla="*/ 12 w 31"/>
                <a:gd name="T37" fmla="*/ 2 h 30"/>
                <a:gd name="T38" fmla="*/ 10 w 31"/>
                <a:gd name="T39" fmla="*/ 3 h 30"/>
                <a:gd name="T40" fmla="*/ 11 w 31"/>
                <a:gd name="T41" fmla="*/ 2 h 30"/>
                <a:gd name="T42" fmla="*/ 11 w 31"/>
                <a:gd name="T43" fmla="*/ 2 h 30"/>
                <a:gd name="T44" fmla="*/ 11 w 31"/>
                <a:gd name="T45" fmla="*/ 2 h 30"/>
                <a:gd name="T46" fmla="*/ 11 w 31"/>
                <a:gd name="T47" fmla="*/ 2 h 30"/>
                <a:gd name="T48" fmla="*/ 11 w 31"/>
                <a:gd name="T49" fmla="*/ 2 h 30"/>
                <a:gd name="T50" fmla="*/ 9 w 31"/>
                <a:gd name="T51" fmla="*/ 4 h 30"/>
                <a:gd name="T52" fmla="*/ 10 w 31"/>
                <a:gd name="T53" fmla="*/ 8 h 30"/>
                <a:gd name="T54" fmla="*/ 9 w 31"/>
                <a:gd name="T55" fmla="*/ 10 h 30"/>
                <a:gd name="T56" fmla="*/ 10 w 31"/>
                <a:gd name="T57" fmla="*/ 11 h 30"/>
                <a:gd name="T58" fmla="*/ 10 w 31"/>
                <a:gd name="T59" fmla="*/ 11 h 30"/>
                <a:gd name="T60" fmla="*/ 11 w 31"/>
                <a:gd name="T61" fmla="*/ 14 h 30"/>
                <a:gd name="T62" fmla="*/ 16 w 31"/>
                <a:gd name="T63" fmla="*/ 16 h 30"/>
                <a:gd name="T64" fmla="*/ 20 w 31"/>
                <a:gd name="T65" fmla="*/ 14 h 30"/>
                <a:gd name="T66" fmla="*/ 21 w 31"/>
                <a:gd name="T67" fmla="*/ 11 h 30"/>
                <a:gd name="T68" fmla="*/ 21 w 31"/>
                <a:gd name="T69" fmla="*/ 11 h 30"/>
                <a:gd name="T70" fmla="*/ 22 w 31"/>
                <a:gd name="T71" fmla="*/ 10 h 30"/>
                <a:gd name="T72" fmla="*/ 22 w 31"/>
                <a:gd name="T73" fmla="*/ 8 h 30"/>
                <a:gd name="T74" fmla="*/ 22 w 31"/>
                <a:gd name="T75" fmla="*/ 7 h 30"/>
                <a:gd name="T76" fmla="*/ 21 w 31"/>
                <a:gd name="T77" fmla="*/ 3 h 30"/>
                <a:gd name="T78" fmla="*/ 16 w 31"/>
                <a:gd name="T79" fmla="*/ 1 h 30"/>
                <a:gd name="T80" fmla="*/ 15 w 31"/>
                <a:gd name="T81" fmla="*/ 1 h 30"/>
                <a:gd name="T82" fmla="*/ 17 w 31"/>
                <a:gd name="T83" fmla="*/ 0 h 30"/>
                <a:gd name="T84" fmla="*/ 17 w 31"/>
                <a:gd name="T85" fmla="*/ 0 h 30"/>
                <a:gd name="T86" fmla="*/ 16 w 31"/>
                <a:gd name="T8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1" h="30">
                  <a:moveTo>
                    <a:pt x="20" y="16"/>
                  </a:moveTo>
                  <a:cubicBezTo>
                    <a:pt x="18" y="24"/>
                    <a:pt x="18" y="24"/>
                    <a:pt x="18" y="24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5" y="21"/>
                    <a:pt x="15" y="21"/>
                    <a:pt x="15" y="21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1" y="16"/>
                    <a:pt x="11" y="16"/>
                    <a:pt x="11" y="16"/>
                  </a:cubicBezTo>
                  <a:cubicBezTo>
                    <a:pt x="6" y="19"/>
                    <a:pt x="4" y="21"/>
                    <a:pt x="3" y="21"/>
                  </a:cubicBezTo>
                  <a:cubicBezTo>
                    <a:pt x="2" y="22"/>
                    <a:pt x="1" y="26"/>
                    <a:pt x="0" y="30"/>
                  </a:cubicBezTo>
                  <a:cubicBezTo>
                    <a:pt x="31" y="30"/>
                    <a:pt x="31" y="30"/>
                    <a:pt x="31" y="30"/>
                  </a:cubicBezTo>
                  <a:cubicBezTo>
                    <a:pt x="30" y="27"/>
                    <a:pt x="30" y="22"/>
                    <a:pt x="28" y="21"/>
                  </a:cubicBezTo>
                  <a:cubicBezTo>
                    <a:pt x="28" y="21"/>
                    <a:pt x="26" y="19"/>
                    <a:pt x="20" y="16"/>
                  </a:cubicBezTo>
                  <a:moveTo>
                    <a:pt x="16" y="0"/>
                  </a:moveTo>
                  <a:cubicBezTo>
                    <a:pt x="14" y="0"/>
                    <a:pt x="13" y="1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1" y="2"/>
                    <a:pt x="10" y="2"/>
                    <a:pt x="10" y="3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0" y="3"/>
                    <a:pt x="9" y="4"/>
                    <a:pt x="9" y="4"/>
                  </a:cubicBezTo>
                  <a:cubicBezTo>
                    <a:pt x="9" y="6"/>
                    <a:pt x="9" y="7"/>
                    <a:pt x="10" y="8"/>
                  </a:cubicBezTo>
                  <a:cubicBezTo>
                    <a:pt x="9" y="8"/>
                    <a:pt x="9" y="9"/>
                    <a:pt x="9" y="10"/>
                  </a:cubicBezTo>
                  <a:cubicBezTo>
                    <a:pt x="9" y="10"/>
                    <a:pt x="10" y="11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12"/>
                    <a:pt x="11" y="13"/>
                    <a:pt x="11" y="14"/>
                  </a:cubicBezTo>
                  <a:cubicBezTo>
                    <a:pt x="12" y="15"/>
                    <a:pt x="14" y="16"/>
                    <a:pt x="16" y="16"/>
                  </a:cubicBezTo>
                  <a:cubicBezTo>
                    <a:pt x="17" y="16"/>
                    <a:pt x="19" y="15"/>
                    <a:pt x="20" y="14"/>
                  </a:cubicBezTo>
                  <a:cubicBezTo>
                    <a:pt x="20" y="13"/>
                    <a:pt x="20" y="12"/>
                    <a:pt x="21" y="1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1"/>
                    <a:pt x="22" y="10"/>
                    <a:pt x="22" y="10"/>
                  </a:cubicBezTo>
                  <a:cubicBezTo>
                    <a:pt x="22" y="9"/>
                    <a:pt x="22" y="8"/>
                    <a:pt x="22" y="8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2" y="6"/>
                    <a:pt x="22" y="4"/>
                    <a:pt x="21" y="3"/>
                  </a:cubicBezTo>
                  <a:cubicBezTo>
                    <a:pt x="19" y="1"/>
                    <a:pt x="17" y="1"/>
                    <a:pt x="16" y="1"/>
                  </a:cubicBezTo>
                  <a:cubicBezTo>
                    <a:pt x="16" y="1"/>
                    <a:pt x="16" y="1"/>
                    <a:pt x="15" y="1"/>
                  </a:cubicBezTo>
                  <a:cubicBezTo>
                    <a:pt x="16" y="1"/>
                    <a:pt x="16" y="0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6" y="0"/>
                    <a:pt x="16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1" name="Freeform 14"/>
            <p:cNvSpPr>
              <a:spLocks/>
            </p:cNvSpPr>
            <p:nvPr/>
          </p:nvSpPr>
          <p:spPr bwMode="auto">
            <a:xfrm>
              <a:off x="3274" y="2505"/>
              <a:ext cx="132" cy="53"/>
            </a:xfrm>
            <a:custGeom>
              <a:avLst/>
              <a:gdLst>
                <a:gd name="T0" fmla="*/ 54 w 55"/>
                <a:gd name="T1" fmla="*/ 0 h 22"/>
                <a:gd name="T2" fmla="*/ 1 w 55"/>
                <a:gd name="T3" fmla="*/ 0 h 22"/>
                <a:gd name="T4" fmla="*/ 0 w 55"/>
                <a:gd name="T5" fmla="*/ 1 h 22"/>
                <a:gd name="T6" fmla="*/ 0 w 55"/>
                <a:gd name="T7" fmla="*/ 21 h 22"/>
                <a:gd name="T8" fmla="*/ 1 w 55"/>
                <a:gd name="T9" fmla="*/ 22 h 22"/>
                <a:gd name="T10" fmla="*/ 54 w 55"/>
                <a:gd name="T11" fmla="*/ 22 h 22"/>
                <a:gd name="T12" fmla="*/ 55 w 55"/>
                <a:gd name="T13" fmla="*/ 21 h 22"/>
                <a:gd name="T14" fmla="*/ 55 w 55"/>
                <a:gd name="T15" fmla="*/ 1 h 22"/>
                <a:gd name="T16" fmla="*/ 54 w 55"/>
                <a:gd name="T1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5" h="22">
                  <a:moveTo>
                    <a:pt x="54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21"/>
                    <a:pt x="1" y="22"/>
                    <a:pt x="1" y="22"/>
                  </a:cubicBezTo>
                  <a:cubicBezTo>
                    <a:pt x="54" y="22"/>
                    <a:pt x="54" y="22"/>
                    <a:pt x="54" y="22"/>
                  </a:cubicBezTo>
                  <a:cubicBezTo>
                    <a:pt x="55" y="22"/>
                    <a:pt x="55" y="21"/>
                    <a:pt x="55" y="2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5" y="1"/>
                    <a:pt x="55" y="0"/>
                    <a:pt x="5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grpSp>
        <p:nvGrpSpPr>
          <p:cNvPr id="42" name="Group 17"/>
          <p:cNvGrpSpPr>
            <a:grpSpLocks noChangeAspect="1"/>
          </p:cNvGrpSpPr>
          <p:nvPr/>
        </p:nvGrpSpPr>
        <p:grpSpPr bwMode="auto">
          <a:xfrm>
            <a:off x="1517151" y="3468744"/>
            <a:ext cx="753254" cy="593558"/>
            <a:chOff x="3100" y="2172"/>
            <a:chExt cx="533" cy="420"/>
          </a:xfrm>
          <a:solidFill>
            <a:srgbClr val="BFBFBF"/>
          </a:solidFill>
        </p:grpSpPr>
        <p:sp>
          <p:nvSpPr>
            <p:cNvPr id="43" name="Freeform 18"/>
            <p:cNvSpPr>
              <a:spLocks/>
            </p:cNvSpPr>
            <p:nvPr/>
          </p:nvSpPr>
          <p:spPr bwMode="auto">
            <a:xfrm>
              <a:off x="3100" y="2220"/>
              <a:ext cx="389" cy="322"/>
            </a:xfrm>
            <a:custGeom>
              <a:avLst/>
              <a:gdLst>
                <a:gd name="T0" fmla="*/ 19 w 163"/>
                <a:gd name="T1" fmla="*/ 127 h 134"/>
                <a:gd name="T2" fmla="*/ 7 w 163"/>
                <a:gd name="T3" fmla="*/ 115 h 134"/>
                <a:gd name="T4" fmla="*/ 7 w 163"/>
                <a:gd name="T5" fmla="*/ 20 h 134"/>
                <a:gd name="T6" fmla="*/ 19 w 163"/>
                <a:gd name="T7" fmla="*/ 8 h 134"/>
                <a:gd name="T8" fmla="*/ 145 w 163"/>
                <a:gd name="T9" fmla="*/ 8 h 134"/>
                <a:gd name="T10" fmla="*/ 155 w 163"/>
                <a:gd name="T11" fmla="*/ 14 h 134"/>
                <a:gd name="T12" fmla="*/ 163 w 163"/>
                <a:gd name="T13" fmla="*/ 14 h 134"/>
                <a:gd name="T14" fmla="*/ 145 w 163"/>
                <a:gd name="T15" fmla="*/ 0 h 134"/>
                <a:gd name="T16" fmla="*/ 19 w 163"/>
                <a:gd name="T17" fmla="*/ 0 h 134"/>
                <a:gd name="T18" fmla="*/ 0 w 163"/>
                <a:gd name="T19" fmla="*/ 20 h 134"/>
                <a:gd name="T20" fmla="*/ 0 w 163"/>
                <a:gd name="T21" fmla="*/ 115 h 134"/>
                <a:gd name="T22" fmla="*/ 19 w 163"/>
                <a:gd name="T23" fmla="*/ 134 h 134"/>
                <a:gd name="T24" fmla="*/ 19 w 163"/>
                <a:gd name="T25" fmla="*/ 12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3" h="134">
                  <a:moveTo>
                    <a:pt x="19" y="127"/>
                  </a:moveTo>
                  <a:cubicBezTo>
                    <a:pt x="12" y="127"/>
                    <a:pt x="7" y="121"/>
                    <a:pt x="7" y="115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7" y="13"/>
                    <a:pt x="12" y="8"/>
                    <a:pt x="19" y="8"/>
                  </a:cubicBezTo>
                  <a:cubicBezTo>
                    <a:pt x="145" y="8"/>
                    <a:pt x="145" y="8"/>
                    <a:pt x="145" y="8"/>
                  </a:cubicBezTo>
                  <a:cubicBezTo>
                    <a:pt x="149" y="8"/>
                    <a:pt x="153" y="10"/>
                    <a:pt x="155" y="14"/>
                  </a:cubicBezTo>
                  <a:cubicBezTo>
                    <a:pt x="163" y="14"/>
                    <a:pt x="163" y="14"/>
                    <a:pt x="163" y="14"/>
                  </a:cubicBezTo>
                  <a:cubicBezTo>
                    <a:pt x="161" y="6"/>
                    <a:pt x="153" y="0"/>
                    <a:pt x="145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8" y="0"/>
                    <a:pt x="0" y="9"/>
                    <a:pt x="0" y="20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25"/>
                    <a:pt x="8" y="134"/>
                    <a:pt x="19" y="134"/>
                  </a:cubicBezTo>
                  <a:lnTo>
                    <a:pt x="19" y="1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4" name="Freeform 19"/>
            <p:cNvSpPr>
              <a:spLocks noEditPoints="1"/>
            </p:cNvSpPr>
            <p:nvPr/>
          </p:nvSpPr>
          <p:spPr bwMode="auto">
            <a:xfrm>
              <a:off x="3162" y="2271"/>
              <a:ext cx="394" cy="321"/>
            </a:xfrm>
            <a:custGeom>
              <a:avLst/>
              <a:gdLst>
                <a:gd name="T0" fmla="*/ 165 w 165"/>
                <a:gd name="T1" fmla="*/ 20 h 134"/>
                <a:gd name="T2" fmla="*/ 145 w 165"/>
                <a:gd name="T3" fmla="*/ 0 h 134"/>
                <a:gd name="T4" fmla="*/ 20 w 165"/>
                <a:gd name="T5" fmla="*/ 0 h 134"/>
                <a:gd name="T6" fmla="*/ 0 w 165"/>
                <a:gd name="T7" fmla="*/ 20 h 134"/>
                <a:gd name="T8" fmla="*/ 0 w 165"/>
                <a:gd name="T9" fmla="*/ 115 h 134"/>
                <a:gd name="T10" fmla="*/ 20 w 165"/>
                <a:gd name="T11" fmla="*/ 134 h 134"/>
                <a:gd name="T12" fmla="*/ 145 w 165"/>
                <a:gd name="T13" fmla="*/ 134 h 134"/>
                <a:gd name="T14" fmla="*/ 165 w 165"/>
                <a:gd name="T15" fmla="*/ 115 h 134"/>
                <a:gd name="T16" fmla="*/ 165 w 165"/>
                <a:gd name="T17" fmla="*/ 20 h 134"/>
                <a:gd name="T18" fmla="*/ 145 w 165"/>
                <a:gd name="T19" fmla="*/ 8 h 134"/>
                <a:gd name="T20" fmla="*/ 151 w 165"/>
                <a:gd name="T21" fmla="*/ 9 h 134"/>
                <a:gd name="T22" fmla="*/ 96 w 165"/>
                <a:gd name="T23" fmla="*/ 64 h 134"/>
                <a:gd name="T24" fmla="*/ 69 w 165"/>
                <a:gd name="T25" fmla="*/ 64 h 134"/>
                <a:gd name="T26" fmla="*/ 15 w 165"/>
                <a:gd name="T27" fmla="*/ 9 h 134"/>
                <a:gd name="T28" fmla="*/ 20 w 165"/>
                <a:gd name="T29" fmla="*/ 8 h 134"/>
                <a:gd name="T30" fmla="*/ 145 w 165"/>
                <a:gd name="T31" fmla="*/ 8 h 134"/>
                <a:gd name="T32" fmla="*/ 20 w 165"/>
                <a:gd name="T33" fmla="*/ 127 h 134"/>
                <a:gd name="T34" fmla="*/ 16 w 165"/>
                <a:gd name="T35" fmla="*/ 126 h 134"/>
                <a:gd name="T36" fmla="*/ 64 w 165"/>
                <a:gd name="T37" fmla="*/ 79 h 134"/>
                <a:gd name="T38" fmla="*/ 59 w 165"/>
                <a:gd name="T39" fmla="*/ 74 h 134"/>
                <a:gd name="T40" fmla="*/ 58 w 165"/>
                <a:gd name="T41" fmla="*/ 74 h 134"/>
                <a:gd name="T42" fmla="*/ 10 w 165"/>
                <a:gd name="T43" fmla="*/ 122 h 134"/>
                <a:gd name="T44" fmla="*/ 8 w 165"/>
                <a:gd name="T45" fmla="*/ 115 h 134"/>
                <a:gd name="T46" fmla="*/ 8 w 165"/>
                <a:gd name="T47" fmla="*/ 20 h 134"/>
                <a:gd name="T48" fmla="*/ 9 w 165"/>
                <a:gd name="T49" fmla="*/ 14 h 134"/>
                <a:gd name="T50" fmla="*/ 64 w 165"/>
                <a:gd name="T51" fmla="*/ 69 h 134"/>
                <a:gd name="T52" fmla="*/ 83 w 165"/>
                <a:gd name="T53" fmla="*/ 77 h 134"/>
                <a:gd name="T54" fmla="*/ 101 w 165"/>
                <a:gd name="T55" fmla="*/ 69 h 134"/>
                <a:gd name="T56" fmla="*/ 156 w 165"/>
                <a:gd name="T57" fmla="*/ 14 h 134"/>
                <a:gd name="T58" fmla="*/ 157 w 165"/>
                <a:gd name="T59" fmla="*/ 20 h 134"/>
                <a:gd name="T60" fmla="*/ 157 w 165"/>
                <a:gd name="T61" fmla="*/ 115 h 134"/>
                <a:gd name="T62" fmla="*/ 155 w 165"/>
                <a:gd name="T63" fmla="*/ 122 h 134"/>
                <a:gd name="T64" fmla="*/ 107 w 165"/>
                <a:gd name="T65" fmla="*/ 74 h 134"/>
                <a:gd name="T66" fmla="*/ 106 w 165"/>
                <a:gd name="T67" fmla="*/ 74 h 134"/>
                <a:gd name="T68" fmla="*/ 101 w 165"/>
                <a:gd name="T69" fmla="*/ 79 h 134"/>
                <a:gd name="T70" fmla="*/ 149 w 165"/>
                <a:gd name="T71" fmla="*/ 126 h 134"/>
                <a:gd name="T72" fmla="*/ 145 w 165"/>
                <a:gd name="T73" fmla="*/ 127 h 134"/>
                <a:gd name="T74" fmla="*/ 20 w 165"/>
                <a:gd name="T75" fmla="*/ 12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65" h="134">
                  <a:moveTo>
                    <a:pt x="165" y="20"/>
                  </a:moveTo>
                  <a:cubicBezTo>
                    <a:pt x="165" y="9"/>
                    <a:pt x="156" y="0"/>
                    <a:pt x="145" y="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25"/>
                    <a:pt x="9" y="134"/>
                    <a:pt x="20" y="134"/>
                  </a:cubicBezTo>
                  <a:cubicBezTo>
                    <a:pt x="145" y="134"/>
                    <a:pt x="145" y="134"/>
                    <a:pt x="145" y="134"/>
                  </a:cubicBezTo>
                  <a:cubicBezTo>
                    <a:pt x="156" y="134"/>
                    <a:pt x="165" y="125"/>
                    <a:pt x="165" y="115"/>
                  </a:cubicBezTo>
                  <a:lnTo>
                    <a:pt x="165" y="20"/>
                  </a:lnTo>
                  <a:close/>
                  <a:moveTo>
                    <a:pt x="145" y="8"/>
                  </a:moveTo>
                  <a:cubicBezTo>
                    <a:pt x="147" y="8"/>
                    <a:pt x="149" y="8"/>
                    <a:pt x="151" y="9"/>
                  </a:cubicBezTo>
                  <a:cubicBezTo>
                    <a:pt x="96" y="64"/>
                    <a:pt x="96" y="64"/>
                    <a:pt x="96" y="64"/>
                  </a:cubicBezTo>
                  <a:cubicBezTo>
                    <a:pt x="89" y="71"/>
                    <a:pt x="77" y="71"/>
                    <a:pt x="69" y="64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6" y="8"/>
                    <a:pt x="18" y="8"/>
                    <a:pt x="20" y="8"/>
                  </a:cubicBezTo>
                  <a:lnTo>
                    <a:pt x="145" y="8"/>
                  </a:lnTo>
                  <a:close/>
                  <a:moveTo>
                    <a:pt x="20" y="127"/>
                  </a:moveTo>
                  <a:cubicBezTo>
                    <a:pt x="19" y="127"/>
                    <a:pt x="17" y="126"/>
                    <a:pt x="16" y="126"/>
                  </a:cubicBezTo>
                  <a:cubicBezTo>
                    <a:pt x="64" y="79"/>
                    <a:pt x="64" y="79"/>
                    <a:pt x="64" y="79"/>
                  </a:cubicBezTo>
                  <a:cubicBezTo>
                    <a:pt x="62" y="77"/>
                    <a:pt x="60" y="76"/>
                    <a:pt x="59" y="74"/>
                  </a:cubicBezTo>
                  <a:cubicBezTo>
                    <a:pt x="58" y="74"/>
                    <a:pt x="58" y="74"/>
                    <a:pt x="58" y="74"/>
                  </a:cubicBezTo>
                  <a:cubicBezTo>
                    <a:pt x="10" y="122"/>
                    <a:pt x="10" y="122"/>
                    <a:pt x="10" y="122"/>
                  </a:cubicBezTo>
                  <a:cubicBezTo>
                    <a:pt x="9" y="120"/>
                    <a:pt x="8" y="117"/>
                    <a:pt x="8" y="115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8" y="18"/>
                    <a:pt x="8" y="16"/>
                    <a:pt x="9" y="14"/>
                  </a:cubicBezTo>
                  <a:cubicBezTo>
                    <a:pt x="64" y="69"/>
                    <a:pt x="64" y="69"/>
                    <a:pt x="64" y="69"/>
                  </a:cubicBezTo>
                  <a:cubicBezTo>
                    <a:pt x="69" y="74"/>
                    <a:pt x="76" y="77"/>
                    <a:pt x="83" y="77"/>
                  </a:cubicBezTo>
                  <a:cubicBezTo>
                    <a:pt x="90" y="77"/>
                    <a:pt x="96" y="74"/>
                    <a:pt x="101" y="69"/>
                  </a:cubicBezTo>
                  <a:cubicBezTo>
                    <a:pt x="156" y="14"/>
                    <a:pt x="156" y="14"/>
                    <a:pt x="156" y="14"/>
                  </a:cubicBezTo>
                  <a:cubicBezTo>
                    <a:pt x="157" y="16"/>
                    <a:pt x="157" y="18"/>
                    <a:pt x="157" y="20"/>
                  </a:cubicBezTo>
                  <a:cubicBezTo>
                    <a:pt x="157" y="115"/>
                    <a:pt x="157" y="115"/>
                    <a:pt x="157" y="115"/>
                  </a:cubicBezTo>
                  <a:cubicBezTo>
                    <a:pt x="157" y="117"/>
                    <a:pt x="157" y="120"/>
                    <a:pt x="155" y="122"/>
                  </a:cubicBezTo>
                  <a:cubicBezTo>
                    <a:pt x="107" y="74"/>
                    <a:pt x="107" y="74"/>
                    <a:pt x="107" y="74"/>
                  </a:cubicBezTo>
                  <a:cubicBezTo>
                    <a:pt x="106" y="74"/>
                    <a:pt x="106" y="74"/>
                    <a:pt x="106" y="74"/>
                  </a:cubicBezTo>
                  <a:cubicBezTo>
                    <a:pt x="105" y="76"/>
                    <a:pt x="103" y="77"/>
                    <a:pt x="101" y="79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8" y="126"/>
                    <a:pt x="147" y="127"/>
                    <a:pt x="145" y="127"/>
                  </a:cubicBezTo>
                  <a:lnTo>
                    <a:pt x="20" y="1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5" name="Freeform 20"/>
            <p:cNvSpPr>
              <a:spLocks noEditPoints="1"/>
            </p:cNvSpPr>
            <p:nvPr/>
          </p:nvSpPr>
          <p:spPr bwMode="auto">
            <a:xfrm>
              <a:off x="3243" y="2172"/>
              <a:ext cx="390" cy="322"/>
            </a:xfrm>
            <a:custGeom>
              <a:avLst/>
              <a:gdLst>
                <a:gd name="T0" fmla="*/ 145 w 163"/>
                <a:gd name="T1" fmla="*/ 43 h 134"/>
                <a:gd name="T2" fmla="*/ 145 w 163"/>
                <a:gd name="T3" fmla="*/ 25 h 134"/>
                <a:gd name="T4" fmla="*/ 139 w 163"/>
                <a:gd name="T5" fmla="*/ 20 h 134"/>
                <a:gd name="T6" fmla="*/ 127 w 163"/>
                <a:gd name="T7" fmla="*/ 20 h 134"/>
                <a:gd name="T8" fmla="*/ 121 w 163"/>
                <a:gd name="T9" fmla="*/ 25 h 134"/>
                <a:gd name="T10" fmla="*/ 121 w 163"/>
                <a:gd name="T11" fmla="*/ 36 h 134"/>
                <a:gd name="T12" fmla="*/ 135 w 163"/>
                <a:gd name="T13" fmla="*/ 48 h 134"/>
                <a:gd name="T14" fmla="*/ 139 w 163"/>
                <a:gd name="T15" fmla="*/ 48 h 134"/>
                <a:gd name="T16" fmla="*/ 145 w 163"/>
                <a:gd name="T17" fmla="*/ 43 h 134"/>
                <a:gd name="T18" fmla="*/ 163 w 163"/>
                <a:gd name="T19" fmla="*/ 20 h 134"/>
                <a:gd name="T20" fmla="*/ 144 w 163"/>
                <a:gd name="T21" fmla="*/ 0 h 134"/>
                <a:gd name="T22" fmla="*/ 18 w 163"/>
                <a:gd name="T23" fmla="*/ 0 h 134"/>
                <a:gd name="T24" fmla="*/ 0 w 163"/>
                <a:gd name="T25" fmla="*/ 13 h 134"/>
                <a:gd name="T26" fmla="*/ 8 w 163"/>
                <a:gd name="T27" fmla="*/ 13 h 134"/>
                <a:gd name="T28" fmla="*/ 18 w 163"/>
                <a:gd name="T29" fmla="*/ 8 h 134"/>
                <a:gd name="T30" fmla="*/ 144 w 163"/>
                <a:gd name="T31" fmla="*/ 8 h 134"/>
                <a:gd name="T32" fmla="*/ 156 w 163"/>
                <a:gd name="T33" fmla="*/ 20 h 134"/>
                <a:gd name="T34" fmla="*/ 156 w 163"/>
                <a:gd name="T35" fmla="*/ 115 h 134"/>
                <a:gd name="T36" fmla="*/ 144 w 163"/>
                <a:gd name="T37" fmla="*/ 127 h 134"/>
                <a:gd name="T38" fmla="*/ 138 w 163"/>
                <a:gd name="T39" fmla="*/ 127 h 134"/>
                <a:gd name="T40" fmla="*/ 138 w 163"/>
                <a:gd name="T41" fmla="*/ 134 h 134"/>
                <a:gd name="T42" fmla="*/ 144 w 163"/>
                <a:gd name="T43" fmla="*/ 134 h 134"/>
                <a:gd name="T44" fmla="*/ 163 w 163"/>
                <a:gd name="T45" fmla="*/ 115 h 134"/>
                <a:gd name="T46" fmla="*/ 163 w 163"/>
                <a:gd name="T47" fmla="*/ 20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63" h="134">
                  <a:moveTo>
                    <a:pt x="145" y="43"/>
                  </a:moveTo>
                  <a:cubicBezTo>
                    <a:pt x="145" y="25"/>
                    <a:pt x="145" y="25"/>
                    <a:pt x="145" y="25"/>
                  </a:cubicBezTo>
                  <a:cubicBezTo>
                    <a:pt x="145" y="22"/>
                    <a:pt x="142" y="20"/>
                    <a:pt x="139" y="20"/>
                  </a:cubicBezTo>
                  <a:cubicBezTo>
                    <a:pt x="127" y="20"/>
                    <a:pt x="127" y="20"/>
                    <a:pt x="127" y="20"/>
                  </a:cubicBezTo>
                  <a:cubicBezTo>
                    <a:pt x="124" y="20"/>
                    <a:pt x="121" y="22"/>
                    <a:pt x="121" y="25"/>
                  </a:cubicBezTo>
                  <a:cubicBezTo>
                    <a:pt x="121" y="36"/>
                    <a:pt x="121" y="36"/>
                    <a:pt x="121" y="36"/>
                  </a:cubicBezTo>
                  <a:cubicBezTo>
                    <a:pt x="127" y="38"/>
                    <a:pt x="132" y="43"/>
                    <a:pt x="135" y="48"/>
                  </a:cubicBezTo>
                  <a:cubicBezTo>
                    <a:pt x="139" y="48"/>
                    <a:pt x="139" y="48"/>
                    <a:pt x="139" y="48"/>
                  </a:cubicBezTo>
                  <a:cubicBezTo>
                    <a:pt x="142" y="48"/>
                    <a:pt x="145" y="46"/>
                    <a:pt x="145" y="43"/>
                  </a:cubicBezTo>
                  <a:close/>
                  <a:moveTo>
                    <a:pt x="163" y="20"/>
                  </a:moveTo>
                  <a:cubicBezTo>
                    <a:pt x="163" y="9"/>
                    <a:pt x="155" y="0"/>
                    <a:pt x="144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0" y="0"/>
                    <a:pt x="3" y="5"/>
                    <a:pt x="0" y="13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11" y="10"/>
                    <a:pt x="14" y="8"/>
                    <a:pt x="18" y="8"/>
                  </a:cubicBezTo>
                  <a:cubicBezTo>
                    <a:pt x="144" y="8"/>
                    <a:pt x="144" y="8"/>
                    <a:pt x="144" y="8"/>
                  </a:cubicBezTo>
                  <a:cubicBezTo>
                    <a:pt x="150" y="8"/>
                    <a:pt x="156" y="13"/>
                    <a:pt x="156" y="20"/>
                  </a:cubicBezTo>
                  <a:cubicBezTo>
                    <a:pt x="156" y="115"/>
                    <a:pt x="156" y="115"/>
                    <a:pt x="156" y="115"/>
                  </a:cubicBezTo>
                  <a:cubicBezTo>
                    <a:pt x="156" y="121"/>
                    <a:pt x="150" y="127"/>
                    <a:pt x="144" y="127"/>
                  </a:cubicBezTo>
                  <a:cubicBezTo>
                    <a:pt x="138" y="127"/>
                    <a:pt x="138" y="127"/>
                    <a:pt x="138" y="127"/>
                  </a:cubicBezTo>
                  <a:cubicBezTo>
                    <a:pt x="138" y="134"/>
                    <a:pt x="138" y="134"/>
                    <a:pt x="138" y="134"/>
                  </a:cubicBezTo>
                  <a:cubicBezTo>
                    <a:pt x="144" y="134"/>
                    <a:pt x="144" y="134"/>
                    <a:pt x="144" y="134"/>
                  </a:cubicBezTo>
                  <a:cubicBezTo>
                    <a:pt x="155" y="134"/>
                    <a:pt x="163" y="125"/>
                    <a:pt x="163" y="115"/>
                  </a:cubicBezTo>
                  <a:lnTo>
                    <a:pt x="163" y="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grpSp>
        <p:nvGrpSpPr>
          <p:cNvPr id="46" name="Group 23"/>
          <p:cNvGrpSpPr>
            <a:grpSpLocks noChangeAspect="1"/>
          </p:cNvGrpSpPr>
          <p:nvPr/>
        </p:nvGrpSpPr>
        <p:grpSpPr bwMode="auto">
          <a:xfrm>
            <a:off x="2632330" y="2920947"/>
            <a:ext cx="509587" cy="827087"/>
            <a:chOff x="5691" y="2289"/>
            <a:chExt cx="321" cy="521"/>
          </a:xfrm>
          <a:solidFill>
            <a:schemeClr val="bg1">
              <a:lumMod val="75000"/>
            </a:schemeClr>
          </a:solidFill>
        </p:grpSpPr>
        <p:sp>
          <p:nvSpPr>
            <p:cNvPr id="47" name="Freeform 24"/>
            <p:cNvSpPr>
              <a:spLocks noEditPoints="1"/>
            </p:cNvSpPr>
            <p:nvPr/>
          </p:nvSpPr>
          <p:spPr bwMode="auto">
            <a:xfrm>
              <a:off x="5751" y="2430"/>
              <a:ext cx="201" cy="211"/>
            </a:xfrm>
            <a:custGeom>
              <a:avLst/>
              <a:gdLst>
                <a:gd name="T0" fmla="*/ 83 w 91"/>
                <a:gd name="T1" fmla="*/ 63 h 96"/>
                <a:gd name="T2" fmla="*/ 70 w 91"/>
                <a:gd name="T3" fmla="*/ 70 h 96"/>
                <a:gd name="T4" fmla="*/ 73 w 91"/>
                <a:gd name="T5" fmla="*/ 37 h 96"/>
                <a:gd name="T6" fmla="*/ 77 w 91"/>
                <a:gd name="T7" fmla="*/ 22 h 96"/>
                <a:gd name="T8" fmla="*/ 87 w 91"/>
                <a:gd name="T9" fmla="*/ 23 h 96"/>
                <a:gd name="T10" fmla="*/ 5 w 91"/>
                <a:gd name="T11" fmla="*/ 23 h 96"/>
                <a:gd name="T12" fmla="*/ 15 w 91"/>
                <a:gd name="T13" fmla="*/ 22 h 96"/>
                <a:gd name="T14" fmla="*/ 19 w 91"/>
                <a:gd name="T15" fmla="*/ 36 h 96"/>
                <a:gd name="T16" fmla="*/ 22 w 91"/>
                <a:gd name="T17" fmla="*/ 70 h 96"/>
                <a:gd name="T18" fmla="*/ 8 w 91"/>
                <a:gd name="T19" fmla="*/ 62 h 96"/>
                <a:gd name="T20" fmla="*/ 0 w 91"/>
                <a:gd name="T21" fmla="*/ 62 h 96"/>
                <a:gd name="T22" fmla="*/ 91 w 91"/>
                <a:gd name="T23" fmla="*/ 63 h 96"/>
                <a:gd name="T24" fmla="*/ 18 w 91"/>
                <a:gd name="T25" fmla="*/ 19 h 96"/>
                <a:gd name="T26" fmla="*/ 23 w 91"/>
                <a:gd name="T27" fmla="*/ 22 h 96"/>
                <a:gd name="T28" fmla="*/ 18 w 91"/>
                <a:gd name="T29" fmla="*/ 76 h 96"/>
                <a:gd name="T30" fmla="*/ 29 w 91"/>
                <a:gd name="T31" fmla="*/ 84 h 96"/>
                <a:gd name="T32" fmla="*/ 44 w 91"/>
                <a:gd name="T33" fmla="*/ 88 h 96"/>
                <a:gd name="T34" fmla="*/ 27 w 91"/>
                <a:gd name="T35" fmla="*/ 72 h 96"/>
                <a:gd name="T36" fmla="*/ 44 w 91"/>
                <a:gd name="T37" fmla="*/ 88 h 96"/>
                <a:gd name="T38" fmla="*/ 25 w 91"/>
                <a:gd name="T39" fmla="*/ 68 h 96"/>
                <a:gd name="T40" fmla="*/ 44 w 91"/>
                <a:gd name="T41" fmla="*/ 50 h 96"/>
                <a:gd name="T42" fmla="*/ 44 w 91"/>
                <a:gd name="T43" fmla="*/ 46 h 96"/>
                <a:gd name="T44" fmla="*/ 25 w 91"/>
                <a:gd name="T45" fmla="*/ 27 h 96"/>
                <a:gd name="T46" fmla="*/ 44 w 91"/>
                <a:gd name="T47" fmla="*/ 46 h 96"/>
                <a:gd name="T48" fmla="*/ 27 w 91"/>
                <a:gd name="T49" fmla="*/ 23 h 96"/>
                <a:gd name="T50" fmla="*/ 44 w 91"/>
                <a:gd name="T51" fmla="*/ 8 h 96"/>
                <a:gd name="T52" fmla="*/ 74 w 91"/>
                <a:gd name="T53" fmla="*/ 19 h 96"/>
                <a:gd name="T54" fmla="*/ 63 w 91"/>
                <a:gd name="T55" fmla="*/ 11 h 96"/>
                <a:gd name="T56" fmla="*/ 48 w 91"/>
                <a:gd name="T57" fmla="*/ 8 h 96"/>
                <a:gd name="T58" fmla="*/ 65 w 91"/>
                <a:gd name="T59" fmla="*/ 23 h 96"/>
                <a:gd name="T60" fmla="*/ 48 w 91"/>
                <a:gd name="T61" fmla="*/ 8 h 96"/>
                <a:gd name="T62" fmla="*/ 66 w 91"/>
                <a:gd name="T63" fmla="*/ 27 h 96"/>
                <a:gd name="T64" fmla="*/ 48 w 91"/>
                <a:gd name="T65" fmla="*/ 46 h 96"/>
                <a:gd name="T66" fmla="*/ 48 w 91"/>
                <a:gd name="T67" fmla="*/ 50 h 96"/>
                <a:gd name="T68" fmla="*/ 66 w 91"/>
                <a:gd name="T69" fmla="*/ 68 h 96"/>
                <a:gd name="T70" fmla="*/ 48 w 91"/>
                <a:gd name="T71" fmla="*/ 50 h 96"/>
                <a:gd name="T72" fmla="*/ 48 w 91"/>
                <a:gd name="T73" fmla="*/ 88 h 96"/>
                <a:gd name="T74" fmla="*/ 65 w 91"/>
                <a:gd name="T75" fmla="*/ 72 h 96"/>
                <a:gd name="T76" fmla="*/ 63 w 91"/>
                <a:gd name="T77" fmla="*/ 84 h 96"/>
                <a:gd name="T78" fmla="*/ 74 w 91"/>
                <a:gd name="T79" fmla="*/ 7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91" h="96">
                  <a:moveTo>
                    <a:pt x="88" y="64"/>
                  </a:moveTo>
                  <a:cubicBezTo>
                    <a:pt x="87" y="64"/>
                    <a:pt x="85" y="63"/>
                    <a:pt x="83" y="63"/>
                  </a:cubicBezTo>
                  <a:cubicBezTo>
                    <a:pt x="82" y="67"/>
                    <a:pt x="79" y="70"/>
                    <a:pt x="77" y="73"/>
                  </a:cubicBezTo>
                  <a:cubicBezTo>
                    <a:pt x="75" y="72"/>
                    <a:pt x="72" y="71"/>
                    <a:pt x="70" y="70"/>
                  </a:cubicBezTo>
                  <a:cubicBezTo>
                    <a:pt x="71" y="65"/>
                    <a:pt x="72" y="60"/>
                    <a:pt x="73" y="55"/>
                  </a:cubicBezTo>
                  <a:cubicBezTo>
                    <a:pt x="70" y="50"/>
                    <a:pt x="70" y="43"/>
                    <a:pt x="73" y="37"/>
                  </a:cubicBezTo>
                  <a:cubicBezTo>
                    <a:pt x="72" y="33"/>
                    <a:pt x="71" y="29"/>
                    <a:pt x="70" y="26"/>
                  </a:cubicBezTo>
                  <a:cubicBezTo>
                    <a:pt x="72" y="25"/>
                    <a:pt x="75" y="24"/>
                    <a:pt x="77" y="22"/>
                  </a:cubicBezTo>
                  <a:cubicBezTo>
                    <a:pt x="78" y="24"/>
                    <a:pt x="80" y="26"/>
                    <a:pt x="81" y="28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78" y="9"/>
                    <a:pt x="63" y="0"/>
                    <a:pt x="46" y="0"/>
                  </a:cubicBezTo>
                  <a:cubicBezTo>
                    <a:pt x="28" y="0"/>
                    <a:pt x="13" y="9"/>
                    <a:pt x="5" y="23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12" y="26"/>
                    <a:pt x="13" y="24"/>
                    <a:pt x="15" y="22"/>
                  </a:cubicBezTo>
                  <a:cubicBezTo>
                    <a:pt x="17" y="24"/>
                    <a:pt x="19" y="25"/>
                    <a:pt x="22" y="26"/>
                  </a:cubicBezTo>
                  <a:cubicBezTo>
                    <a:pt x="21" y="29"/>
                    <a:pt x="20" y="33"/>
                    <a:pt x="19" y="36"/>
                  </a:cubicBezTo>
                  <a:cubicBezTo>
                    <a:pt x="22" y="42"/>
                    <a:pt x="22" y="49"/>
                    <a:pt x="19" y="54"/>
                  </a:cubicBezTo>
                  <a:cubicBezTo>
                    <a:pt x="19" y="60"/>
                    <a:pt x="20" y="65"/>
                    <a:pt x="22" y="70"/>
                  </a:cubicBezTo>
                  <a:cubicBezTo>
                    <a:pt x="19" y="71"/>
                    <a:pt x="17" y="72"/>
                    <a:pt x="15" y="73"/>
                  </a:cubicBezTo>
                  <a:cubicBezTo>
                    <a:pt x="12" y="70"/>
                    <a:pt x="10" y="66"/>
                    <a:pt x="8" y="62"/>
                  </a:cubicBezTo>
                  <a:cubicBezTo>
                    <a:pt x="7" y="63"/>
                    <a:pt x="5" y="63"/>
                    <a:pt x="3" y="63"/>
                  </a:cubicBezTo>
                  <a:cubicBezTo>
                    <a:pt x="2" y="63"/>
                    <a:pt x="1" y="63"/>
                    <a:pt x="0" y="62"/>
                  </a:cubicBezTo>
                  <a:cubicBezTo>
                    <a:pt x="6" y="82"/>
                    <a:pt x="24" y="96"/>
                    <a:pt x="46" y="96"/>
                  </a:cubicBezTo>
                  <a:cubicBezTo>
                    <a:pt x="67" y="96"/>
                    <a:pt x="85" y="82"/>
                    <a:pt x="91" y="63"/>
                  </a:cubicBezTo>
                  <a:cubicBezTo>
                    <a:pt x="90" y="64"/>
                    <a:pt x="89" y="64"/>
                    <a:pt x="88" y="64"/>
                  </a:cubicBezTo>
                  <a:close/>
                  <a:moveTo>
                    <a:pt x="18" y="19"/>
                  </a:moveTo>
                  <a:cubicBezTo>
                    <a:pt x="21" y="16"/>
                    <a:pt x="25" y="13"/>
                    <a:pt x="29" y="11"/>
                  </a:cubicBezTo>
                  <a:cubicBezTo>
                    <a:pt x="27" y="14"/>
                    <a:pt x="25" y="18"/>
                    <a:pt x="23" y="22"/>
                  </a:cubicBezTo>
                  <a:cubicBezTo>
                    <a:pt x="21" y="21"/>
                    <a:pt x="19" y="20"/>
                    <a:pt x="18" y="19"/>
                  </a:cubicBezTo>
                  <a:close/>
                  <a:moveTo>
                    <a:pt x="18" y="76"/>
                  </a:moveTo>
                  <a:cubicBezTo>
                    <a:pt x="19" y="75"/>
                    <a:pt x="21" y="74"/>
                    <a:pt x="23" y="73"/>
                  </a:cubicBezTo>
                  <a:cubicBezTo>
                    <a:pt x="25" y="78"/>
                    <a:pt x="27" y="81"/>
                    <a:pt x="29" y="84"/>
                  </a:cubicBezTo>
                  <a:cubicBezTo>
                    <a:pt x="25" y="82"/>
                    <a:pt x="21" y="79"/>
                    <a:pt x="18" y="76"/>
                  </a:cubicBezTo>
                  <a:close/>
                  <a:moveTo>
                    <a:pt x="44" y="88"/>
                  </a:moveTo>
                  <a:cubicBezTo>
                    <a:pt x="42" y="88"/>
                    <a:pt x="39" y="87"/>
                    <a:pt x="37" y="87"/>
                  </a:cubicBezTo>
                  <a:cubicBezTo>
                    <a:pt x="33" y="84"/>
                    <a:pt x="29" y="79"/>
                    <a:pt x="27" y="72"/>
                  </a:cubicBezTo>
                  <a:cubicBezTo>
                    <a:pt x="32" y="70"/>
                    <a:pt x="38" y="69"/>
                    <a:pt x="44" y="69"/>
                  </a:cubicBezTo>
                  <a:lnTo>
                    <a:pt x="44" y="88"/>
                  </a:lnTo>
                  <a:close/>
                  <a:moveTo>
                    <a:pt x="44" y="65"/>
                  </a:moveTo>
                  <a:cubicBezTo>
                    <a:pt x="37" y="65"/>
                    <a:pt x="31" y="67"/>
                    <a:pt x="25" y="68"/>
                  </a:cubicBezTo>
                  <a:cubicBezTo>
                    <a:pt x="24" y="63"/>
                    <a:pt x="23" y="56"/>
                    <a:pt x="22" y="50"/>
                  </a:cubicBezTo>
                  <a:cubicBezTo>
                    <a:pt x="44" y="50"/>
                    <a:pt x="44" y="50"/>
                    <a:pt x="44" y="50"/>
                  </a:cubicBezTo>
                  <a:lnTo>
                    <a:pt x="44" y="65"/>
                  </a:lnTo>
                  <a:close/>
                  <a:moveTo>
                    <a:pt x="44" y="46"/>
                  </a:moveTo>
                  <a:cubicBezTo>
                    <a:pt x="22" y="46"/>
                    <a:pt x="22" y="46"/>
                    <a:pt x="22" y="46"/>
                  </a:cubicBezTo>
                  <a:cubicBezTo>
                    <a:pt x="23" y="39"/>
                    <a:pt x="24" y="33"/>
                    <a:pt x="25" y="27"/>
                  </a:cubicBezTo>
                  <a:cubicBezTo>
                    <a:pt x="31" y="29"/>
                    <a:pt x="37" y="30"/>
                    <a:pt x="44" y="30"/>
                  </a:cubicBezTo>
                  <a:lnTo>
                    <a:pt x="44" y="46"/>
                  </a:lnTo>
                  <a:close/>
                  <a:moveTo>
                    <a:pt x="44" y="26"/>
                  </a:moveTo>
                  <a:cubicBezTo>
                    <a:pt x="38" y="26"/>
                    <a:pt x="32" y="25"/>
                    <a:pt x="27" y="23"/>
                  </a:cubicBezTo>
                  <a:cubicBezTo>
                    <a:pt x="29" y="17"/>
                    <a:pt x="33" y="11"/>
                    <a:pt x="37" y="8"/>
                  </a:cubicBezTo>
                  <a:cubicBezTo>
                    <a:pt x="39" y="8"/>
                    <a:pt x="42" y="8"/>
                    <a:pt x="44" y="8"/>
                  </a:cubicBezTo>
                  <a:lnTo>
                    <a:pt x="44" y="26"/>
                  </a:lnTo>
                  <a:close/>
                  <a:moveTo>
                    <a:pt x="74" y="19"/>
                  </a:moveTo>
                  <a:cubicBezTo>
                    <a:pt x="72" y="20"/>
                    <a:pt x="71" y="21"/>
                    <a:pt x="69" y="22"/>
                  </a:cubicBezTo>
                  <a:cubicBezTo>
                    <a:pt x="67" y="18"/>
                    <a:pt x="65" y="14"/>
                    <a:pt x="63" y="11"/>
                  </a:cubicBezTo>
                  <a:cubicBezTo>
                    <a:pt x="67" y="13"/>
                    <a:pt x="71" y="16"/>
                    <a:pt x="74" y="19"/>
                  </a:cubicBezTo>
                  <a:close/>
                  <a:moveTo>
                    <a:pt x="48" y="8"/>
                  </a:moveTo>
                  <a:cubicBezTo>
                    <a:pt x="50" y="8"/>
                    <a:pt x="52" y="8"/>
                    <a:pt x="54" y="8"/>
                  </a:cubicBezTo>
                  <a:cubicBezTo>
                    <a:pt x="59" y="11"/>
                    <a:pt x="62" y="17"/>
                    <a:pt x="65" y="23"/>
                  </a:cubicBezTo>
                  <a:cubicBezTo>
                    <a:pt x="60" y="25"/>
                    <a:pt x="54" y="26"/>
                    <a:pt x="48" y="26"/>
                  </a:cubicBezTo>
                  <a:lnTo>
                    <a:pt x="48" y="8"/>
                  </a:lnTo>
                  <a:close/>
                  <a:moveTo>
                    <a:pt x="48" y="30"/>
                  </a:moveTo>
                  <a:cubicBezTo>
                    <a:pt x="54" y="30"/>
                    <a:pt x="61" y="29"/>
                    <a:pt x="66" y="27"/>
                  </a:cubicBezTo>
                  <a:cubicBezTo>
                    <a:pt x="68" y="33"/>
                    <a:pt x="69" y="39"/>
                    <a:pt x="69" y="46"/>
                  </a:cubicBezTo>
                  <a:cubicBezTo>
                    <a:pt x="48" y="46"/>
                    <a:pt x="48" y="46"/>
                    <a:pt x="48" y="46"/>
                  </a:cubicBezTo>
                  <a:lnTo>
                    <a:pt x="48" y="30"/>
                  </a:lnTo>
                  <a:close/>
                  <a:moveTo>
                    <a:pt x="48" y="50"/>
                  </a:moveTo>
                  <a:cubicBezTo>
                    <a:pt x="69" y="50"/>
                    <a:pt x="69" y="50"/>
                    <a:pt x="69" y="50"/>
                  </a:cubicBezTo>
                  <a:cubicBezTo>
                    <a:pt x="69" y="56"/>
                    <a:pt x="68" y="63"/>
                    <a:pt x="66" y="68"/>
                  </a:cubicBezTo>
                  <a:cubicBezTo>
                    <a:pt x="61" y="67"/>
                    <a:pt x="54" y="65"/>
                    <a:pt x="48" y="65"/>
                  </a:cubicBezTo>
                  <a:lnTo>
                    <a:pt x="48" y="50"/>
                  </a:lnTo>
                  <a:close/>
                  <a:moveTo>
                    <a:pt x="54" y="87"/>
                  </a:moveTo>
                  <a:cubicBezTo>
                    <a:pt x="52" y="87"/>
                    <a:pt x="50" y="88"/>
                    <a:pt x="48" y="88"/>
                  </a:cubicBezTo>
                  <a:cubicBezTo>
                    <a:pt x="48" y="69"/>
                    <a:pt x="48" y="69"/>
                    <a:pt x="48" y="69"/>
                  </a:cubicBezTo>
                  <a:cubicBezTo>
                    <a:pt x="54" y="69"/>
                    <a:pt x="60" y="70"/>
                    <a:pt x="65" y="72"/>
                  </a:cubicBezTo>
                  <a:cubicBezTo>
                    <a:pt x="62" y="79"/>
                    <a:pt x="59" y="84"/>
                    <a:pt x="54" y="87"/>
                  </a:cubicBezTo>
                  <a:close/>
                  <a:moveTo>
                    <a:pt x="63" y="84"/>
                  </a:moveTo>
                  <a:cubicBezTo>
                    <a:pt x="65" y="81"/>
                    <a:pt x="67" y="78"/>
                    <a:pt x="69" y="73"/>
                  </a:cubicBezTo>
                  <a:cubicBezTo>
                    <a:pt x="71" y="74"/>
                    <a:pt x="72" y="75"/>
                    <a:pt x="74" y="76"/>
                  </a:cubicBezTo>
                  <a:cubicBezTo>
                    <a:pt x="71" y="79"/>
                    <a:pt x="67" y="82"/>
                    <a:pt x="63" y="84"/>
                  </a:cubicBezTo>
                  <a:close/>
                </a:path>
              </a:pathLst>
            </a:custGeom>
            <a:solidFill>
              <a:srgbClr val="0B71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8" name="Freeform 25"/>
            <p:cNvSpPr>
              <a:spLocks noEditPoints="1"/>
            </p:cNvSpPr>
            <p:nvPr/>
          </p:nvSpPr>
          <p:spPr bwMode="auto">
            <a:xfrm>
              <a:off x="5691" y="2289"/>
              <a:ext cx="321" cy="521"/>
            </a:xfrm>
            <a:custGeom>
              <a:avLst/>
              <a:gdLst>
                <a:gd name="T0" fmla="*/ 73 w 145"/>
                <a:gd name="T1" fmla="*/ 42 h 237"/>
                <a:gd name="T2" fmla="*/ 94 w 145"/>
                <a:gd name="T3" fmla="*/ 21 h 237"/>
                <a:gd name="T4" fmla="*/ 73 w 145"/>
                <a:gd name="T5" fmla="*/ 0 h 237"/>
                <a:gd name="T6" fmla="*/ 52 w 145"/>
                <a:gd name="T7" fmla="*/ 21 h 237"/>
                <a:gd name="T8" fmla="*/ 73 w 145"/>
                <a:gd name="T9" fmla="*/ 42 h 237"/>
                <a:gd name="T10" fmla="*/ 38 w 145"/>
                <a:gd name="T11" fmla="*/ 99 h 237"/>
                <a:gd name="T12" fmla="*/ 20 w 145"/>
                <a:gd name="T13" fmla="*/ 86 h 237"/>
                <a:gd name="T14" fmla="*/ 4 w 145"/>
                <a:gd name="T15" fmla="*/ 89 h 237"/>
                <a:gd name="T16" fmla="*/ 6 w 145"/>
                <a:gd name="T17" fmla="*/ 105 h 237"/>
                <a:gd name="T18" fmla="*/ 23 w 145"/>
                <a:gd name="T19" fmla="*/ 118 h 237"/>
                <a:gd name="T20" fmla="*/ 30 w 145"/>
                <a:gd name="T21" fmla="*/ 121 h 237"/>
                <a:gd name="T22" fmla="*/ 40 w 145"/>
                <a:gd name="T23" fmla="*/ 116 h 237"/>
                <a:gd name="T24" fmla="*/ 38 w 145"/>
                <a:gd name="T25" fmla="*/ 99 h 237"/>
                <a:gd name="T26" fmla="*/ 38 w 145"/>
                <a:gd name="T27" fmla="*/ 225 h 237"/>
                <a:gd name="T28" fmla="*/ 50 w 145"/>
                <a:gd name="T29" fmla="*/ 237 h 237"/>
                <a:gd name="T30" fmla="*/ 50 w 145"/>
                <a:gd name="T31" fmla="*/ 237 h 237"/>
                <a:gd name="T32" fmla="*/ 62 w 145"/>
                <a:gd name="T33" fmla="*/ 226 h 237"/>
                <a:gd name="T34" fmla="*/ 64 w 145"/>
                <a:gd name="T35" fmla="*/ 166 h 237"/>
                <a:gd name="T36" fmla="*/ 41 w 145"/>
                <a:gd name="T37" fmla="*/ 157 h 237"/>
                <a:gd name="T38" fmla="*/ 38 w 145"/>
                <a:gd name="T39" fmla="*/ 225 h 237"/>
                <a:gd name="T40" fmla="*/ 112 w 145"/>
                <a:gd name="T41" fmla="*/ 72 h 237"/>
                <a:gd name="T42" fmla="*/ 119 w 145"/>
                <a:gd name="T43" fmla="*/ 82 h 237"/>
                <a:gd name="T44" fmla="*/ 120 w 145"/>
                <a:gd name="T45" fmla="*/ 81 h 237"/>
                <a:gd name="T46" fmla="*/ 130 w 145"/>
                <a:gd name="T47" fmla="*/ 77 h 237"/>
                <a:gd name="T48" fmla="*/ 105 w 145"/>
                <a:gd name="T49" fmla="*/ 55 h 237"/>
                <a:gd name="T50" fmla="*/ 97 w 145"/>
                <a:gd name="T51" fmla="*/ 50 h 237"/>
                <a:gd name="T52" fmla="*/ 96 w 145"/>
                <a:gd name="T53" fmla="*/ 50 h 237"/>
                <a:gd name="T54" fmla="*/ 95 w 145"/>
                <a:gd name="T55" fmla="*/ 50 h 237"/>
                <a:gd name="T56" fmla="*/ 51 w 145"/>
                <a:gd name="T57" fmla="*/ 50 h 237"/>
                <a:gd name="T58" fmla="*/ 50 w 145"/>
                <a:gd name="T59" fmla="*/ 50 h 237"/>
                <a:gd name="T60" fmla="*/ 49 w 145"/>
                <a:gd name="T61" fmla="*/ 50 h 237"/>
                <a:gd name="T62" fmla="*/ 40 w 145"/>
                <a:gd name="T63" fmla="*/ 55 h 237"/>
                <a:gd name="T64" fmla="*/ 15 w 145"/>
                <a:gd name="T65" fmla="*/ 78 h 237"/>
                <a:gd name="T66" fmla="*/ 24 w 145"/>
                <a:gd name="T67" fmla="*/ 81 h 237"/>
                <a:gd name="T68" fmla="*/ 26 w 145"/>
                <a:gd name="T69" fmla="*/ 83 h 237"/>
                <a:gd name="T70" fmla="*/ 34 w 145"/>
                <a:gd name="T71" fmla="*/ 73 h 237"/>
                <a:gd name="T72" fmla="*/ 112 w 145"/>
                <a:gd name="T73" fmla="*/ 73 h 237"/>
                <a:gd name="T74" fmla="*/ 112 w 145"/>
                <a:gd name="T75" fmla="*/ 72 h 237"/>
                <a:gd name="T76" fmla="*/ 81 w 145"/>
                <a:gd name="T77" fmla="*/ 166 h 237"/>
                <a:gd name="T78" fmla="*/ 84 w 145"/>
                <a:gd name="T79" fmla="*/ 226 h 237"/>
                <a:gd name="T80" fmla="*/ 96 w 145"/>
                <a:gd name="T81" fmla="*/ 237 h 237"/>
                <a:gd name="T82" fmla="*/ 96 w 145"/>
                <a:gd name="T83" fmla="*/ 237 h 237"/>
                <a:gd name="T84" fmla="*/ 108 w 145"/>
                <a:gd name="T85" fmla="*/ 225 h 237"/>
                <a:gd name="T86" fmla="*/ 105 w 145"/>
                <a:gd name="T87" fmla="*/ 157 h 237"/>
                <a:gd name="T88" fmla="*/ 81 w 145"/>
                <a:gd name="T89" fmla="*/ 166 h 237"/>
                <a:gd name="T90" fmla="*/ 141 w 145"/>
                <a:gd name="T91" fmla="*/ 86 h 237"/>
                <a:gd name="T92" fmla="*/ 124 w 145"/>
                <a:gd name="T93" fmla="*/ 86 h 237"/>
                <a:gd name="T94" fmla="*/ 107 w 145"/>
                <a:gd name="T95" fmla="*/ 101 h 237"/>
                <a:gd name="T96" fmla="*/ 106 w 145"/>
                <a:gd name="T97" fmla="*/ 118 h 237"/>
                <a:gd name="T98" fmla="*/ 115 w 145"/>
                <a:gd name="T99" fmla="*/ 122 h 237"/>
                <a:gd name="T100" fmla="*/ 123 w 145"/>
                <a:gd name="T101" fmla="*/ 119 h 237"/>
                <a:gd name="T102" fmla="*/ 140 w 145"/>
                <a:gd name="T103" fmla="*/ 103 h 237"/>
                <a:gd name="T104" fmla="*/ 141 w 145"/>
                <a:gd name="T105" fmla="*/ 86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45" h="237">
                  <a:moveTo>
                    <a:pt x="73" y="42"/>
                  </a:moveTo>
                  <a:cubicBezTo>
                    <a:pt x="85" y="42"/>
                    <a:pt x="94" y="33"/>
                    <a:pt x="94" y="21"/>
                  </a:cubicBezTo>
                  <a:cubicBezTo>
                    <a:pt x="94" y="9"/>
                    <a:pt x="85" y="0"/>
                    <a:pt x="73" y="0"/>
                  </a:cubicBezTo>
                  <a:cubicBezTo>
                    <a:pt x="61" y="0"/>
                    <a:pt x="52" y="9"/>
                    <a:pt x="52" y="21"/>
                  </a:cubicBezTo>
                  <a:cubicBezTo>
                    <a:pt x="52" y="33"/>
                    <a:pt x="61" y="42"/>
                    <a:pt x="73" y="42"/>
                  </a:cubicBezTo>
                  <a:close/>
                  <a:moveTo>
                    <a:pt x="38" y="99"/>
                  </a:moveTo>
                  <a:cubicBezTo>
                    <a:pt x="20" y="86"/>
                    <a:pt x="20" y="86"/>
                    <a:pt x="20" y="86"/>
                  </a:cubicBezTo>
                  <a:cubicBezTo>
                    <a:pt x="15" y="82"/>
                    <a:pt x="8" y="83"/>
                    <a:pt x="4" y="89"/>
                  </a:cubicBezTo>
                  <a:cubicBezTo>
                    <a:pt x="0" y="94"/>
                    <a:pt x="1" y="102"/>
                    <a:pt x="6" y="105"/>
                  </a:cubicBezTo>
                  <a:cubicBezTo>
                    <a:pt x="23" y="118"/>
                    <a:pt x="23" y="118"/>
                    <a:pt x="23" y="118"/>
                  </a:cubicBezTo>
                  <a:cubicBezTo>
                    <a:pt x="25" y="120"/>
                    <a:pt x="28" y="121"/>
                    <a:pt x="30" y="121"/>
                  </a:cubicBezTo>
                  <a:cubicBezTo>
                    <a:pt x="34" y="121"/>
                    <a:pt x="38" y="119"/>
                    <a:pt x="40" y="116"/>
                  </a:cubicBezTo>
                  <a:cubicBezTo>
                    <a:pt x="44" y="111"/>
                    <a:pt x="43" y="103"/>
                    <a:pt x="38" y="99"/>
                  </a:cubicBezTo>
                  <a:close/>
                  <a:moveTo>
                    <a:pt x="38" y="225"/>
                  </a:moveTo>
                  <a:cubicBezTo>
                    <a:pt x="38" y="232"/>
                    <a:pt x="43" y="237"/>
                    <a:pt x="50" y="237"/>
                  </a:cubicBezTo>
                  <a:cubicBezTo>
                    <a:pt x="50" y="237"/>
                    <a:pt x="50" y="237"/>
                    <a:pt x="50" y="237"/>
                  </a:cubicBezTo>
                  <a:cubicBezTo>
                    <a:pt x="57" y="237"/>
                    <a:pt x="62" y="232"/>
                    <a:pt x="62" y="226"/>
                  </a:cubicBezTo>
                  <a:cubicBezTo>
                    <a:pt x="64" y="166"/>
                    <a:pt x="64" y="166"/>
                    <a:pt x="64" y="166"/>
                  </a:cubicBezTo>
                  <a:cubicBezTo>
                    <a:pt x="56" y="165"/>
                    <a:pt x="48" y="162"/>
                    <a:pt x="41" y="157"/>
                  </a:cubicBezTo>
                  <a:lnTo>
                    <a:pt x="38" y="225"/>
                  </a:lnTo>
                  <a:close/>
                  <a:moveTo>
                    <a:pt x="112" y="72"/>
                  </a:moveTo>
                  <a:cubicBezTo>
                    <a:pt x="115" y="75"/>
                    <a:pt x="117" y="78"/>
                    <a:pt x="119" y="82"/>
                  </a:cubicBezTo>
                  <a:cubicBezTo>
                    <a:pt x="120" y="81"/>
                    <a:pt x="120" y="81"/>
                    <a:pt x="120" y="81"/>
                  </a:cubicBezTo>
                  <a:cubicBezTo>
                    <a:pt x="123" y="79"/>
                    <a:pt x="126" y="77"/>
                    <a:pt x="130" y="77"/>
                  </a:cubicBezTo>
                  <a:cubicBezTo>
                    <a:pt x="105" y="55"/>
                    <a:pt x="105" y="55"/>
                    <a:pt x="105" y="55"/>
                  </a:cubicBezTo>
                  <a:cubicBezTo>
                    <a:pt x="103" y="52"/>
                    <a:pt x="100" y="50"/>
                    <a:pt x="97" y="50"/>
                  </a:cubicBezTo>
                  <a:cubicBezTo>
                    <a:pt x="96" y="50"/>
                    <a:pt x="96" y="50"/>
                    <a:pt x="96" y="50"/>
                  </a:cubicBezTo>
                  <a:cubicBezTo>
                    <a:pt x="95" y="50"/>
                    <a:pt x="95" y="50"/>
                    <a:pt x="95" y="50"/>
                  </a:cubicBezTo>
                  <a:cubicBezTo>
                    <a:pt x="51" y="50"/>
                    <a:pt x="51" y="50"/>
                    <a:pt x="51" y="50"/>
                  </a:cubicBezTo>
                  <a:cubicBezTo>
                    <a:pt x="50" y="50"/>
                    <a:pt x="50" y="50"/>
                    <a:pt x="50" y="50"/>
                  </a:cubicBezTo>
                  <a:cubicBezTo>
                    <a:pt x="50" y="50"/>
                    <a:pt x="50" y="50"/>
                    <a:pt x="49" y="50"/>
                  </a:cubicBezTo>
                  <a:cubicBezTo>
                    <a:pt x="46" y="50"/>
                    <a:pt x="42" y="52"/>
                    <a:pt x="40" y="55"/>
                  </a:cubicBezTo>
                  <a:cubicBezTo>
                    <a:pt x="15" y="78"/>
                    <a:pt x="15" y="78"/>
                    <a:pt x="15" y="78"/>
                  </a:cubicBezTo>
                  <a:cubicBezTo>
                    <a:pt x="18" y="78"/>
                    <a:pt x="21" y="79"/>
                    <a:pt x="24" y="81"/>
                  </a:cubicBezTo>
                  <a:cubicBezTo>
                    <a:pt x="26" y="83"/>
                    <a:pt x="26" y="83"/>
                    <a:pt x="26" y="83"/>
                  </a:cubicBezTo>
                  <a:cubicBezTo>
                    <a:pt x="28" y="79"/>
                    <a:pt x="31" y="76"/>
                    <a:pt x="34" y="73"/>
                  </a:cubicBezTo>
                  <a:cubicBezTo>
                    <a:pt x="55" y="51"/>
                    <a:pt x="91" y="51"/>
                    <a:pt x="112" y="73"/>
                  </a:cubicBezTo>
                  <a:lnTo>
                    <a:pt x="112" y="72"/>
                  </a:lnTo>
                  <a:close/>
                  <a:moveTo>
                    <a:pt x="81" y="166"/>
                  </a:moveTo>
                  <a:cubicBezTo>
                    <a:pt x="84" y="226"/>
                    <a:pt x="84" y="226"/>
                    <a:pt x="84" y="226"/>
                  </a:cubicBezTo>
                  <a:cubicBezTo>
                    <a:pt x="84" y="232"/>
                    <a:pt x="89" y="237"/>
                    <a:pt x="96" y="237"/>
                  </a:cubicBezTo>
                  <a:cubicBezTo>
                    <a:pt x="96" y="237"/>
                    <a:pt x="96" y="237"/>
                    <a:pt x="96" y="237"/>
                  </a:cubicBezTo>
                  <a:cubicBezTo>
                    <a:pt x="103" y="237"/>
                    <a:pt x="108" y="232"/>
                    <a:pt x="108" y="225"/>
                  </a:cubicBezTo>
                  <a:cubicBezTo>
                    <a:pt x="105" y="157"/>
                    <a:pt x="105" y="157"/>
                    <a:pt x="105" y="157"/>
                  </a:cubicBezTo>
                  <a:cubicBezTo>
                    <a:pt x="98" y="162"/>
                    <a:pt x="90" y="165"/>
                    <a:pt x="81" y="166"/>
                  </a:cubicBezTo>
                  <a:close/>
                  <a:moveTo>
                    <a:pt x="141" y="86"/>
                  </a:moveTo>
                  <a:cubicBezTo>
                    <a:pt x="137" y="81"/>
                    <a:pt x="129" y="81"/>
                    <a:pt x="124" y="86"/>
                  </a:cubicBezTo>
                  <a:cubicBezTo>
                    <a:pt x="107" y="101"/>
                    <a:pt x="107" y="101"/>
                    <a:pt x="107" y="101"/>
                  </a:cubicBezTo>
                  <a:cubicBezTo>
                    <a:pt x="102" y="105"/>
                    <a:pt x="102" y="113"/>
                    <a:pt x="106" y="118"/>
                  </a:cubicBezTo>
                  <a:cubicBezTo>
                    <a:pt x="109" y="120"/>
                    <a:pt x="112" y="122"/>
                    <a:pt x="115" y="122"/>
                  </a:cubicBezTo>
                  <a:cubicBezTo>
                    <a:pt x="118" y="122"/>
                    <a:pt x="121" y="121"/>
                    <a:pt x="123" y="119"/>
                  </a:cubicBezTo>
                  <a:cubicBezTo>
                    <a:pt x="140" y="103"/>
                    <a:pt x="140" y="103"/>
                    <a:pt x="140" y="103"/>
                  </a:cubicBezTo>
                  <a:cubicBezTo>
                    <a:pt x="145" y="99"/>
                    <a:pt x="145" y="91"/>
                    <a:pt x="141" y="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grpSp>
        <p:nvGrpSpPr>
          <p:cNvPr id="49" name="그룹 48"/>
          <p:cNvGrpSpPr/>
          <p:nvPr/>
        </p:nvGrpSpPr>
        <p:grpSpPr>
          <a:xfrm>
            <a:off x="5158834" y="1839730"/>
            <a:ext cx="1517290" cy="1291420"/>
            <a:chOff x="5914168" y="5090585"/>
            <a:chExt cx="1133144" cy="964460"/>
          </a:xfrm>
        </p:grpSpPr>
        <p:sp>
          <p:nvSpPr>
            <p:cNvPr id="50" name="모서리가 둥근 직사각형 49"/>
            <p:cNvSpPr/>
            <p:nvPr/>
          </p:nvSpPr>
          <p:spPr>
            <a:xfrm>
              <a:off x="5958189" y="5123492"/>
              <a:ext cx="1045102" cy="675016"/>
            </a:xfrm>
            <a:prstGeom prst="roundRect">
              <a:avLst>
                <a:gd name="adj" fmla="val 3247"/>
              </a:avLst>
            </a:prstGeom>
            <a:solidFill>
              <a:schemeClr val="bg1">
                <a:lumMod val="85000"/>
                <a:alpha val="21000"/>
              </a:schemeClr>
            </a:solidFill>
            <a:ln w="63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3200"/>
            </a:p>
          </p:txBody>
        </p:sp>
        <p:sp>
          <p:nvSpPr>
            <p:cNvPr id="51" name="모서리가 둥근 직사각형 50"/>
            <p:cNvSpPr/>
            <p:nvPr/>
          </p:nvSpPr>
          <p:spPr>
            <a:xfrm>
              <a:off x="5914168" y="5090585"/>
              <a:ext cx="1133144" cy="791745"/>
            </a:xfrm>
            <a:prstGeom prst="roundRect">
              <a:avLst>
                <a:gd name="adj" fmla="val 3247"/>
              </a:avLst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3200"/>
            </a:p>
          </p:txBody>
        </p:sp>
        <p:sp>
          <p:nvSpPr>
            <p:cNvPr id="52" name="양쪽 모서리가 둥근 사각형 51"/>
            <p:cNvSpPr/>
            <p:nvPr/>
          </p:nvSpPr>
          <p:spPr>
            <a:xfrm>
              <a:off x="6230880" y="5969373"/>
              <a:ext cx="499720" cy="85672"/>
            </a:xfrm>
            <a:prstGeom prst="round2SameRect">
              <a:avLst>
                <a:gd name="adj1" fmla="val 50000"/>
                <a:gd name="adj2" fmla="val 0"/>
              </a:avLst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3200"/>
            </a:p>
          </p:txBody>
        </p:sp>
        <p:sp>
          <p:nvSpPr>
            <p:cNvPr id="53" name="타원 52"/>
            <p:cNvSpPr/>
            <p:nvPr/>
          </p:nvSpPr>
          <p:spPr>
            <a:xfrm>
              <a:off x="6447879" y="5826915"/>
              <a:ext cx="32861" cy="32861"/>
            </a:xfrm>
            <a:prstGeom prst="ellipse">
              <a:avLst/>
            </a:prstGeom>
            <a:solidFill>
              <a:schemeClr val="bg1">
                <a:lumMod val="85000"/>
                <a:alpha val="21000"/>
              </a:schemeClr>
            </a:solidFill>
            <a:ln w="63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3200"/>
            </a:p>
          </p:txBody>
        </p:sp>
        <p:sp>
          <p:nvSpPr>
            <p:cNvPr id="54" name="자유형 53"/>
            <p:cNvSpPr/>
            <p:nvPr/>
          </p:nvSpPr>
          <p:spPr>
            <a:xfrm>
              <a:off x="6375043" y="5882167"/>
              <a:ext cx="178531" cy="87206"/>
            </a:xfrm>
            <a:custGeom>
              <a:avLst/>
              <a:gdLst>
                <a:gd name="connsiteX0" fmla="*/ 0 w 509587"/>
                <a:gd name="connsiteY0" fmla="*/ 0 h 248915"/>
                <a:gd name="connsiteX1" fmla="*/ 217194 w 509587"/>
                <a:gd name="connsiteY1" fmla="*/ 0 h 248915"/>
                <a:gd name="connsiteX2" fmla="*/ 292393 w 509587"/>
                <a:gd name="connsiteY2" fmla="*/ 0 h 248915"/>
                <a:gd name="connsiteX3" fmla="*/ 509587 w 509587"/>
                <a:gd name="connsiteY3" fmla="*/ 0 h 248915"/>
                <a:gd name="connsiteX4" fmla="*/ 451094 w 509587"/>
                <a:gd name="connsiteY4" fmla="*/ 124458 h 248915"/>
                <a:gd name="connsiteX5" fmla="*/ 509587 w 509587"/>
                <a:gd name="connsiteY5" fmla="*/ 248915 h 248915"/>
                <a:gd name="connsiteX6" fmla="*/ 292393 w 509587"/>
                <a:gd name="connsiteY6" fmla="*/ 248915 h 248915"/>
                <a:gd name="connsiteX7" fmla="*/ 217194 w 509587"/>
                <a:gd name="connsiteY7" fmla="*/ 248915 h 248915"/>
                <a:gd name="connsiteX8" fmla="*/ 0 w 509587"/>
                <a:gd name="connsiteY8" fmla="*/ 248915 h 248915"/>
                <a:gd name="connsiteX9" fmla="*/ 58493 w 509587"/>
                <a:gd name="connsiteY9" fmla="*/ 124458 h 248915"/>
                <a:gd name="connsiteX10" fmla="*/ 0 w 509587"/>
                <a:gd name="connsiteY10" fmla="*/ 0 h 248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09587" h="248915">
                  <a:moveTo>
                    <a:pt x="0" y="0"/>
                  </a:moveTo>
                  <a:lnTo>
                    <a:pt x="217194" y="0"/>
                  </a:lnTo>
                  <a:lnTo>
                    <a:pt x="292393" y="0"/>
                  </a:lnTo>
                  <a:lnTo>
                    <a:pt x="509587" y="0"/>
                  </a:lnTo>
                  <a:cubicBezTo>
                    <a:pt x="477271" y="0"/>
                    <a:pt x="451094" y="55732"/>
                    <a:pt x="451094" y="124458"/>
                  </a:cubicBezTo>
                  <a:cubicBezTo>
                    <a:pt x="451094" y="193183"/>
                    <a:pt x="477271" y="248915"/>
                    <a:pt x="509587" y="248915"/>
                  </a:cubicBezTo>
                  <a:lnTo>
                    <a:pt x="292393" y="248915"/>
                  </a:lnTo>
                  <a:lnTo>
                    <a:pt x="217194" y="248915"/>
                  </a:lnTo>
                  <a:lnTo>
                    <a:pt x="0" y="248915"/>
                  </a:lnTo>
                  <a:cubicBezTo>
                    <a:pt x="32316" y="248915"/>
                    <a:pt x="58493" y="193183"/>
                    <a:pt x="58493" y="124458"/>
                  </a:cubicBezTo>
                  <a:cubicBezTo>
                    <a:pt x="58493" y="55732"/>
                    <a:pt x="32316" y="0"/>
                    <a:pt x="0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3200"/>
            </a:p>
          </p:txBody>
        </p:sp>
        <p:pic>
          <p:nvPicPr>
            <p:cNvPr id="55" name="Picture 12"/>
            <p:cNvPicPr>
              <a:picLocks noChangeAspect="1" noChangeArrowheads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4" t="6516" r="3807" b="28417"/>
            <a:stretch/>
          </p:blipFill>
          <p:spPr bwMode="auto">
            <a:xfrm>
              <a:off x="5962651" y="5128252"/>
              <a:ext cx="1040641" cy="670251"/>
            </a:xfrm>
            <a:prstGeom prst="roundRect">
              <a:avLst>
                <a:gd name="adj" fmla="val 3359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6" name="그림 5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4626" y="279380"/>
            <a:ext cx="1803056" cy="1352294"/>
          </a:xfrm>
          <a:prstGeom prst="rect">
            <a:avLst/>
          </a:prstGeom>
        </p:spPr>
      </p:pic>
      <p:pic>
        <p:nvPicPr>
          <p:cNvPr id="57" name="그림 5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2398" y="4271936"/>
            <a:ext cx="1615458" cy="1211596"/>
          </a:xfrm>
          <a:prstGeom prst="rect">
            <a:avLst/>
          </a:prstGeom>
        </p:spPr>
      </p:pic>
      <p:pic>
        <p:nvPicPr>
          <p:cNvPr id="58" name="그림 5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6868" y="1651520"/>
            <a:ext cx="1946984" cy="1298408"/>
          </a:xfrm>
          <a:prstGeom prst="rect">
            <a:avLst/>
          </a:prstGeom>
        </p:spPr>
      </p:pic>
      <p:pic>
        <p:nvPicPr>
          <p:cNvPr id="59" name="그림 58"/>
          <p:cNvPicPr>
            <a:picLocks noChangeAspect="1"/>
          </p:cNvPicPr>
          <p:nvPr/>
        </p:nvPicPr>
        <p:blipFill rotWithShape="1">
          <a:blip r:embed="rId17"/>
          <a:srcRect b="14567"/>
          <a:stretch/>
        </p:blipFill>
        <p:spPr>
          <a:xfrm>
            <a:off x="2571947" y="3888555"/>
            <a:ext cx="835737" cy="713994"/>
          </a:xfrm>
          <a:prstGeom prst="rect">
            <a:avLst/>
          </a:prstGeom>
        </p:spPr>
      </p:pic>
      <p:pic>
        <p:nvPicPr>
          <p:cNvPr id="60" name="그림 59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574443" y="4080691"/>
            <a:ext cx="284862" cy="269602"/>
          </a:xfrm>
          <a:prstGeom prst="rect">
            <a:avLst/>
          </a:prstGeom>
        </p:spPr>
      </p:pic>
      <p:pic>
        <p:nvPicPr>
          <p:cNvPr id="61" name="그림 60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8594630" y="4793852"/>
            <a:ext cx="244488" cy="244488"/>
          </a:xfrm>
          <a:prstGeom prst="rect">
            <a:avLst/>
          </a:prstGeom>
        </p:spPr>
      </p:pic>
      <p:pic>
        <p:nvPicPr>
          <p:cNvPr id="62" name="그림 61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7754334" y="4791053"/>
            <a:ext cx="281465" cy="255403"/>
          </a:xfrm>
          <a:prstGeom prst="rect">
            <a:avLst/>
          </a:prstGeom>
        </p:spPr>
      </p:pic>
      <p:pic>
        <p:nvPicPr>
          <p:cNvPr id="63" name="그림 62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6080032" y="5455083"/>
            <a:ext cx="342838" cy="234272"/>
          </a:xfrm>
          <a:prstGeom prst="rect">
            <a:avLst/>
          </a:prstGeom>
        </p:spPr>
      </p:pic>
      <p:pic>
        <p:nvPicPr>
          <p:cNvPr id="64" name="그림 63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6935474" y="4775976"/>
            <a:ext cx="308478" cy="252850"/>
          </a:xfrm>
          <a:prstGeom prst="rect">
            <a:avLst/>
          </a:prstGeom>
        </p:spPr>
      </p:pic>
      <p:pic>
        <p:nvPicPr>
          <p:cNvPr id="65" name="그림 64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6954496" y="5442252"/>
            <a:ext cx="237525" cy="259933"/>
          </a:xfrm>
          <a:prstGeom prst="rect">
            <a:avLst/>
          </a:prstGeom>
        </p:spPr>
      </p:pic>
      <p:pic>
        <p:nvPicPr>
          <p:cNvPr id="66" name="그림 65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6163766" y="4734042"/>
            <a:ext cx="252398" cy="307803"/>
          </a:xfrm>
          <a:prstGeom prst="rect">
            <a:avLst/>
          </a:prstGeom>
        </p:spPr>
      </p:pic>
      <p:pic>
        <p:nvPicPr>
          <p:cNvPr id="67" name="그림 66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6919057" y="3334493"/>
            <a:ext cx="308402" cy="329430"/>
          </a:xfrm>
          <a:prstGeom prst="rect">
            <a:avLst/>
          </a:prstGeom>
        </p:spPr>
      </p:pic>
      <p:pic>
        <p:nvPicPr>
          <p:cNvPr id="68" name="그림 67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7715754" y="3324397"/>
            <a:ext cx="297851" cy="340401"/>
          </a:xfrm>
          <a:prstGeom prst="rect">
            <a:avLst/>
          </a:prstGeom>
        </p:spPr>
      </p:pic>
      <p:pic>
        <p:nvPicPr>
          <p:cNvPr id="69" name="그림 68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6846845" y="4078389"/>
            <a:ext cx="485736" cy="274206"/>
          </a:xfrm>
          <a:prstGeom prst="rect">
            <a:avLst/>
          </a:prstGeom>
        </p:spPr>
      </p:pic>
      <p:pic>
        <p:nvPicPr>
          <p:cNvPr id="70" name="그림 69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6127890" y="4105230"/>
            <a:ext cx="285910" cy="242754"/>
          </a:xfrm>
          <a:prstGeom prst="rect">
            <a:avLst/>
          </a:prstGeom>
        </p:spPr>
      </p:pic>
      <p:pic>
        <p:nvPicPr>
          <p:cNvPr id="71" name="그림 70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8553799" y="3314301"/>
            <a:ext cx="296324" cy="318829"/>
          </a:xfrm>
          <a:prstGeom prst="rect">
            <a:avLst/>
          </a:prstGeom>
        </p:spPr>
      </p:pic>
      <p:pic>
        <p:nvPicPr>
          <p:cNvPr id="72" name="그림 71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7744286" y="4087464"/>
            <a:ext cx="301560" cy="244368"/>
          </a:xfrm>
          <a:prstGeom prst="rect">
            <a:avLst/>
          </a:prstGeom>
        </p:spPr>
      </p:pic>
      <p:grpSp>
        <p:nvGrpSpPr>
          <p:cNvPr id="73" name="그룹 72"/>
          <p:cNvGrpSpPr/>
          <p:nvPr/>
        </p:nvGrpSpPr>
        <p:grpSpPr>
          <a:xfrm>
            <a:off x="7664789" y="5438465"/>
            <a:ext cx="450732" cy="232108"/>
            <a:chOff x="8551746" y="5681548"/>
            <a:chExt cx="450732" cy="232108"/>
          </a:xfrm>
        </p:grpSpPr>
        <p:sp>
          <p:nvSpPr>
            <p:cNvPr id="74" name="순서도: 천공 테이프 73"/>
            <p:cNvSpPr/>
            <p:nvPr/>
          </p:nvSpPr>
          <p:spPr>
            <a:xfrm>
              <a:off x="8697678" y="5702837"/>
              <a:ext cx="304800" cy="127338"/>
            </a:xfrm>
            <a:prstGeom prst="flowChartPunchedTape">
              <a:avLst/>
            </a:prstGeom>
            <a:solidFill>
              <a:srgbClr val="D1CFC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5" name="타원 74"/>
            <p:cNvSpPr/>
            <p:nvPr/>
          </p:nvSpPr>
          <p:spPr>
            <a:xfrm>
              <a:off x="8560125" y="5691487"/>
              <a:ext cx="148900" cy="148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76" name="그림 75"/>
            <p:cNvPicPr>
              <a:picLocks noChangeAspect="1"/>
            </p:cNvPicPr>
            <p:nvPr/>
          </p:nvPicPr>
          <p:blipFill>
            <a:blip r:embed="rId31"/>
            <a:stretch>
              <a:fillRect/>
            </a:stretch>
          </p:blipFill>
          <p:spPr>
            <a:xfrm>
              <a:off x="8551746" y="5681548"/>
              <a:ext cx="166416" cy="232108"/>
            </a:xfrm>
            <a:prstGeom prst="rect">
              <a:avLst/>
            </a:prstGeom>
          </p:spPr>
        </p:pic>
      </p:grpSp>
      <p:grpSp>
        <p:nvGrpSpPr>
          <p:cNvPr id="77" name="그룹 76"/>
          <p:cNvGrpSpPr/>
          <p:nvPr/>
        </p:nvGrpSpPr>
        <p:grpSpPr>
          <a:xfrm>
            <a:off x="8671211" y="5350765"/>
            <a:ext cx="116947" cy="331863"/>
            <a:chOff x="9582518" y="5611350"/>
            <a:chExt cx="116947" cy="331863"/>
          </a:xfrm>
        </p:grpSpPr>
        <p:grpSp>
          <p:nvGrpSpPr>
            <p:cNvPr id="78" name="그룹 77"/>
            <p:cNvGrpSpPr/>
            <p:nvPr/>
          </p:nvGrpSpPr>
          <p:grpSpPr>
            <a:xfrm>
              <a:off x="9582518" y="5611350"/>
              <a:ext cx="116947" cy="216136"/>
              <a:chOff x="9411194" y="5708989"/>
              <a:chExt cx="148900" cy="275188"/>
            </a:xfrm>
          </p:grpSpPr>
          <p:sp>
            <p:nvSpPr>
              <p:cNvPr id="80" name="타원 79"/>
              <p:cNvSpPr/>
              <p:nvPr/>
            </p:nvSpPr>
            <p:spPr>
              <a:xfrm>
                <a:off x="9411194" y="5708989"/>
                <a:ext cx="148900" cy="1489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pic>
            <p:nvPicPr>
              <p:cNvPr id="81" name="그림 80"/>
              <p:cNvPicPr>
                <a:picLocks noChangeAspect="1"/>
              </p:cNvPicPr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9412234" y="5779402"/>
                <a:ext cx="146818" cy="204775"/>
              </a:xfrm>
              <a:prstGeom prst="rect">
                <a:avLst/>
              </a:prstGeom>
            </p:spPr>
          </p:pic>
        </p:grpSp>
        <p:sp>
          <p:nvSpPr>
            <p:cNvPr id="79" name="순서도: 천공 테이프 78"/>
            <p:cNvSpPr/>
            <p:nvPr/>
          </p:nvSpPr>
          <p:spPr>
            <a:xfrm rot="5400000">
              <a:off x="9580739" y="5837697"/>
              <a:ext cx="121080" cy="89952"/>
            </a:xfrm>
            <a:prstGeom prst="flowChartPunchedTape">
              <a:avLst/>
            </a:prstGeom>
            <a:solidFill>
              <a:srgbClr val="D1CFC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82" name="순서도: 가산 접합 81"/>
          <p:cNvSpPr/>
          <p:nvPr/>
        </p:nvSpPr>
        <p:spPr>
          <a:xfrm>
            <a:off x="6112188" y="3338869"/>
            <a:ext cx="301612" cy="301610"/>
          </a:xfrm>
          <a:prstGeom prst="flowChartSummingJunction">
            <a:avLst/>
          </a:prstGeom>
          <a:noFill/>
          <a:ln w="158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83" name="그림 82"/>
          <p:cNvPicPr>
            <a:picLocks noChangeAspect="1"/>
          </p:cNvPicPr>
          <p:nvPr/>
        </p:nvPicPr>
        <p:blipFill>
          <a:blip r:embed="rId3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31574" y="3120346"/>
            <a:ext cx="1023510" cy="726140"/>
          </a:xfrm>
          <a:prstGeom prst="rect">
            <a:avLst/>
          </a:prstGeom>
        </p:spPr>
      </p:pic>
      <p:sp>
        <p:nvSpPr>
          <p:cNvPr id="84" name="Freeform 17"/>
          <p:cNvSpPr>
            <a:spLocks noEditPoints="1"/>
          </p:cNvSpPr>
          <p:nvPr/>
        </p:nvSpPr>
        <p:spPr bwMode="auto">
          <a:xfrm>
            <a:off x="3575293" y="4060004"/>
            <a:ext cx="427038" cy="385763"/>
          </a:xfrm>
          <a:custGeom>
            <a:avLst/>
            <a:gdLst>
              <a:gd name="T0" fmla="*/ 9 w 92"/>
              <a:gd name="T1" fmla="*/ 4 h 83"/>
              <a:gd name="T2" fmla="*/ 16 w 92"/>
              <a:gd name="T3" fmla="*/ 4 h 83"/>
              <a:gd name="T4" fmla="*/ 16 w 92"/>
              <a:gd name="T5" fmla="*/ 4 h 83"/>
              <a:gd name="T6" fmla="*/ 18 w 92"/>
              <a:gd name="T7" fmla="*/ 26 h 83"/>
              <a:gd name="T8" fmla="*/ 13 w 92"/>
              <a:gd name="T9" fmla="*/ 56 h 83"/>
              <a:gd name="T10" fmla="*/ 27 w 92"/>
              <a:gd name="T11" fmla="*/ 50 h 83"/>
              <a:gd name="T12" fmla="*/ 37 w 92"/>
              <a:gd name="T13" fmla="*/ 75 h 83"/>
              <a:gd name="T14" fmla="*/ 37 w 92"/>
              <a:gd name="T15" fmla="*/ 75 h 83"/>
              <a:gd name="T16" fmla="*/ 43 w 92"/>
              <a:gd name="T17" fmla="*/ 75 h 83"/>
              <a:gd name="T18" fmla="*/ 54 w 92"/>
              <a:gd name="T19" fmla="*/ 54 h 83"/>
              <a:gd name="T20" fmla="*/ 68 w 92"/>
              <a:gd name="T21" fmla="*/ 53 h 83"/>
              <a:gd name="T22" fmla="*/ 78 w 92"/>
              <a:gd name="T23" fmla="*/ 75 h 83"/>
              <a:gd name="T24" fmla="*/ 78 w 92"/>
              <a:gd name="T25" fmla="*/ 75 h 83"/>
              <a:gd name="T26" fmla="*/ 6 w 92"/>
              <a:gd name="T27" fmla="*/ 79 h 83"/>
              <a:gd name="T28" fmla="*/ 3 w 92"/>
              <a:gd name="T29" fmla="*/ 82 h 83"/>
              <a:gd name="T30" fmla="*/ 89 w 92"/>
              <a:gd name="T31" fmla="*/ 48 h 83"/>
              <a:gd name="T32" fmla="*/ 7 w 92"/>
              <a:gd name="T33" fmla="*/ 24 h 83"/>
              <a:gd name="T34" fmla="*/ 8 w 92"/>
              <a:gd name="T35" fmla="*/ 22 h 83"/>
              <a:gd name="T36" fmla="*/ 16 w 92"/>
              <a:gd name="T37" fmla="*/ 24 h 83"/>
              <a:gd name="T38" fmla="*/ 24 w 92"/>
              <a:gd name="T39" fmla="*/ 22 h 83"/>
              <a:gd name="T40" fmla="*/ 26 w 92"/>
              <a:gd name="T41" fmla="*/ 23 h 83"/>
              <a:gd name="T42" fmla="*/ 30 w 92"/>
              <a:gd name="T43" fmla="*/ 35 h 83"/>
              <a:gd name="T44" fmla="*/ 4 w 92"/>
              <a:gd name="T45" fmla="*/ 21 h 83"/>
              <a:gd name="T46" fmla="*/ 54 w 92"/>
              <a:gd name="T47" fmla="*/ 11 h 83"/>
              <a:gd name="T48" fmla="*/ 37 w 92"/>
              <a:gd name="T49" fmla="*/ 9 h 83"/>
              <a:gd name="T50" fmla="*/ 46 w 92"/>
              <a:gd name="T51" fmla="*/ 14 h 83"/>
              <a:gd name="T52" fmla="*/ 44 w 92"/>
              <a:gd name="T53" fmla="*/ 38 h 83"/>
              <a:gd name="T54" fmla="*/ 32 w 92"/>
              <a:gd name="T55" fmla="*/ 35 h 83"/>
              <a:gd name="T56" fmla="*/ 36 w 92"/>
              <a:gd name="T57" fmla="*/ 23 h 83"/>
              <a:gd name="T58" fmla="*/ 38 w 92"/>
              <a:gd name="T59" fmla="*/ 22 h 83"/>
              <a:gd name="T60" fmla="*/ 46 w 92"/>
              <a:gd name="T61" fmla="*/ 24 h 83"/>
              <a:gd name="T62" fmla="*/ 54 w 92"/>
              <a:gd name="T63" fmla="*/ 22 h 83"/>
              <a:gd name="T64" fmla="*/ 55 w 92"/>
              <a:gd name="T65" fmla="*/ 23 h 83"/>
              <a:gd name="T66" fmla="*/ 59 w 92"/>
              <a:gd name="T67" fmla="*/ 41 h 83"/>
              <a:gd name="T68" fmla="*/ 33 w 92"/>
              <a:gd name="T69" fmla="*/ 21 h 83"/>
              <a:gd name="T70" fmla="*/ 83 w 92"/>
              <a:gd name="T71" fmla="*/ 11 h 83"/>
              <a:gd name="T72" fmla="*/ 67 w 92"/>
              <a:gd name="T73" fmla="*/ 9 h 83"/>
              <a:gd name="T74" fmla="*/ 75 w 92"/>
              <a:gd name="T75" fmla="*/ 14 h 83"/>
              <a:gd name="T76" fmla="*/ 73 w 92"/>
              <a:gd name="T77" fmla="*/ 34 h 83"/>
              <a:gd name="T78" fmla="*/ 62 w 92"/>
              <a:gd name="T79" fmla="*/ 40 h 83"/>
              <a:gd name="T80" fmla="*/ 66 w 92"/>
              <a:gd name="T81" fmla="*/ 23 h 83"/>
              <a:gd name="T82" fmla="*/ 73 w 92"/>
              <a:gd name="T83" fmla="*/ 22 h 83"/>
              <a:gd name="T84" fmla="*/ 77 w 92"/>
              <a:gd name="T85" fmla="*/ 22 h 83"/>
              <a:gd name="T86" fmla="*/ 84 w 92"/>
              <a:gd name="T87" fmla="*/ 22 h 83"/>
              <a:gd name="T88" fmla="*/ 85 w 92"/>
              <a:gd name="T89" fmla="*/ 23 h 83"/>
              <a:gd name="T90" fmla="*/ 89 w 92"/>
              <a:gd name="T91" fmla="*/ 26 h 83"/>
              <a:gd name="T92" fmla="*/ 63 w 92"/>
              <a:gd name="T93" fmla="*/ 21 h 83"/>
              <a:gd name="T94" fmla="*/ 86 w 92"/>
              <a:gd name="T95" fmla="*/ 30 h 83"/>
              <a:gd name="T96" fmla="*/ 84 w 92"/>
              <a:gd name="T97" fmla="*/ 34 h 83"/>
              <a:gd name="T98" fmla="*/ 38 w 92"/>
              <a:gd name="T99" fmla="*/ 40 h 83"/>
              <a:gd name="T100" fmla="*/ 3 w 92"/>
              <a:gd name="T101" fmla="*/ 54 h 83"/>
              <a:gd name="T102" fmla="*/ 53 w 92"/>
              <a:gd name="T103" fmla="*/ 48 h 83"/>
              <a:gd name="T104" fmla="*/ 87 w 92"/>
              <a:gd name="T105" fmla="*/ 37 h 83"/>
              <a:gd name="T106" fmla="*/ 90 w 92"/>
              <a:gd name="T107" fmla="*/ 42 h 83"/>
              <a:gd name="T108" fmla="*/ 88 w 92"/>
              <a:gd name="T109" fmla="*/ 34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92" h="83">
                <a:moveTo>
                  <a:pt x="15" y="17"/>
                </a:moveTo>
                <a:cubicBezTo>
                  <a:pt x="19" y="18"/>
                  <a:pt x="23" y="16"/>
                  <a:pt x="24" y="11"/>
                </a:cubicBezTo>
                <a:cubicBezTo>
                  <a:pt x="26" y="8"/>
                  <a:pt x="24" y="3"/>
                  <a:pt x="20" y="1"/>
                </a:cubicBezTo>
                <a:cubicBezTo>
                  <a:pt x="16" y="0"/>
                  <a:pt x="11" y="1"/>
                  <a:pt x="9" y="4"/>
                </a:cubicBezTo>
                <a:cubicBezTo>
                  <a:pt x="8" y="6"/>
                  <a:pt x="8" y="7"/>
                  <a:pt x="8" y="9"/>
                </a:cubicBezTo>
                <a:cubicBezTo>
                  <a:pt x="8" y="9"/>
                  <a:pt x="8" y="9"/>
                  <a:pt x="8" y="9"/>
                </a:cubicBezTo>
                <a:cubicBezTo>
                  <a:pt x="8" y="13"/>
                  <a:pt x="11" y="17"/>
                  <a:pt x="15" y="17"/>
                </a:cubicBezTo>
                <a:close/>
                <a:moveTo>
                  <a:pt x="16" y="4"/>
                </a:moveTo>
                <a:cubicBezTo>
                  <a:pt x="19" y="4"/>
                  <a:pt x="21" y="7"/>
                  <a:pt x="21" y="9"/>
                </a:cubicBezTo>
                <a:cubicBezTo>
                  <a:pt x="21" y="12"/>
                  <a:pt x="19" y="14"/>
                  <a:pt x="16" y="14"/>
                </a:cubicBezTo>
                <a:cubicBezTo>
                  <a:pt x="14" y="14"/>
                  <a:pt x="11" y="12"/>
                  <a:pt x="11" y="9"/>
                </a:cubicBezTo>
                <a:cubicBezTo>
                  <a:pt x="11" y="6"/>
                  <a:pt x="14" y="4"/>
                  <a:pt x="16" y="4"/>
                </a:cubicBezTo>
                <a:close/>
                <a:moveTo>
                  <a:pt x="14" y="26"/>
                </a:moveTo>
                <a:cubicBezTo>
                  <a:pt x="14" y="41"/>
                  <a:pt x="14" y="41"/>
                  <a:pt x="14" y="41"/>
                </a:cubicBezTo>
                <a:cubicBezTo>
                  <a:pt x="14" y="43"/>
                  <a:pt x="18" y="43"/>
                  <a:pt x="18" y="41"/>
                </a:cubicBezTo>
                <a:cubicBezTo>
                  <a:pt x="18" y="26"/>
                  <a:pt x="18" y="26"/>
                  <a:pt x="18" y="26"/>
                </a:cubicBezTo>
                <a:cubicBezTo>
                  <a:pt x="18" y="24"/>
                  <a:pt x="14" y="24"/>
                  <a:pt x="14" y="26"/>
                </a:cubicBezTo>
                <a:close/>
                <a:moveTo>
                  <a:pt x="17" y="75"/>
                </a:moveTo>
                <a:cubicBezTo>
                  <a:pt x="17" y="56"/>
                  <a:pt x="17" y="56"/>
                  <a:pt x="17" y="56"/>
                </a:cubicBezTo>
                <a:cubicBezTo>
                  <a:pt x="17" y="53"/>
                  <a:pt x="13" y="53"/>
                  <a:pt x="13" y="56"/>
                </a:cubicBezTo>
                <a:cubicBezTo>
                  <a:pt x="13" y="75"/>
                  <a:pt x="13" y="75"/>
                  <a:pt x="13" y="75"/>
                </a:cubicBezTo>
                <a:cubicBezTo>
                  <a:pt x="13" y="78"/>
                  <a:pt x="17" y="78"/>
                  <a:pt x="17" y="75"/>
                </a:cubicBezTo>
                <a:close/>
                <a:moveTo>
                  <a:pt x="27" y="75"/>
                </a:moveTo>
                <a:cubicBezTo>
                  <a:pt x="27" y="50"/>
                  <a:pt x="27" y="50"/>
                  <a:pt x="27" y="50"/>
                </a:cubicBezTo>
                <a:cubicBezTo>
                  <a:pt x="27" y="48"/>
                  <a:pt x="23" y="48"/>
                  <a:pt x="23" y="50"/>
                </a:cubicBezTo>
                <a:cubicBezTo>
                  <a:pt x="23" y="75"/>
                  <a:pt x="23" y="75"/>
                  <a:pt x="23" y="75"/>
                </a:cubicBezTo>
                <a:cubicBezTo>
                  <a:pt x="23" y="78"/>
                  <a:pt x="27" y="78"/>
                  <a:pt x="27" y="75"/>
                </a:cubicBezTo>
                <a:close/>
                <a:moveTo>
                  <a:pt x="37" y="75"/>
                </a:moveTo>
                <a:cubicBezTo>
                  <a:pt x="37" y="48"/>
                  <a:pt x="37" y="48"/>
                  <a:pt x="37" y="48"/>
                </a:cubicBezTo>
                <a:cubicBezTo>
                  <a:pt x="37" y="45"/>
                  <a:pt x="33" y="45"/>
                  <a:pt x="33" y="48"/>
                </a:cubicBezTo>
                <a:cubicBezTo>
                  <a:pt x="33" y="75"/>
                  <a:pt x="33" y="75"/>
                  <a:pt x="33" y="75"/>
                </a:cubicBezTo>
                <a:cubicBezTo>
                  <a:pt x="33" y="78"/>
                  <a:pt x="37" y="78"/>
                  <a:pt x="37" y="75"/>
                </a:cubicBezTo>
                <a:close/>
                <a:moveTo>
                  <a:pt x="47" y="75"/>
                </a:moveTo>
                <a:cubicBezTo>
                  <a:pt x="47" y="51"/>
                  <a:pt x="47" y="51"/>
                  <a:pt x="47" y="51"/>
                </a:cubicBezTo>
                <a:cubicBezTo>
                  <a:pt x="47" y="49"/>
                  <a:pt x="43" y="49"/>
                  <a:pt x="43" y="51"/>
                </a:cubicBezTo>
                <a:cubicBezTo>
                  <a:pt x="43" y="75"/>
                  <a:pt x="43" y="75"/>
                  <a:pt x="43" y="75"/>
                </a:cubicBezTo>
                <a:cubicBezTo>
                  <a:pt x="43" y="78"/>
                  <a:pt x="47" y="78"/>
                  <a:pt x="47" y="75"/>
                </a:cubicBezTo>
                <a:close/>
                <a:moveTo>
                  <a:pt x="58" y="75"/>
                </a:moveTo>
                <a:cubicBezTo>
                  <a:pt x="58" y="54"/>
                  <a:pt x="58" y="54"/>
                  <a:pt x="58" y="54"/>
                </a:cubicBezTo>
                <a:cubicBezTo>
                  <a:pt x="58" y="52"/>
                  <a:pt x="54" y="52"/>
                  <a:pt x="54" y="54"/>
                </a:cubicBezTo>
                <a:cubicBezTo>
                  <a:pt x="54" y="75"/>
                  <a:pt x="54" y="75"/>
                  <a:pt x="54" y="75"/>
                </a:cubicBezTo>
                <a:cubicBezTo>
                  <a:pt x="54" y="78"/>
                  <a:pt x="58" y="78"/>
                  <a:pt x="58" y="75"/>
                </a:cubicBezTo>
                <a:close/>
                <a:moveTo>
                  <a:pt x="68" y="75"/>
                </a:moveTo>
                <a:cubicBezTo>
                  <a:pt x="68" y="53"/>
                  <a:pt x="68" y="53"/>
                  <a:pt x="68" y="53"/>
                </a:cubicBezTo>
                <a:cubicBezTo>
                  <a:pt x="68" y="50"/>
                  <a:pt x="64" y="50"/>
                  <a:pt x="64" y="53"/>
                </a:cubicBezTo>
                <a:cubicBezTo>
                  <a:pt x="64" y="75"/>
                  <a:pt x="64" y="75"/>
                  <a:pt x="64" y="75"/>
                </a:cubicBezTo>
                <a:cubicBezTo>
                  <a:pt x="64" y="78"/>
                  <a:pt x="68" y="78"/>
                  <a:pt x="68" y="75"/>
                </a:cubicBezTo>
                <a:close/>
                <a:moveTo>
                  <a:pt x="78" y="75"/>
                </a:moveTo>
                <a:cubicBezTo>
                  <a:pt x="78" y="46"/>
                  <a:pt x="78" y="46"/>
                  <a:pt x="78" y="46"/>
                </a:cubicBezTo>
                <a:cubicBezTo>
                  <a:pt x="78" y="44"/>
                  <a:pt x="74" y="44"/>
                  <a:pt x="74" y="46"/>
                </a:cubicBezTo>
                <a:cubicBezTo>
                  <a:pt x="74" y="75"/>
                  <a:pt x="74" y="75"/>
                  <a:pt x="74" y="75"/>
                </a:cubicBezTo>
                <a:cubicBezTo>
                  <a:pt x="74" y="78"/>
                  <a:pt x="78" y="78"/>
                  <a:pt x="78" y="75"/>
                </a:cubicBezTo>
                <a:close/>
                <a:moveTo>
                  <a:pt x="89" y="48"/>
                </a:moveTo>
                <a:cubicBezTo>
                  <a:pt x="89" y="46"/>
                  <a:pt x="85" y="46"/>
                  <a:pt x="85" y="48"/>
                </a:cubicBezTo>
                <a:cubicBezTo>
                  <a:pt x="85" y="79"/>
                  <a:pt x="85" y="79"/>
                  <a:pt x="85" y="79"/>
                </a:cubicBezTo>
                <a:cubicBezTo>
                  <a:pt x="6" y="79"/>
                  <a:pt x="6" y="79"/>
                  <a:pt x="6" y="79"/>
                </a:cubicBezTo>
                <a:cubicBezTo>
                  <a:pt x="6" y="60"/>
                  <a:pt x="6" y="60"/>
                  <a:pt x="6" y="60"/>
                </a:cubicBezTo>
                <a:cubicBezTo>
                  <a:pt x="6" y="58"/>
                  <a:pt x="3" y="58"/>
                  <a:pt x="3" y="60"/>
                </a:cubicBezTo>
                <a:cubicBezTo>
                  <a:pt x="3" y="81"/>
                  <a:pt x="3" y="81"/>
                  <a:pt x="3" y="81"/>
                </a:cubicBezTo>
                <a:cubicBezTo>
                  <a:pt x="3" y="81"/>
                  <a:pt x="3" y="82"/>
                  <a:pt x="3" y="82"/>
                </a:cubicBezTo>
                <a:cubicBezTo>
                  <a:pt x="4" y="83"/>
                  <a:pt x="4" y="83"/>
                  <a:pt x="5" y="83"/>
                </a:cubicBezTo>
                <a:cubicBezTo>
                  <a:pt x="87" y="83"/>
                  <a:pt x="87" y="83"/>
                  <a:pt x="87" y="83"/>
                </a:cubicBezTo>
                <a:cubicBezTo>
                  <a:pt x="89" y="83"/>
                  <a:pt x="89" y="81"/>
                  <a:pt x="89" y="80"/>
                </a:cubicBezTo>
                <a:lnTo>
                  <a:pt x="89" y="48"/>
                </a:lnTo>
                <a:close/>
                <a:moveTo>
                  <a:pt x="3" y="48"/>
                </a:moveTo>
                <a:cubicBezTo>
                  <a:pt x="3" y="50"/>
                  <a:pt x="7" y="50"/>
                  <a:pt x="7" y="48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24"/>
                  <a:pt x="7" y="24"/>
                  <a:pt x="7" y="23"/>
                </a:cubicBezTo>
                <a:cubicBezTo>
                  <a:pt x="7" y="23"/>
                  <a:pt x="7" y="23"/>
                  <a:pt x="7" y="23"/>
                </a:cubicBezTo>
                <a:cubicBezTo>
                  <a:pt x="7" y="23"/>
                  <a:pt x="7" y="23"/>
                  <a:pt x="7" y="23"/>
                </a:cubicBezTo>
                <a:cubicBezTo>
                  <a:pt x="8" y="22"/>
                  <a:pt x="8" y="22"/>
                  <a:pt x="8" y="22"/>
                </a:cubicBezTo>
                <a:cubicBezTo>
                  <a:pt x="8" y="22"/>
                  <a:pt x="9" y="22"/>
                  <a:pt x="9" y="22"/>
                </a:cubicBezTo>
                <a:cubicBezTo>
                  <a:pt x="14" y="22"/>
                  <a:pt x="14" y="22"/>
                  <a:pt x="14" y="22"/>
                </a:cubicBezTo>
                <a:cubicBezTo>
                  <a:pt x="14" y="22"/>
                  <a:pt x="14" y="22"/>
                  <a:pt x="14" y="22"/>
                </a:cubicBezTo>
                <a:cubicBezTo>
                  <a:pt x="14" y="23"/>
                  <a:pt x="15" y="24"/>
                  <a:pt x="16" y="24"/>
                </a:cubicBezTo>
                <a:cubicBezTo>
                  <a:pt x="17" y="24"/>
                  <a:pt x="18" y="23"/>
                  <a:pt x="18" y="22"/>
                </a:cubicBezTo>
                <a:cubicBezTo>
                  <a:pt x="18" y="22"/>
                  <a:pt x="18" y="22"/>
                  <a:pt x="18" y="22"/>
                </a:cubicBezTo>
                <a:cubicBezTo>
                  <a:pt x="24" y="22"/>
                  <a:pt x="24" y="22"/>
                  <a:pt x="24" y="22"/>
                </a:cubicBezTo>
                <a:cubicBezTo>
                  <a:pt x="24" y="22"/>
                  <a:pt x="24" y="22"/>
                  <a:pt x="24" y="22"/>
                </a:cubicBezTo>
                <a:cubicBezTo>
                  <a:pt x="25" y="22"/>
                  <a:pt x="25" y="22"/>
                  <a:pt x="25" y="23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23"/>
                  <a:pt x="25" y="23"/>
                  <a:pt x="26" y="23"/>
                </a:cubicBezTo>
                <a:cubicBezTo>
                  <a:pt x="26" y="23"/>
                  <a:pt x="26" y="23"/>
                  <a:pt x="26" y="23"/>
                </a:cubicBezTo>
                <a:cubicBezTo>
                  <a:pt x="26" y="23"/>
                  <a:pt x="26" y="24"/>
                  <a:pt x="26" y="24"/>
                </a:cubicBezTo>
                <a:cubicBezTo>
                  <a:pt x="26" y="28"/>
                  <a:pt x="26" y="31"/>
                  <a:pt x="26" y="35"/>
                </a:cubicBezTo>
                <a:cubicBezTo>
                  <a:pt x="26" y="35"/>
                  <a:pt x="26" y="35"/>
                  <a:pt x="26" y="35"/>
                </a:cubicBezTo>
                <a:cubicBezTo>
                  <a:pt x="26" y="37"/>
                  <a:pt x="30" y="37"/>
                  <a:pt x="30" y="35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0"/>
                  <a:pt x="26" y="18"/>
                  <a:pt x="23" y="18"/>
                </a:cubicBezTo>
                <a:cubicBezTo>
                  <a:pt x="9" y="18"/>
                  <a:pt x="9" y="18"/>
                  <a:pt x="9" y="18"/>
                </a:cubicBezTo>
                <a:cubicBezTo>
                  <a:pt x="7" y="18"/>
                  <a:pt x="5" y="19"/>
                  <a:pt x="4" y="21"/>
                </a:cubicBezTo>
                <a:cubicBezTo>
                  <a:pt x="3" y="22"/>
                  <a:pt x="3" y="24"/>
                  <a:pt x="3" y="26"/>
                </a:cubicBezTo>
                <a:lnTo>
                  <a:pt x="3" y="48"/>
                </a:lnTo>
                <a:close/>
                <a:moveTo>
                  <a:pt x="44" y="17"/>
                </a:moveTo>
                <a:cubicBezTo>
                  <a:pt x="49" y="18"/>
                  <a:pt x="53" y="16"/>
                  <a:pt x="54" y="11"/>
                </a:cubicBezTo>
                <a:cubicBezTo>
                  <a:pt x="55" y="8"/>
                  <a:pt x="53" y="3"/>
                  <a:pt x="49" y="1"/>
                </a:cubicBezTo>
                <a:cubicBezTo>
                  <a:pt x="46" y="0"/>
                  <a:pt x="41" y="1"/>
                  <a:pt x="39" y="4"/>
                </a:cubicBezTo>
                <a:cubicBezTo>
                  <a:pt x="38" y="6"/>
                  <a:pt x="37" y="7"/>
                  <a:pt x="37" y="9"/>
                </a:cubicBezTo>
                <a:cubicBezTo>
                  <a:pt x="37" y="9"/>
                  <a:pt x="37" y="9"/>
                  <a:pt x="37" y="9"/>
                </a:cubicBezTo>
                <a:cubicBezTo>
                  <a:pt x="37" y="13"/>
                  <a:pt x="40" y="17"/>
                  <a:pt x="44" y="17"/>
                </a:cubicBezTo>
                <a:close/>
                <a:moveTo>
                  <a:pt x="46" y="4"/>
                </a:moveTo>
                <a:cubicBezTo>
                  <a:pt x="48" y="4"/>
                  <a:pt x="50" y="7"/>
                  <a:pt x="51" y="9"/>
                </a:cubicBezTo>
                <a:cubicBezTo>
                  <a:pt x="51" y="12"/>
                  <a:pt x="48" y="14"/>
                  <a:pt x="46" y="14"/>
                </a:cubicBezTo>
                <a:cubicBezTo>
                  <a:pt x="43" y="14"/>
                  <a:pt x="41" y="12"/>
                  <a:pt x="41" y="9"/>
                </a:cubicBezTo>
                <a:cubicBezTo>
                  <a:pt x="41" y="6"/>
                  <a:pt x="43" y="4"/>
                  <a:pt x="46" y="4"/>
                </a:cubicBezTo>
                <a:close/>
                <a:moveTo>
                  <a:pt x="44" y="26"/>
                </a:moveTo>
                <a:cubicBezTo>
                  <a:pt x="44" y="38"/>
                  <a:pt x="44" y="38"/>
                  <a:pt x="44" y="38"/>
                </a:cubicBezTo>
                <a:cubicBezTo>
                  <a:pt x="44" y="40"/>
                  <a:pt x="48" y="40"/>
                  <a:pt x="48" y="38"/>
                </a:cubicBezTo>
                <a:cubicBezTo>
                  <a:pt x="48" y="26"/>
                  <a:pt x="48" y="26"/>
                  <a:pt x="48" y="26"/>
                </a:cubicBezTo>
                <a:cubicBezTo>
                  <a:pt x="48" y="24"/>
                  <a:pt x="44" y="24"/>
                  <a:pt x="44" y="26"/>
                </a:cubicBezTo>
                <a:close/>
                <a:moveTo>
                  <a:pt x="32" y="35"/>
                </a:moveTo>
                <a:cubicBezTo>
                  <a:pt x="32" y="37"/>
                  <a:pt x="36" y="37"/>
                  <a:pt x="36" y="35"/>
                </a:cubicBezTo>
                <a:cubicBezTo>
                  <a:pt x="36" y="24"/>
                  <a:pt x="36" y="24"/>
                  <a:pt x="36" y="24"/>
                </a:cubicBezTo>
                <a:cubicBezTo>
                  <a:pt x="36" y="24"/>
                  <a:pt x="36" y="24"/>
                  <a:pt x="36" y="24"/>
                </a:cubicBezTo>
                <a:cubicBezTo>
                  <a:pt x="36" y="24"/>
                  <a:pt x="36" y="23"/>
                  <a:pt x="36" y="23"/>
                </a:cubicBezTo>
                <a:cubicBezTo>
                  <a:pt x="36" y="24"/>
                  <a:pt x="36" y="23"/>
                  <a:pt x="36" y="23"/>
                </a:cubicBezTo>
                <a:cubicBezTo>
                  <a:pt x="36" y="23"/>
                  <a:pt x="37" y="23"/>
                  <a:pt x="37" y="23"/>
                </a:cubicBezTo>
                <a:cubicBezTo>
                  <a:pt x="37" y="23"/>
                  <a:pt x="37" y="22"/>
                  <a:pt x="37" y="22"/>
                </a:cubicBezTo>
                <a:cubicBezTo>
                  <a:pt x="38" y="22"/>
                  <a:pt x="38" y="22"/>
                  <a:pt x="38" y="22"/>
                </a:cubicBezTo>
                <a:cubicBezTo>
                  <a:pt x="39" y="22"/>
                  <a:pt x="40" y="22"/>
                  <a:pt x="40" y="22"/>
                </a:cubicBezTo>
                <a:cubicBezTo>
                  <a:pt x="44" y="22"/>
                  <a:pt x="44" y="22"/>
                  <a:pt x="44" y="22"/>
                </a:cubicBezTo>
                <a:cubicBezTo>
                  <a:pt x="44" y="22"/>
                  <a:pt x="44" y="22"/>
                  <a:pt x="44" y="22"/>
                </a:cubicBezTo>
                <a:cubicBezTo>
                  <a:pt x="44" y="23"/>
                  <a:pt x="45" y="24"/>
                  <a:pt x="46" y="24"/>
                </a:cubicBezTo>
                <a:cubicBezTo>
                  <a:pt x="47" y="24"/>
                  <a:pt x="48" y="23"/>
                  <a:pt x="48" y="22"/>
                </a:cubicBezTo>
                <a:cubicBezTo>
                  <a:pt x="48" y="22"/>
                  <a:pt x="48" y="22"/>
                  <a:pt x="48" y="22"/>
                </a:cubicBezTo>
                <a:cubicBezTo>
                  <a:pt x="53" y="22"/>
                  <a:pt x="53" y="22"/>
                  <a:pt x="53" y="22"/>
                </a:cubicBezTo>
                <a:cubicBezTo>
                  <a:pt x="54" y="22"/>
                  <a:pt x="54" y="22"/>
                  <a:pt x="54" y="22"/>
                </a:cubicBezTo>
                <a:cubicBezTo>
                  <a:pt x="54" y="22"/>
                  <a:pt x="54" y="22"/>
                  <a:pt x="55" y="23"/>
                </a:cubicBezTo>
                <a:cubicBezTo>
                  <a:pt x="55" y="23"/>
                  <a:pt x="55" y="23"/>
                  <a:pt x="55" y="23"/>
                </a:cubicBezTo>
                <a:cubicBezTo>
                  <a:pt x="55" y="23"/>
                  <a:pt x="55" y="23"/>
                  <a:pt x="55" y="23"/>
                </a:cubicBezTo>
                <a:cubicBezTo>
                  <a:pt x="55" y="23"/>
                  <a:pt x="55" y="23"/>
                  <a:pt x="55" y="23"/>
                </a:cubicBezTo>
                <a:cubicBezTo>
                  <a:pt x="55" y="23"/>
                  <a:pt x="55" y="24"/>
                  <a:pt x="55" y="24"/>
                </a:cubicBezTo>
                <a:cubicBezTo>
                  <a:pt x="56" y="28"/>
                  <a:pt x="55" y="32"/>
                  <a:pt x="55" y="35"/>
                </a:cubicBezTo>
                <a:cubicBezTo>
                  <a:pt x="55" y="41"/>
                  <a:pt x="55" y="41"/>
                  <a:pt x="55" y="41"/>
                </a:cubicBezTo>
                <a:cubicBezTo>
                  <a:pt x="55" y="43"/>
                  <a:pt x="59" y="43"/>
                  <a:pt x="59" y="41"/>
                </a:cubicBezTo>
                <a:cubicBezTo>
                  <a:pt x="59" y="24"/>
                  <a:pt x="59" y="24"/>
                  <a:pt x="59" y="24"/>
                </a:cubicBezTo>
                <a:cubicBezTo>
                  <a:pt x="59" y="21"/>
                  <a:pt x="56" y="18"/>
                  <a:pt x="53" y="18"/>
                </a:cubicBezTo>
                <a:cubicBezTo>
                  <a:pt x="38" y="18"/>
                  <a:pt x="38" y="18"/>
                  <a:pt x="38" y="18"/>
                </a:cubicBezTo>
                <a:cubicBezTo>
                  <a:pt x="36" y="18"/>
                  <a:pt x="34" y="19"/>
                  <a:pt x="33" y="21"/>
                </a:cubicBezTo>
                <a:cubicBezTo>
                  <a:pt x="32" y="23"/>
                  <a:pt x="32" y="25"/>
                  <a:pt x="32" y="27"/>
                </a:cubicBezTo>
                <a:lnTo>
                  <a:pt x="32" y="35"/>
                </a:lnTo>
                <a:close/>
                <a:moveTo>
                  <a:pt x="74" y="17"/>
                </a:moveTo>
                <a:cubicBezTo>
                  <a:pt x="78" y="18"/>
                  <a:pt x="82" y="16"/>
                  <a:pt x="83" y="11"/>
                </a:cubicBezTo>
                <a:cubicBezTo>
                  <a:pt x="84" y="8"/>
                  <a:pt x="82" y="3"/>
                  <a:pt x="79" y="1"/>
                </a:cubicBezTo>
                <a:cubicBezTo>
                  <a:pt x="75" y="0"/>
                  <a:pt x="70" y="1"/>
                  <a:pt x="68" y="4"/>
                </a:cubicBezTo>
                <a:cubicBezTo>
                  <a:pt x="67" y="6"/>
                  <a:pt x="67" y="7"/>
                  <a:pt x="67" y="9"/>
                </a:cubicBezTo>
                <a:cubicBezTo>
                  <a:pt x="67" y="9"/>
                  <a:pt x="67" y="9"/>
                  <a:pt x="67" y="9"/>
                </a:cubicBezTo>
                <a:cubicBezTo>
                  <a:pt x="67" y="13"/>
                  <a:pt x="70" y="17"/>
                  <a:pt x="74" y="17"/>
                </a:cubicBezTo>
                <a:close/>
                <a:moveTo>
                  <a:pt x="75" y="4"/>
                </a:moveTo>
                <a:cubicBezTo>
                  <a:pt x="78" y="4"/>
                  <a:pt x="80" y="7"/>
                  <a:pt x="80" y="9"/>
                </a:cubicBezTo>
                <a:cubicBezTo>
                  <a:pt x="80" y="12"/>
                  <a:pt x="78" y="14"/>
                  <a:pt x="75" y="14"/>
                </a:cubicBezTo>
                <a:cubicBezTo>
                  <a:pt x="72" y="14"/>
                  <a:pt x="70" y="12"/>
                  <a:pt x="70" y="9"/>
                </a:cubicBezTo>
                <a:cubicBezTo>
                  <a:pt x="70" y="6"/>
                  <a:pt x="72" y="4"/>
                  <a:pt x="75" y="4"/>
                </a:cubicBezTo>
                <a:close/>
                <a:moveTo>
                  <a:pt x="73" y="27"/>
                </a:moveTo>
                <a:cubicBezTo>
                  <a:pt x="73" y="34"/>
                  <a:pt x="73" y="34"/>
                  <a:pt x="73" y="34"/>
                </a:cubicBezTo>
                <a:cubicBezTo>
                  <a:pt x="73" y="36"/>
                  <a:pt x="77" y="36"/>
                  <a:pt x="77" y="34"/>
                </a:cubicBezTo>
                <a:cubicBezTo>
                  <a:pt x="77" y="27"/>
                  <a:pt x="77" y="27"/>
                  <a:pt x="77" y="27"/>
                </a:cubicBezTo>
                <a:cubicBezTo>
                  <a:pt x="77" y="24"/>
                  <a:pt x="73" y="24"/>
                  <a:pt x="73" y="27"/>
                </a:cubicBezTo>
                <a:close/>
                <a:moveTo>
                  <a:pt x="62" y="40"/>
                </a:moveTo>
                <a:cubicBezTo>
                  <a:pt x="62" y="42"/>
                  <a:pt x="66" y="42"/>
                  <a:pt x="66" y="40"/>
                </a:cubicBezTo>
                <a:cubicBezTo>
                  <a:pt x="66" y="24"/>
                  <a:pt x="66" y="24"/>
                  <a:pt x="66" y="24"/>
                </a:cubicBezTo>
                <a:cubicBezTo>
                  <a:pt x="66" y="24"/>
                  <a:pt x="66" y="24"/>
                  <a:pt x="66" y="24"/>
                </a:cubicBezTo>
                <a:cubicBezTo>
                  <a:pt x="66" y="24"/>
                  <a:pt x="66" y="23"/>
                  <a:pt x="66" y="23"/>
                </a:cubicBezTo>
                <a:cubicBezTo>
                  <a:pt x="66" y="23"/>
                  <a:pt x="66" y="23"/>
                  <a:pt x="66" y="23"/>
                </a:cubicBezTo>
                <a:cubicBezTo>
                  <a:pt x="66" y="22"/>
                  <a:pt x="67" y="22"/>
                  <a:pt x="68" y="22"/>
                </a:cubicBezTo>
                <a:cubicBezTo>
                  <a:pt x="68" y="22"/>
                  <a:pt x="69" y="22"/>
                  <a:pt x="70" y="22"/>
                </a:cubicBezTo>
                <a:cubicBezTo>
                  <a:pt x="73" y="22"/>
                  <a:pt x="73" y="22"/>
                  <a:pt x="73" y="22"/>
                </a:cubicBezTo>
                <a:cubicBezTo>
                  <a:pt x="73" y="22"/>
                  <a:pt x="73" y="22"/>
                  <a:pt x="73" y="22"/>
                </a:cubicBezTo>
                <a:cubicBezTo>
                  <a:pt x="73" y="23"/>
                  <a:pt x="74" y="24"/>
                  <a:pt x="75" y="24"/>
                </a:cubicBezTo>
                <a:cubicBezTo>
                  <a:pt x="76" y="24"/>
                  <a:pt x="77" y="23"/>
                  <a:pt x="77" y="22"/>
                </a:cubicBezTo>
                <a:cubicBezTo>
                  <a:pt x="77" y="22"/>
                  <a:pt x="77" y="22"/>
                  <a:pt x="77" y="22"/>
                </a:cubicBezTo>
                <a:cubicBezTo>
                  <a:pt x="82" y="22"/>
                  <a:pt x="82" y="22"/>
                  <a:pt x="82" y="22"/>
                </a:cubicBezTo>
                <a:cubicBezTo>
                  <a:pt x="82" y="22"/>
                  <a:pt x="82" y="22"/>
                  <a:pt x="83" y="22"/>
                </a:cubicBezTo>
                <a:cubicBezTo>
                  <a:pt x="83" y="22"/>
                  <a:pt x="83" y="22"/>
                  <a:pt x="83" y="22"/>
                </a:cubicBezTo>
                <a:cubicBezTo>
                  <a:pt x="83" y="22"/>
                  <a:pt x="84" y="22"/>
                  <a:pt x="84" y="22"/>
                </a:cubicBezTo>
                <a:cubicBezTo>
                  <a:pt x="84" y="22"/>
                  <a:pt x="84" y="23"/>
                  <a:pt x="84" y="23"/>
                </a:cubicBezTo>
                <a:cubicBezTo>
                  <a:pt x="84" y="23"/>
                  <a:pt x="85" y="23"/>
                  <a:pt x="85" y="23"/>
                </a:cubicBezTo>
                <a:cubicBezTo>
                  <a:pt x="85" y="23"/>
                  <a:pt x="85" y="23"/>
                  <a:pt x="85" y="23"/>
                </a:cubicBezTo>
                <a:cubicBezTo>
                  <a:pt x="85" y="23"/>
                  <a:pt x="85" y="23"/>
                  <a:pt x="85" y="23"/>
                </a:cubicBezTo>
                <a:cubicBezTo>
                  <a:pt x="85" y="23"/>
                  <a:pt x="85" y="23"/>
                  <a:pt x="85" y="23"/>
                </a:cubicBezTo>
                <a:cubicBezTo>
                  <a:pt x="85" y="24"/>
                  <a:pt x="85" y="24"/>
                  <a:pt x="85" y="24"/>
                </a:cubicBezTo>
                <a:cubicBezTo>
                  <a:pt x="85" y="26"/>
                  <a:pt x="85" y="26"/>
                  <a:pt x="85" y="26"/>
                </a:cubicBezTo>
                <a:cubicBezTo>
                  <a:pt x="85" y="28"/>
                  <a:pt x="89" y="28"/>
                  <a:pt x="89" y="26"/>
                </a:cubicBezTo>
                <a:cubicBezTo>
                  <a:pt x="89" y="24"/>
                  <a:pt x="89" y="23"/>
                  <a:pt x="88" y="21"/>
                </a:cubicBezTo>
                <a:cubicBezTo>
                  <a:pt x="87" y="19"/>
                  <a:pt x="84" y="18"/>
                  <a:pt x="82" y="18"/>
                </a:cubicBezTo>
                <a:cubicBezTo>
                  <a:pt x="68" y="18"/>
                  <a:pt x="68" y="18"/>
                  <a:pt x="68" y="18"/>
                </a:cubicBezTo>
                <a:cubicBezTo>
                  <a:pt x="66" y="18"/>
                  <a:pt x="64" y="19"/>
                  <a:pt x="63" y="21"/>
                </a:cubicBezTo>
                <a:cubicBezTo>
                  <a:pt x="61" y="23"/>
                  <a:pt x="62" y="25"/>
                  <a:pt x="62" y="26"/>
                </a:cubicBezTo>
                <a:lnTo>
                  <a:pt x="62" y="40"/>
                </a:lnTo>
                <a:close/>
                <a:moveTo>
                  <a:pt x="91" y="32"/>
                </a:moveTo>
                <a:cubicBezTo>
                  <a:pt x="90" y="30"/>
                  <a:pt x="88" y="30"/>
                  <a:pt x="86" y="30"/>
                </a:cubicBezTo>
                <a:cubicBezTo>
                  <a:pt x="84" y="30"/>
                  <a:pt x="83" y="29"/>
                  <a:pt x="81" y="29"/>
                </a:cubicBezTo>
                <a:cubicBezTo>
                  <a:pt x="80" y="29"/>
                  <a:pt x="79" y="29"/>
                  <a:pt x="79" y="30"/>
                </a:cubicBezTo>
                <a:cubicBezTo>
                  <a:pt x="79" y="31"/>
                  <a:pt x="79" y="33"/>
                  <a:pt x="80" y="33"/>
                </a:cubicBezTo>
                <a:cubicBezTo>
                  <a:pt x="82" y="33"/>
                  <a:pt x="83" y="33"/>
                  <a:pt x="84" y="34"/>
                </a:cubicBezTo>
                <a:cubicBezTo>
                  <a:pt x="85" y="34"/>
                  <a:pt x="85" y="34"/>
                  <a:pt x="85" y="34"/>
                </a:cubicBezTo>
                <a:cubicBezTo>
                  <a:pt x="78" y="37"/>
                  <a:pt x="71" y="41"/>
                  <a:pt x="64" y="44"/>
                </a:cubicBezTo>
                <a:cubicBezTo>
                  <a:pt x="63" y="45"/>
                  <a:pt x="61" y="46"/>
                  <a:pt x="60" y="46"/>
                </a:cubicBezTo>
                <a:cubicBezTo>
                  <a:pt x="52" y="44"/>
                  <a:pt x="45" y="42"/>
                  <a:pt x="38" y="40"/>
                </a:cubicBezTo>
                <a:cubicBezTo>
                  <a:pt x="36" y="40"/>
                  <a:pt x="34" y="39"/>
                  <a:pt x="32" y="39"/>
                </a:cubicBezTo>
                <a:cubicBezTo>
                  <a:pt x="31" y="39"/>
                  <a:pt x="30" y="38"/>
                  <a:pt x="29" y="39"/>
                </a:cubicBezTo>
                <a:cubicBezTo>
                  <a:pt x="27" y="40"/>
                  <a:pt x="24" y="42"/>
                  <a:pt x="21" y="43"/>
                </a:cubicBezTo>
                <a:cubicBezTo>
                  <a:pt x="15" y="47"/>
                  <a:pt x="9" y="50"/>
                  <a:pt x="3" y="54"/>
                </a:cubicBezTo>
                <a:cubicBezTo>
                  <a:pt x="0" y="55"/>
                  <a:pt x="2" y="58"/>
                  <a:pt x="4" y="57"/>
                </a:cubicBezTo>
                <a:cubicBezTo>
                  <a:pt x="11" y="53"/>
                  <a:pt x="18" y="49"/>
                  <a:pt x="25" y="45"/>
                </a:cubicBezTo>
                <a:cubicBezTo>
                  <a:pt x="27" y="44"/>
                  <a:pt x="29" y="43"/>
                  <a:pt x="31" y="42"/>
                </a:cubicBezTo>
                <a:cubicBezTo>
                  <a:pt x="53" y="48"/>
                  <a:pt x="53" y="48"/>
                  <a:pt x="53" y="48"/>
                </a:cubicBezTo>
                <a:cubicBezTo>
                  <a:pt x="54" y="49"/>
                  <a:pt x="56" y="49"/>
                  <a:pt x="58" y="50"/>
                </a:cubicBezTo>
                <a:cubicBezTo>
                  <a:pt x="59" y="50"/>
                  <a:pt x="60" y="50"/>
                  <a:pt x="61" y="50"/>
                </a:cubicBezTo>
                <a:cubicBezTo>
                  <a:pt x="64" y="49"/>
                  <a:pt x="67" y="47"/>
                  <a:pt x="70" y="46"/>
                </a:cubicBezTo>
                <a:cubicBezTo>
                  <a:pt x="75" y="43"/>
                  <a:pt x="81" y="40"/>
                  <a:pt x="87" y="37"/>
                </a:cubicBezTo>
                <a:cubicBezTo>
                  <a:pt x="87" y="37"/>
                  <a:pt x="87" y="37"/>
                  <a:pt x="87" y="37"/>
                </a:cubicBezTo>
                <a:cubicBezTo>
                  <a:pt x="87" y="39"/>
                  <a:pt x="86" y="40"/>
                  <a:pt x="86" y="41"/>
                </a:cubicBezTo>
                <a:cubicBezTo>
                  <a:pt x="86" y="42"/>
                  <a:pt x="87" y="43"/>
                  <a:pt x="88" y="44"/>
                </a:cubicBezTo>
                <a:cubicBezTo>
                  <a:pt x="89" y="44"/>
                  <a:pt x="90" y="43"/>
                  <a:pt x="90" y="42"/>
                </a:cubicBezTo>
                <a:cubicBezTo>
                  <a:pt x="90" y="41"/>
                  <a:pt x="90" y="39"/>
                  <a:pt x="91" y="38"/>
                </a:cubicBezTo>
                <a:cubicBezTo>
                  <a:pt x="91" y="36"/>
                  <a:pt x="92" y="34"/>
                  <a:pt x="91" y="32"/>
                </a:cubicBezTo>
                <a:close/>
                <a:moveTo>
                  <a:pt x="88" y="34"/>
                </a:moveTo>
                <a:cubicBezTo>
                  <a:pt x="88" y="34"/>
                  <a:pt x="88" y="34"/>
                  <a:pt x="88" y="34"/>
                </a:cubicBezTo>
                <a:cubicBezTo>
                  <a:pt x="88" y="34"/>
                  <a:pt x="88" y="33"/>
                  <a:pt x="88" y="34"/>
                </a:cubicBezTo>
                <a:close/>
              </a:path>
            </a:pathLst>
          </a:custGeom>
          <a:solidFill>
            <a:srgbClr val="0771B5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787266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그룹 8"/>
          <p:cNvGrpSpPr/>
          <p:nvPr/>
        </p:nvGrpSpPr>
        <p:grpSpPr>
          <a:xfrm rot="21304827">
            <a:off x="4660725" y="3749021"/>
            <a:ext cx="4243387" cy="3227388"/>
            <a:chOff x="4500563" y="1895475"/>
            <a:chExt cx="4243387" cy="3227388"/>
          </a:xfrm>
        </p:grpSpPr>
        <p:sp>
          <p:nvSpPr>
            <p:cNvPr id="4" name="Freeform 8"/>
            <p:cNvSpPr>
              <a:spLocks/>
            </p:cNvSpPr>
            <p:nvPr/>
          </p:nvSpPr>
          <p:spPr bwMode="auto">
            <a:xfrm>
              <a:off x="4838700" y="4267200"/>
              <a:ext cx="3900488" cy="855663"/>
            </a:xfrm>
            <a:custGeom>
              <a:avLst/>
              <a:gdLst>
                <a:gd name="T0" fmla="*/ 0 w 2457"/>
                <a:gd name="T1" fmla="*/ 0 h 539"/>
                <a:gd name="T2" fmla="*/ 2147483647 w 2457"/>
                <a:gd name="T3" fmla="*/ 2147483647 h 539"/>
                <a:gd name="T4" fmla="*/ 2147483647 w 2457"/>
                <a:gd name="T5" fmla="*/ 2147483647 h 539"/>
                <a:gd name="T6" fmla="*/ 2147483647 w 2457"/>
                <a:gd name="T7" fmla="*/ 2147483647 h 539"/>
                <a:gd name="T8" fmla="*/ 0 w 2457"/>
                <a:gd name="T9" fmla="*/ 0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7"/>
                <a:gd name="T16" fmla="*/ 0 h 539"/>
                <a:gd name="T17" fmla="*/ 2457 w 2457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7" h="539">
                  <a:moveTo>
                    <a:pt x="0" y="0"/>
                  </a:moveTo>
                  <a:lnTo>
                    <a:pt x="75" y="129"/>
                  </a:lnTo>
                  <a:lnTo>
                    <a:pt x="2410" y="539"/>
                  </a:lnTo>
                  <a:lnTo>
                    <a:pt x="2457" y="69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00"/>
                </a:gs>
                <a:gs pos="100000">
                  <a:schemeClr val="bg1">
                    <a:alpha val="0"/>
                  </a:schemeClr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b"/>
            </a:scene3d>
            <a:sp3d extrusionH="1635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4714875" y="3556000"/>
              <a:ext cx="4029075" cy="820738"/>
            </a:xfrm>
            <a:custGeom>
              <a:avLst/>
              <a:gdLst>
                <a:gd name="T0" fmla="*/ 0 w 2538"/>
                <a:gd name="T1" fmla="*/ 2147483647 h 517"/>
                <a:gd name="T2" fmla="*/ 2147483647 w 2538"/>
                <a:gd name="T3" fmla="*/ 2147483647 h 517"/>
                <a:gd name="T4" fmla="*/ 2147483647 w 2538"/>
                <a:gd name="T5" fmla="*/ 2147483647 h 517"/>
                <a:gd name="T6" fmla="*/ 2147483647 w 2538"/>
                <a:gd name="T7" fmla="*/ 0 h 517"/>
                <a:gd name="T8" fmla="*/ 0 w 2538"/>
                <a:gd name="T9" fmla="*/ 2147483647 h 5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38"/>
                <a:gd name="T16" fmla="*/ 0 h 517"/>
                <a:gd name="T17" fmla="*/ 2538 w 2538"/>
                <a:gd name="T18" fmla="*/ 517 h 5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38" h="517">
                  <a:moveTo>
                    <a:pt x="0" y="310"/>
                  </a:moveTo>
                  <a:lnTo>
                    <a:pt x="72" y="445"/>
                  </a:lnTo>
                  <a:lnTo>
                    <a:pt x="2538" y="517"/>
                  </a:lnTo>
                  <a:lnTo>
                    <a:pt x="2470" y="0"/>
                  </a:lnTo>
                  <a:lnTo>
                    <a:pt x="0" y="310"/>
                  </a:lnTo>
                  <a:close/>
                </a:path>
              </a:pathLst>
            </a:custGeom>
            <a:gradFill rotWithShape="1">
              <a:gsLst>
                <a:gs pos="0">
                  <a:srgbClr val="FF5805"/>
                </a:gs>
                <a:gs pos="100000">
                  <a:schemeClr val="bg1">
                    <a:alpha val="0"/>
                  </a:schemeClr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b"/>
            </a:scene3d>
            <a:sp3d extrusionH="1635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4610100" y="2757488"/>
              <a:ext cx="4019550" cy="1285875"/>
            </a:xfrm>
            <a:custGeom>
              <a:avLst/>
              <a:gdLst>
                <a:gd name="T0" fmla="*/ 0 w 2532"/>
                <a:gd name="T1" fmla="*/ 2147483647 h 810"/>
                <a:gd name="T2" fmla="*/ 2147483647 w 2532"/>
                <a:gd name="T3" fmla="*/ 2147483647 h 810"/>
                <a:gd name="T4" fmla="*/ 2147483647 w 2532"/>
                <a:gd name="T5" fmla="*/ 2147483647 h 810"/>
                <a:gd name="T6" fmla="*/ 2147483647 w 2532"/>
                <a:gd name="T7" fmla="*/ 0 h 810"/>
                <a:gd name="T8" fmla="*/ 0 w 2532"/>
                <a:gd name="T9" fmla="*/ 2147483647 h 8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32"/>
                <a:gd name="T16" fmla="*/ 0 h 810"/>
                <a:gd name="T17" fmla="*/ 2532 w 2532"/>
                <a:gd name="T18" fmla="*/ 810 h 8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32" h="810">
                  <a:moveTo>
                    <a:pt x="0" y="696"/>
                  </a:moveTo>
                  <a:lnTo>
                    <a:pt x="63" y="810"/>
                  </a:lnTo>
                  <a:lnTo>
                    <a:pt x="2532" y="504"/>
                  </a:lnTo>
                  <a:lnTo>
                    <a:pt x="2421" y="0"/>
                  </a:lnTo>
                  <a:lnTo>
                    <a:pt x="0" y="696"/>
                  </a:lnTo>
                  <a:close/>
                </a:path>
              </a:pathLst>
            </a:custGeom>
            <a:gradFill rotWithShape="1">
              <a:gsLst>
                <a:gs pos="0">
                  <a:srgbClr val="3377FF"/>
                </a:gs>
                <a:gs pos="100000">
                  <a:schemeClr val="bg1">
                    <a:alpha val="0"/>
                  </a:schemeClr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b"/>
            </a:scene3d>
            <a:sp3d extrusionH="1635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4500563" y="1895475"/>
              <a:ext cx="3948112" cy="1962150"/>
            </a:xfrm>
            <a:custGeom>
              <a:avLst/>
              <a:gdLst>
                <a:gd name="T0" fmla="*/ 0 w 2487"/>
                <a:gd name="T1" fmla="*/ 2147483647 h 1236"/>
                <a:gd name="T2" fmla="*/ 2147483647 w 2487"/>
                <a:gd name="T3" fmla="*/ 2147483647 h 1236"/>
                <a:gd name="T4" fmla="*/ 2147483647 w 2487"/>
                <a:gd name="T5" fmla="*/ 2147483647 h 1236"/>
                <a:gd name="T6" fmla="*/ 2147483647 w 2487"/>
                <a:gd name="T7" fmla="*/ 0 h 1236"/>
                <a:gd name="T8" fmla="*/ 0 w 2487"/>
                <a:gd name="T9" fmla="*/ 2147483647 h 12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7"/>
                <a:gd name="T16" fmla="*/ 0 h 1236"/>
                <a:gd name="T17" fmla="*/ 2487 w 2487"/>
                <a:gd name="T18" fmla="*/ 1236 h 12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7" h="1236">
                  <a:moveTo>
                    <a:pt x="0" y="1122"/>
                  </a:moveTo>
                  <a:lnTo>
                    <a:pt x="63" y="1236"/>
                  </a:lnTo>
                  <a:lnTo>
                    <a:pt x="2487" y="540"/>
                  </a:lnTo>
                  <a:lnTo>
                    <a:pt x="2289" y="0"/>
                  </a:lnTo>
                  <a:lnTo>
                    <a:pt x="0" y="1122"/>
                  </a:lnTo>
                  <a:close/>
                </a:path>
              </a:pathLst>
            </a:custGeom>
            <a:gradFill rotWithShape="1">
              <a:gsLst>
                <a:gs pos="0">
                  <a:srgbClr val="9CFF7D"/>
                </a:gs>
                <a:gs pos="100000">
                  <a:schemeClr val="bg1">
                    <a:alpha val="0"/>
                  </a:schemeClr>
                </a:gs>
              </a:gsLst>
              <a:lin ang="0" scaled="1"/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b"/>
            </a:scene3d>
            <a:sp3d extrusionH="1635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</p:grpSp>
      <p:sp>
        <p:nvSpPr>
          <p:cNvPr id="8" name="Freeform 14"/>
          <p:cNvSpPr>
            <a:spLocks/>
          </p:cNvSpPr>
          <p:nvPr/>
        </p:nvSpPr>
        <p:spPr bwMode="auto">
          <a:xfrm>
            <a:off x="179512" y="5445224"/>
            <a:ext cx="3882059" cy="1262062"/>
          </a:xfrm>
          <a:custGeom>
            <a:avLst/>
            <a:gdLst>
              <a:gd name="T0" fmla="*/ 0 w 1582"/>
              <a:gd name="T1" fmla="*/ 0 h 795"/>
              <a:gd name="T2" fmla="*/ 0 w 1582"/>
              <a:gd name="T3" fmla="*/ 2147483647 h 795"/>
              <a:gd name="T4" fmla="*/ 2147483647 w 1582"/>
              <a:gd name="T5" fmla="*/ 2147483647 h 795"/>
              <a:gd name="T6" fmla="*/ 2147483647 w 1582"/>
              <a:gd name="T7" fmla="*/ 2147483647 h 795"/>
              <a:gd name="T8" fmla="*/ 0 w 1582"/>
              <a:gd name="T9" fmla="*/ 0 h 7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82"/>
              <a:gd name="T16" fmla="*/ 0 h 795"/>
              <a:gd name="T17" fmla="*/ 1582 w 1582"/>
              <a:gd name="T18" fmla="*/ 795 h 7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82" h="795">
                <a:moveTo>
                  <a:pt x="0" y="0"/>
                </a:moveTo>
                <a:lnTo>
                  <a:pt x="0" y="795"/>
                </a:lnTo>
                <a:lnTo>
                  <a:pt x="1481" y="585"/>
                </a:lnTo>
                <a:lnTo>
                  <a:pt x="1582" y="411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">
              <a:rot lat="0" lon="21299991" rev="0"/>
            </a:camera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 wrap="none" anchor="ctr">
            <a:flatTx/>
          </a:bodyPr>
          <a:lstStyle/>
          <a:p>
            <a:endParaRPr lang="ko-KR" altLang="en-US"/>
          </a:p>
        </p:txBody>
      </p:sp>
      <p:grpSp>
        <p:nvGrpSpPr>
          <p:cNvPr id="10" name="그룹 9"/>
          <p:cNvGrpSpPr/>
          <p:nvPr/>
        </p:nvGrpSpPr>
        <p:grpSpPr>
          <a:xfrm>
            <a:off x="167342" y="116632"/>
            <a:ext cx="2541042" cy="1335640"/>
            <a:chOff x="250825" y="1071563"/>
            <a:chExt cx="8734425" cy="4591050"/>
          </a:xfrm>
        </p:grpSpPr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1928813" y="1500188"/>
              <a:ext cx="7034212" cy="3927475"/>
            </a:xfrm>
            <a:prstGeom prst="rect">
              <a:avLst/>
            </a:prstGeom>
            <a:solidFill>
              <a:schemeClr val="tx1"/>
            </a:solidFill>
            <a:ln w="254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2" name="Group 53"/>
            <p:cNvGrpSpPr>
              <a:grpSpLocks/>
            </p:cNvGrpSpPr>
            <p:nvPr/>
          </p:nvGrpSpPr>
          <p:grpSpPr bwMode="auto">
            <a:xfrm>
              <a:off x="1928813" y="1500188"/>
              <a:ext cx="7056437" cy="457200"/>
              <a:chOff x="431" y="1616"/>
              <a:chExt cx="4898" cy="317"/>
            </a:xfrm>
          </p:grpSpPr>
          <p:sp>
            <p:nvSpPr>
              <p:cNvPr id="33" name="Rectangle 6"/>
              <p:cNvSpPr>
                <a:spLocks noChangeArrowheads="1"/>
              </p:cNvSpPr>
              <p:nvPr/>
            </p:nvSpPr>
            <p:spPr bwMode="auto">
              <a:xfrm>
                <a:off x="431" y="1616"/>
                <a:ext cx="4898" cy="46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4" name="Rectangle 8"/>
              <p:cNvSpPr>
                <a:spLocks noChangeArrowheads="1"/>
              </p:cNvSpPr>
              <p:nvPr/>
            </p:nvSpPr>
            <p:spPr bwMode="auto">
              <a:xfrm>
                <a:off x="431" y="1887"/>
                <a:ext cx="4898" cy="46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5" name="Rectangle 11"/>
              <p:cNvSpPr>
                <a:spLocks noChangeArrowheads="1"/>
              </p:cNvSpPr>
              <p:nvPr/>
            </p:nvSpPr>
            <p:spPr bwMode="auto">
              <a:xfrm>
                <a:off x="612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6" name="Rectangle 12"/>
              <p:cNvSpPr>
                <a:spLocks noChangeArrowheads="1"/>
              </p:cNvSpPr>
              <p:nvPr/>
            </p:nvSpPr>
            <p:spPr bwMode="auto">
              <a:xfrm>
                <a:off x="1066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7" name="Rectangle 13"/>
              <p:cNvSpPr>
                <a:spLocks noChangeArrowheads="1"/>
              </p:cNvSpPr>
              <p:nvPr/>
            </p:nvSpPr>
            <p:spPr bwMode="auto">
              <a:xfrm>
                <a:off x="1519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8" name="Rectangle 14"/>
              <p:cNvSpPr>
                <a:spLocks noChangeArrowheads="1"/>
              </p:cNvSpPr>
              <p:nvPr/>
            </p:nvSpPr>
            <p:spPr bwMode="auto">
              <a:xfrm>
                <a:off x="1973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9" name="Rectangle 15"/>
              <p:cNvSpPr>
                <a:spLocks noChangeArrowheads="1"/>
              </p:cNvSpPr>
              <p:nvPr/>
            </p:nvSpPr>
            <p:spPr bwMode="auto">
              <a:xfrm>
                <a:off x="2427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0" name="Rectangle 16"/>
              <p:cNvSpPr>
                <a:spLocks noChangeArrowheads="1"/>
              </p:cNvSpPr>
              <p:nvPr/>
            </p:nvSpPr>
            <p:spPr bwMode="auto">
              <a:xfrm>
                <a:off x="2880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1" name="Rectangle 17"/>
              <p:cNvSpPr>
                <a:spLocks noChangeArrowheads="1"/>
              </p:cNvSpPr>
              <p:nvPr/>
            </p:nvSpPr>
            <p:spPr bwMode="auto">
              <a:xfrm>
                <a:off x="3333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2" name="Rectangle 18"/>
              <p:cNvSpPr>
                <a:spLocks noChangeArrowheads="1"/>
              </p:cNvSpPr>
              <p:nvPr/>
            </p:nvSpPr>
            <p:spPr bwMode="auto">
              <a:xfrm>
                <a:off x="3787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3" name="Rectangle 19"/>
              <p:cNvSpPr>
                <a:spLocks noChangeArrowheads="1"/>
              </p:cNvSpPr>
              <p:nvPr/>
            </p:nvSpPr>
            <p:spPr bwMode="auto">
              <a:xfrm>
                <a:off x="4240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4" name="Rectangle 20"/>
              <p:cNvSpPr>
                <a:spLocks noChangeArrowheads="1"/>
              </p:cNvSpPr>
              <p:nvPr/>
            </p:nvSpPr>
            <p:spPr bwMode="auto">
              <a:xfrm>
                <a:off x="4694" y="1706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5" name="Rectangle 21"/>
              <p:cNvSpPr>
                <a:spLocks noChangeArrowheads="1"/>
              </p:cNvSpPr>
              <p:nvPr/>
            </p:nvSpPr>
            <p:spPr bwMode="auto">
              <a:xfrm>
                <a:off x="5148" y="1706"/>
                <a:ext cx="181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3" name="Group 54"/>
            <p:cNvGrpSpPr>
              <a:grpSpLocks/>
            </p:cNvGrpSpPr>
            <p:nvPr/>
          </p:nvGrpSpPr>
          <p:grpSpPr bwMode="auto">
            <a:xfrm>
              <a:off x="1906588" y="4972050"/>
              <a:ext cx="7056437" cy="457200"/>
              <a:chOff x="431" y="3204"/>
              <a:chExt cx="4898" cy="317"/>
            </a:xfrm>
          </p:grpSpPr>
          <p:sp>
            <p:nvSpPr>
              <p:cNvPr id="20" name="Rectangle 37"/>
              <p:cNvSpPr>
                <a:spLocks noChangeArrowheads="1"/>
              </p:cNvSpPr>
              <p:nvPr/>
            </p:nvSpPr>
            <p:spPr bwMode="auto">
              <a:xfrm>
                <a:off x="431" y="3204"/>
                <a:ext cx="4898" cy="46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" name="Rectangle 38"/>
              <p:cNvSpPr>
                <a:spLocks noChangeArrowheads="1"/>
              </p:cNvSpPr>
              <p:nvPr/>
            </p:nvSpPr>
            <p:spPr bwMode="auto">
              <a:xfrm>
                <a:off x="431" y="3475"/>
                <a:ext cx="4898" cy="46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2" name="Rectangle 39"/>
              <p:cNvSpPr>
                <a:spLocks noChangeArrowheads="1"/>
              </p:cNvSpPr>
              <p:nvPr/>
            </p:nvSpPr>
            <p:spPr bwMode="auto">
              <a:xfrm>
                <a:off x="612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3" name="Rectangle 40"/>
              <p:cNvSpPr>
                <a:spLocks noChangeArrowheads="1"/>
              </p:cNvSpPr>
              <p:nvPr/>
            </p:nvSpPr>
            <p:spPr bwMode="auto">
              <a:xfrm>
                <a:off x="1066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4" name="Rectangle 41"/>
              <p:cNvSpPr>
                <a:spLocks noChangeArrowheads="1"/>
              </p:cNvSpPr>
              <p:nvPr/>
            </p:nvSpPr>
            <p:spPr bwMode="auto">
              <a:xfrm>
                <a:off x="1519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" name="Rectangle 42"/>
              <p:cNvSpPr>
                <a:spLocks noChangeArrowheads="1"/>
              </p:cNvSpPr>
              <p:nvPr/>
            </p:nvSpPr>
            <p:spPr bwMode="auto">
              <a:xfrm>
                <a:off x="1973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6" name="Rectangle 43"/>
              <p:cNvSpPr>
                <a:spLocks noChangeArrowheads="1"/>
              </p:cNvSpPr>
              <p:nvPr/>
            </p:nvSpPr>
            <p:spPr bwMode="auto">
              <a:xfrm>
                <a:off x="2427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7" name="Rectangle 44"/>
              <p:cNvSpPr>
                <a:spLocks noChangeArrowheads="1"/>
              </p:cNvSpPr>
              <p:nvPr/>
            </p:nvSpPr>
            <p:spPr bwMode="auto">
              <a:xfrm>
                <a:off x="2880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8" name="Rectangle 45"/>
              <p:cNvSpPr>
                <a:spLocks noChangeArrowheads="1"/>
              </p:cNvSpPr>
              <p:nvPr/>
            </p:nvSpPr>
            <p:spPr bwMode="auto">
              <a:xfrm>
                <a:off x="3333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9" name="Rectangle 46"/>
              <p:cNvSpPr>
                <a:spLocks noChangeArrowheads="1"/>
              </p:cNvSpPr>
              <p:nvPr/>
            </p:nvSpPr>
            <p:spPr bwMode="auto">
              <a:xfrm>
                <a:off x="3787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0" name="Rectangle 47"/>
              <p:cNvSpPr>
                <a:spLocks noChangeArrowheads="1"/>
              </p:cNvSpPr>
              <p:nvPr/>
            </p:nvSpPr>
            <p:spPr bwMode="auto">
              <a:xfrm>
                <a:off x="4240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" name="Rectangle 48"/>
              <p:cNvSpPr>
                <a:spLocks noChangeArrowheads="1"/>
              </p:cNvSpPr>
              <p:nvPr/>
            </p:nvSpPr>
            <p:spPr bwMode="auto">
              <a:xfrm>
                <a:off x="4694" y="3294"/>
                <a:ext cx="318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2" name="Rectangle 49"/>
              <p:cNvSpPr>
                <a:spLocks noChangeArrowheads="1"/>
              </p:cNvSpPr>
              <p:nvPr/>
            </p:nvSpPr>
            <p:spPr bwMode="auto">
              <a:xfrm>
                <a:off x="5148" y="3294"/>
                <a:ext cx="181" cy="136"/>
              </a:xfrm>
              <a:prstGeom prst="rect">
                <a:avLst/>
              </a:prstGeom>
              <a:solidFill>
                <a:schemeClr val="bg1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14" name="AutoShape 50"/>
            <p:cNvSpPr>
              <a:spLocks noChangeArrowheads="1"/>
            </p:cNvSpPr>
            <p:nvPr/>
          </p:nvSpPr>
          <p:spPr bwMode="auto">
            <a:xfrm>
              <a:off x="2298700" y="2071688"/>
              <a:ext cx="1831975" cy="283527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54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" name="AutoShape 51"/>
            <p:cNvSpPr>
              <a:spLocks noChangeArrowheads="1"/>
            </p:cNvSpPr>
            <p:nvPr/>
          </p:nvSpPr>
          <p:spPr bwMode="auto">
            <a:xfrm>
              <a:off x="4516438" y="2071688"/>
              <a:ext cx="1833562" cy="283527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54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6" name="AutoShape 52"/>
            <p:cNvSpPr>
              <a:spLocks noChangeArrowheads="1"/>
            </p:cNvSpPr>
            <p:nvPr/>
          </p:nvSpPr>
          <p:spPr bwMode="auto">
            <a:xfrm>
              <a:off x="6710363" y="2071688"/>
              <a:ext cx="1831975" cy="283527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54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7" name="Group 66"/>
            <p:cNvGrpSpPr>
              <a:grpSpLocks/>
            </p:cNvGrpSpPr>
            <p:nvPr/>
          </p:nvGrpSpPr>
          <p:grpSpPr bwMode="auto">
            <a:xfrm>
              <a:off x="250825" y="1071563"/>
              <a:ext cx="1692275" cy="4591050"/>
              <a:chOff x="2109" y="346"/>
              <a:chExt cx="1316" cy="2268"/>
            </a:xfrm>
          </p:grpSpPr>
          <p:sp>
            <p:nvSpPr>
              <p:cNvPr id="18" name="AutoShape 65"/>
              <p:cNvSpPr>
                <a:spLocks noChangeArrowheads="1"/>
              </p:cNvSpPr>
              <p:nvPr/>
            </p:nvSpPr>
            <p:spPr bwMode="auto">
              <a:xfrm>
                <a:off x="2109" y="527"/>
                <a:ext cx="1316" cy="2087"/>
              </a:xfrm>
              <a:prstGeom prst="can">
                <a:avLst>
                  <a:gd name="adj" fmla="val 27811"/>
                </a:avLst>
              </a:prstGeom>
              <a:gradFill rotWithShape="1">
                <a:gsLst>
                  <a:gs pos="0">
                    <a:schemeClr val="tx1"/>
                  </a:gs>
                  <a:gs pos="50000">
                    <a:srgbClr val="B2B2B2"/>
                  </a:gs>
                  <a:gs pos="100000">
                    <a:schemeClr val="tx1"/>
                  </a:gs>
                </a:gsLst>
                <a:lin ang="0" scaled="1"/>
              </a:gradFill>
              <a:ln w="254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ko-KR" altLang="en-US"/>
              </a:p>
            </p:txBody>
          </p:sp>
          <p:sp>
            <p:nvSpPr>
              <p:cNvPr id="19" name="AutoShape 63"/>
              <p:cNvSpPr>
                <a:spLocks noChangeArrowheads="1"/>
              </p:cNvSpPr>
              <p:nvPr/>
            </p:nvSpPr>
            <p:spPr bwMode="auto">
              <a:xfrm>
                <a:off x="2426" y="346"/>
                <a:ext cx="680" cy="408"/>
              </a:xfrm>
              <a:prstGeom prst="can">
                <a:avLst>
                  <a:gd name="adj" fmla="val 25000"/>
                </a:avLst>
              </a:prstGeom>
              <a:gradFill rotWithShape="1">
                <a:gsLst>
                  <a:gs pos="0">
                    <a:schemeClr val="tx1"/>
                  </a:gs>
                  <a:gs pos="50000">
                    <a:srgbClr val="B2B2B2"/>
                  </a:gs>
                  <a:gs pos="100000">
                    <a:schemeClr val="tx1"/>
                  </a:gs>
                </a:gsLst>
                <a:lin ang="0" scaled="1"/>
              </a:gradFill>
              <a:ln w="254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ko-KR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732029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/>
          <p:cNvGrpSpPr/>
          <p:nvPr/>
        </p:nvGrpSpPr>
        <p:grpSpPr>
          <a:xfrm>
            <a:off x="3707904" y="55330"/>
            <a:ext cx="5300302" cy="2174834"/>
            <a:chOff x="179512" y="271087"/>
            <a:chExt cx="7002090" cy="3195615"/>
          </a:xfrm>
        </p:grpSpPr>
        <p:pic>
          <p:nvPicPr>
            <p:cNvPr id="4" name="Picture 13" descr="Slide30-re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512" y="1385505"/>
              <a:ext cx="7002090" cy="1019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0" descr="Slide30-downbubbl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3462" y="2028437"/>
              <a:ext cx="1439564" cy="1438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3" descr="Slide30-downbubbl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771" y="2028437"/>
              <a:ext cx="1439564" cy="1438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9" descr="Slide30-upbubbl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6305" y="271087"/>
              <a:ext cx="1724361" cy="1438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" name="Picture 38" descr="Slide18-onethir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693401" y="2517371"/>
            <a:ext cx="1287096" cy="511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1" descr="slide18-twothird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275941" y="2517371"/>
            <a:ext cx="2369740" cy="511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5" descr="column - orange silo"/>
          <p:cNvPicPr>
            <a:picLocks noChangeAspect="1" noChangeArrowheads="1"/>
          </p:cNvPicPr>
          <p:nvPr/>
        </p:nvPicPr>
        <p:blipFill>
          <a:blip r:embed="rId7">
            <a:lum bright="2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6896" y="3140968"/>
            <a:ext cx="3613101" cy="28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" name="그룹 30"/>
          <p:cNvGrpSpPr/>
          <p:nvPr/>
        </p:nvGrpSpPr>
        <p:grpSpPr>
          <a:xfrm>
            <a:off x="-1224136" y="0"/>
            <a:ext cx="2448271" cy="3090639"/>
            <a:chOff x="-1620687" y="548680"/>
            <a:chExt cx="3257154" cy="4111753"/>
          </a:xfrm>
        </p:grpSpPr>
        <p:sp>
          <p:nvSpPr>
            <p:cNvPr id="12" name="AutoShape 26"/>
            <p:cNvSpPr>
              <a:spLocks noChangeArrowheads="1"/>
            </p:cNvSpPr>
            <p:nvPr/>
          </p:nvSpPr>
          <p:spPr bwMode="auto">
            <a:xfrm rot="5400000">
              <a:off x="-1781870" y="1178534"/>
              <a:ext cx="3777477" cy="2991559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716" y="10800"/>
                  </a:moveTo>
                  <a:cubicBezTo>
                    <a:pt x="10716" y="10753"/>
                    <a:pt x="10753" y="10716"/>
                    <a:pt x="10800" y="10716"/>
                  </a:cubicBezTo>
                  <a:cubicBezTo>
                    <a:pt x="10846" y="10715"/>
                    <a:pt x="10883" y="10753"/>
                    <a:pt x="10884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dirty="0"/>
            </a:p>
          </p:txBody>
        </p:sp>
        <p:sp>
          <p:nvSpPr>
            <p:cNvPr id="13" name="AutoShape 25"/>
            <p:cNvSpPr>
              <a:spLocks noChangeArrowheads="1"/>
            </p:cNvSpPr>
            <p:nvPr/>
          </p:nvSpPr>
          <p:spPr bwMode="auto">
            <a:xfrm rot="5400000">
              <a:off x="-2047987" y="975980"/>
              <a:ext cx="4111753" cy="3257154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82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306" y="10891"/>
                  </a:moveTo>
                  <a:cubicBezTo>
                    <a:pt x="1306" y="10861"/>
                    <a:pt x="1306" y="10830"/>
                    <a:pt x="1306" y="10800"/>
                  </a:cubicBezTo>
                  <a:cubicBezTo>
                    <a:pt x="1306" y="5556"/>
                    <a:pt x="5556" y="1306"/>
                    <a:pt x="10800" y="1306"/>
                  </a:cubicBezTo>
                  <a:cubicBezTo>
                    <a:pt x="16043" y="1306"/>
                    <a:pt x="20294" y="5556"/>
                    <a:pt x="20294" y="10800"/>
                  </a:cubicBezTo>
                  <a:cubicBezTo>
                    <a:pt x="20294" y="10830"/>
                    <a:pt x="20293" y="10861"/>
                    <a:pt x="20293" y="10891"/>
                  </a:cubicBezTo>
                  <a:lnTo>
                    <a:pt x="21599" y="10904"/>
                  </a:lnTo>
                  <a:cubicBezTo>
                    <a:pt x="21599" y="10869"/>
                    <a:pt x="21600" y="10834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0834"/>
                    <a:pt x="0" y="10869"/>
                    <a:pt x="0" y="10904"/>
                  </a:cubicBezTo>
                  <a:close/>
                </a:path>
              </a:pathLst>
            </a:custGeom>
            <a:solidFill>
              <a:srgbClr val="D7D7D7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73149" y="3443478"/>
            <a:ext cx="4248075" cy="3240955"/>
            <a:chOff x="1116013" y="1700213"/>
            <a:chExt cx="6696075" cy="4924425"/>
          </a:xfrm>
        </p:grpSpPr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1125538" y="2144713"/>
              <a:ext cx="4554537" cy="3200400"/>
            </a:xfrm>
            <a:custGeom>
              <a:avLst/>
              <a:gdLst>
                <a:gd name="T0" fmla="*/ 0 w 3344"/>
                <a:gd name="T1" fmla="*/ 0 h 2350"/>
                <a:gd name="T2" fmla="*/ 2147483647 w 3344"/>
                <a:gd name="T3" fmla="*/ 2147483647 h 2350"/>
                <a:gd name="T4" fmla="*/ 2147483647 w 3344"/>
                <a:gd name="T5" fmla="*/ 2147483647 h 2350"/>
                <a:gd name="T6" fmla="*/ 2147483647 w 3344"/>
                <a:gd name="T7" fmla="*/ 2147483647 h 2350"/>
                <a:gd name="T8" fmla="*/ 2147483647 w 3344"/>
                <a:gd name="T9" fmla="*/ 2147483647 h 2350"/>
                <a:gd name="T10" fmla="*/ 2147483647 w 3344"/>
                <a:gd name="T11" fmla="*/ 2147483647 h 2350"/>
                <a:gd name="T12" fmla="*/ 0 w 3344"/>
                <a:gd name="T13" fmla="*/ 0 h 23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44"/>
                <a:gd name="T22" fmla="*/ 0 h 2350"/>
                <a:gd name="T23" fmla="*/ 3344 w 3344"/>
                <a:gd name="T24" fmla="*/ 2350 h 23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44" h="2350">
                  <a:moveTo>
                    <a:pt x="0" y="0"/>
                  </a:moveTo>
                  <a:lnTo>
                    <a:pt x="1547" y="1534"/>
                  </a:lnTo>
                  <a:lnTo>
                    <a:pt x="1659" y="2350"/>
                  </a:lnTo>
                  <a:lnTo>
                    <a:pt x="1771" y="2350"/>
                  </a:lnTo>
                  <a:lnTo>
                    <a:pt x="1835" y="1518"/>
                  </a:lnTo>
                  <a:lnTo>
                    <a:pt x="3344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>
                <a:alpha val="43921"/>
              </a:srgbClr>
            </a:solidFill>
            <a:ln w="22225">
              <a:solidFill>
                <a:srgbClr val="DDDDDD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1500"/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1773238" y="2784475"/>
              <a:ext cx="3241675" cy="25527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9" y="1060"/>
                </a:cxn>
                <a:cxn ang="0">
                  <a:pos x="1184" y="1874"/>
                </a:cxn>
                <a:cxn ang="0">
                  <a:pos x="1296" y="1874"/>
                </a:cxn>
                <a:cxn ang="0">
                  <a:pos x="1361" y="1046"/>
                </a:cxn>
                <a:cxn ang="0">
                  <a:pos x="2380" y="36"/>
                </a:cxn>
                <a:cxn ang="0">
                  <a:pos x="0" y="0"/>
                </a:cxn>
              </a:cxnLst>
              <a:rect l="0" t="0" r="r" b="b"/>
              <a:pathLst>
                <a:path w="2380" h="1874">
                  <a:moveTo>
                    <a:pt x="0" y="0"/>
                  </a:moveTo>
                  <a:lnTo>
                    <a:pt x="1069" y="1060"/>
                  </a:lnTo>
                  <a:lnTo>
                    <a:pt x="1184" y="1874"/>
                  </a:lnTo>
                  <a:lnTo>
                    <a:pt x="1296" y="1874"/>
                  </a:lnTo>
                  <a:lnTo>
                    <a:pt x="1361" y="1046"/>
                  </a:lnTo>
                  <a:lnTo>
                    <a:pt x="2380" y="3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3399FF">
                    <a:alpha val="77000"/>
                  </a:srgbClr>
                </a:gs>
                <a:gs pos="50000">
                  <a:srgbClr val="A7D3FF"/>
                </a:gs>
                <a:gs pos="100000">
                  <a:srgbClr val="3399FF">
                    <a:alpha val="77000"/>
                  </a:srgbClr>
                </a:gs>
              </a:gsLst>
              <a:lin ang="0" scaled="1"/>
            </a:gradFill>
            <a:ln w="22225" cap="flat" cmpd="sng">
              <a:solidFill>
                <a:srgbClr val="DDDDDD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 sz="1500"/>
            </a:p>
          </p:txBody>
        </p:sp>
        <p:sp>
          <p:nvSpPr>
            <p:cNvPr id="18" name="Oval 5"/>
            <p:cNvSpPr>
              <a:spLocks noChangeArrowheads="1"/>
            </p:cNvSpPr>
            <p:nvPr/>
          </p:nvSpPr>
          <p:spPr bwMode="auto">
            <a:xfrm>
              <a:off x="1751013" y="2317750"/>
              <a:ext cx="3335337" cy="801688"/>
            </a:xfrm>
            <a:prstGeom prst="ellipse">
              <a:avLst/>
            </a:prstGeom>
            <a:gradFill rotWithShape="1">
              <a:gsLst>
                <a:gs pos="0">
                  <a:srgbClr val="CDE6FF"/>
                </a:gs>
                <a:gs pos="100000">
                  <a:srgbClr val="6DB6FF"/>
                </a:gs>
              </a:gsLst>
              <a:path path="shape">
                <a:fillToRect l="50000" t="50000" r="50000" b="50000"/>
              </a:path>
            </a:gradFill>
            <a:ln w="22225" algn="ctr">
              <a:solidFill>
                <a:srgbClr val="DDDDDD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1500"/>
            </a:p>
          </p:txBody>
        </p:sp>
        <p:sp>
          <p:nvSpPr>
            <p:cNvPr id="19" name="Oval 8"/>
            <p:cNvSpPr>
              <a:spLocks noChangeArrowheads="1"/>
            </p:cNvSpPr>
            <p:nvPr/>
          </p:nvSpPr>
          <p:spPr bwMode="auto">
            <a:xfrm>
              <a:off x="1116013" y="1700213"/>
              <a:ext cx="4584700" cy="801687"/>
            </a:xfrm>
            <a:prstGeom prst="ellipse">
              <a:avLst/>
            </a:prstGeom>
            <a:gradFill rotWithShape="1">
              <a:gsLst>
                <a:gs pos="0">
                  <a:srgbClr val="FF99FF"/>
                </a:gs>
                <a:gs pos="100000">
                  <a:srgbClr val="FF57AB"/>
                </a:gs>
              </a:gsLst>
              <a:path path="shape">
                <a:fillToRect l="50000" t="50000" r="50000" b="50000"/>
              </a:path>
            </a:gradFill>
            <a:ln w="22225" algn="ctr">
              <a:solidFill>
                <a:srgbClr val="DDDDDD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1500"/>
            </a:p>
          </p:txBody>
        </p:sp>
        <p:sp>
          <p:nvSpPr>
            <p:cNvPr id="20" name="Text Box 11"/>
            <p:cNvSpPr txBox="1">
              <a:spLocks noChangeArrowheads="1"/>
            </p:cNvSpPr>
            <p:nvPr/>
          </p:nvSpPr>
          <p:spPr bwMode="auto">
            <a:xfrm>
              <a:off x="2627313" y="1700213"/>
              <a:ext cx="1439863" cy="566556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5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21" name="Text Box 12"/>
            <p:cNvSpPr txBox="1">
              <a:spLocks noChangeArrowheads="1"/>
            </p:cNvSpPr>
            <p:nvPr/>
          </p:nvSpPr>
          <p:spPr bwMode="auto">
            <a:xfrm>
              <a:off x="2698750" y="2490787"/>
              <a:ext cx="1439863" cy="566556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ko-KR" sz="150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rPr>
                <a:t>Text</a:t>
              </a:r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>
              <a:off x="5867400" y="2132013"/>
              <a:ext cx="1890713" cy="0"/>
            </a:xfrm>
            <a:prstGeom prst="line">
              <a:avLst/>
            </a:prstGeom>
            <a:noFill/>
            <a:ln w="38100">
              <a:solidFill>
                <a:srgbClr val="DDDDDD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1500"/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5291138" y="2779713"/>
              <a:ext cx="2520950" cy="0"/>
            </a:xfrm>
            <a:prstGeom prst="line">
              <a:avLst/>
            </a:prstGeom>
            <a:noFill/>
            <a:ln w="38100">
              <a:solidFill>
                <a:srgbClr val="DDDDDD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1500"/>
            </a:p>
          </p:txBody>
        </p:sp>
        <p:sp>
          <p:nvSpPr>
            <p:cNvPr id="24" name="Line 16"/>
            <p:cNvSpPr>
              <a:spLocks noChangeShapeType="1"/>
            </p:cNvSpPr>
            <p:nvPr/>
          </p:nvSpPr>
          <p:spPr bwMode="auto">
            <a:xfrm>
              <a:off x="3635375" y="5300663"/>
              <a:ext cx="4176713" cy="0"/>
            </a:xfrm>
            <a:prstGeom prst="line">
              <a:avLst/>
            </a:prstGeom>
            <a:noFill/>
            <a:ln w="38100">
              <a:solidFill>
                <a:srgbClr val="DDDDDD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1500"/>
            </a:p>
          </p:txBody>
        </p:sp>
        <p:sp>
          <p:nvSpPr>
            <p:cNvPr id="25" name="AutoShape 19"/>
            <p:cNvSpPr>
              <a:spLocks noChangeArrowheads="1"/>
            </p:cNvSpPr>
            <p:nvPr/>
          </p:nvSpPr>
          <p:spPr bwMode="auto">
            <a:xfrm>
              <a:off x="7019925" y="2203450"/>
              <a:ext cx="501650" cy="504825"/>
            </a:xfrm>
            <a:prstGeom prst="upDownArrow">
              <a:avLst>
                <a:gd name="adj1" fmla="val 50000"/>
                <a:gd name="adj2" fmla="val 28797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500"/>
            </a:p>
          </p:txBody>
        </p:sp>
        <p:sp>
          <p:nvSpPr>
            <p:cNvPr id="26" name="AutoShape 22"/>
            <p:cNvSpPr>
              <a:spLocks noChangeArrowheads="1"/>
            </p:cNvSpPr>
            <p:nvPr/>
          </p:nvSpPr>
          <p:spPr bwMode="auto">
            <a:xfrm>
              <a:off x="7019925" y="2851150"/>
              <a:ext cx="501650" cy="2376488"/>
            </a:xfrm>
            <a:prstGeom prst="upDownArrow">
              <a:avLst>
                <a:gd name="adj1" fmla="val 50000"/>
                <a:gd name="adj2" fmla="val 94747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500"/>
            </a:p>
          </p:txBody>
        </p:sp>
        <p:sp>
          <p:nvSpPr>
            <p:cNvPr id="27" name="Freeform 23"/>
            <p:cNvSpPr>
              <a:spLocks/>
            </p:cNvSpPr>
            <p:nvPr/>
          </p:nvSpPr>
          <p:spPr bwMode="auto">
            <a:xfrm>
              <a:off x="2519363" y="5872163"/>
              <a:ext cx="1763712" cy="752475"/>
            </a:xfrm>
            <a:custGeom>
              <a:avLst/>
              <a:gdLst>
                <a:gd name="T0" fmla="*/ 2147483647 w 1111"/>
                <a:gd name="T1" fmla="*/ 2147483647 h 474"/>
                <a:gd name="T2" fmla="*/ 2147483647 w 1111"/>
                <a:gd name="T3" fmla="*/ 2147483647 h 474"/>
                <a:gd name="T4" fmla="*/ 2147483647 w 1111"/>
                <a:gd name="T5" fmla="*/ 2147483647 h 474"/>
                <a:gd name="T6" fmla="*/ 2147483647 w 1111"/>
                <a:gd name="T7" fmla="*/ 2147483647 h 474"/>
                <a:gd name="T8" fmla="*/ 2147483647 w 1111"/>
                <a:gd name="T9" fmla="*/ 2147483647 h 474"/>
                <a:gd name="T10" fmla="*/ 2147483647 w 1111"/>
                <a:gd name="T11" fmla="*/ 2147483647 h 474"/>
                <a:gd name="T12" fmla="*/ 2147483647 w 1111"/>
                <a:gd name="T13" fmla="*/ 2147483647 h 474"/>
                <a:gd name="T14" fmla="*/ 2147483647 w 1111"/>
                <a:gd name="T15" fmla="*/ 2147483647 h 474"/>
                <a:gd name="T16" fmla="*/ 2147483647 w 1111"/>
                <a:gd name="T17" fmla="*/ 2147483647 h 474"/>
                <a:gd name="T18" fmla="*/ 2147483647 w 1111"/>
                <a:gd name="T19" fmla="*/ 2147483647 h 474"/>
                <a:gd name="T20" fmla="*/ 2147483647 w 1111"/>
                <a:gd name="T21" fmla="*/ 2147483647 h 474"/>
                <a:gd name="T22" fmla="*/ 2147483647 w 1111"/>
                <a:gd name="T23" fmla="*/ 2147483647 h 474"/>
                <a:gd name="T24" fmla="*/ 0 w 1111"/>
                <a:gd name="T25" fmla="*/ 2147483647 h 474"/>
                <a:gd name="T26" fmla="*/ 0 w 1111"/>
                <a:gd name="T27" fmla="*/ 2147483647 h 474"/>
                <a:gd name="T28" fmla="*/ 2147483647 w 1111"/>
                <a:gd name="T29" fmla="*/ 2147483647 h 474"/>
                <a:gd name="T30" fmla="*/ 2147483647 w 1111"/>
                <a:gd name="T31" fmla="*/ 2147483647 h 474"/>
                <a:gd name="T32" fmla="*/ 2147483647 w 1111"/>
                <a:gd name="T33" fmla="*/ 2147483647 h 474"/>
                <a:gd name="T34" fmla="*/ 2147483647 w 1111"/>
                <a:gd name="T35" fmla="*/ 2147483647 h 474"/>
                <a:gd name="T36" fmla="*/ 2147483647 w 1111"/>
                <a:gd name="T37" fmla="*/ 2147483647 h 474"/>
                <a:gd name="T38" fmla="*/ 2147483647 w 1111"/>
                <a:gd name="T39" fmla="*/ 2147483647 h 474"/>
                <a:gd name="T40" fmla="*/ 2147483647 w 1111"/>
                <a:gd name="T41" fmla="*/ 2147483647 h 474"/>
                <a:gd name="T42" fmla="*/ 2147483647 w 1111"/>
                <a:gd name="T43" fmla="*/ 2147483647 h 474"/>
                <a:gd name="T44" fmla="*/ 2147483647 w 1111"/>
                <a:gd name="T45" fmla="*/ 0 h 474"/>
                <a:gd name="T46" fmla="*/ 2147483647 w 1111"/>
                <a:gd name="T47" fmla="*/ 2147483647 h 474"/>
                <a:gd name="T48" fmla="*/ 2147483647 w 1111"/>
                <a:gd name="T49" fmla="*/ 2147483647 h 474"/>
                <a:gd name="T50" fmla="*/ 2147483647 w 1111"/>
                <a:gd name="T51" fmla="*/ 2147483647 h 474"/>
                <a:gd name="T52" fmla="*/ 2147483647 w 1111"/>
                <a:gd name="T53" fmla="*/ 2147483647 h 474"/>
                <a:gd name="T54" fmla="*/ 2147483647 w 1111"/>
                <a:gd name="T55" fmla="*/ 2147483647 h 474"/>
                <a:gd name="T56" fmla="*/ 2147483647 w 1111"/>
                <a:gd name="T57" fmla="*/ 2147483647 h 474"/>
                <a:gd name="T58" fmla="*/ 2147483647 w 1111"/>
                <a:gd name="T59" fmla="*/ 2147483647 h 474"/>
                <a:gd name="T60" fmla="*/ 2147483647 w 1111"/>
                <a:gd name="T61" fmla="*/ 2147483647 h 474"/>
                <a:gd name="T62" fmla="*/ 2147483647 w 1111"/>
                <a:gd name="T63" fmla="*/ 2147483647 h 474"/>
                <a:gd name="T64" fmla="*/ 2147483647 w 1111"/>
                <a:gd name="T65" fmla="*/ 2147483647 h 474"/>
                <a:gd name="T66" fmla="*/ 2147483647 w 1111"/>
                <a:gd name="T67" fmla="*/ 2147483647 h 474"/>
                <a:gd name="T68" fmla="*/ 2147483647 w 1111"/>
                <a:gd name="T69" fmla="*/ 2147483647 h 474"/>
                <a:gd name="T70" fmla="*/ 2147483647 w 1111"/>
                <a:gd name="T71" fmla="*/ 2147483647 h 474"/>
                <a:gd name="T72" fmla="*/ 2147483647 w 1111"/>
                <a:gd name="T73" fmla="*/ 2147483647 h 474"/>
                <a:gd name="T74" fmla="*/ 2147483647 w 1111"/>
                <a:gd name="T75" fmla="*/ 2147483647 h 474"/>
                <a:gd name="T76" fmla="*/ 2147483647 w 1111"/>
                <a:gd name="T77" fmla="*/ 2147483647 h 474"/>
                <a:gd name="T78" fmla="*/ 2147483647 w 1111"/>
                <a:gd name="T79" fmla="*/ 2147483647 h 474"/>
                <a:gd name="T80" fmla="*/ 2147483647 w 1111"/>
                <a:gd name="T81" fmla="*/ 2147483647 h 474"/>
                <a:gd name="T82" fmla="*/ 2147483647 w 1111"/>
                <a:gd name="T83" fmla="*/ 2147483647 h 474"/>
                <a:gd name="T84" fmla="*/ 2147483647 w 1111"/>
                <a:gd name="T85" fmla="*/ 2147483647 h 474"/>
                <a:gd name="T86" fmla="*/ 2147483647 w 1111"/>
                <a:gd name="T87" fmla="*/ 2147483647 h 474"/>
                <a:gd name="T88" fmla="*/ 2147483647 w 1111"/>
                <a:gd name="T89" fmla="*/ 2147483647 h 474"/>
                <a:gd name="T90" fmla="*/ 2147483647 w 1111"/>
                <a:gd name="T91" fmla="*/ 2147483647 h 474"/>
                <a:gd name="T92" fmla="*/ 2147483647 w 1111"/>
                <a:gd name="T93" fmla="*/ 2147483647 h 474"/>
                <a:gd name="T94" fmla="*/ 2147483647 w 1111"/>
                <a:gd name="T95" fmla="*/ 2147483647 h 474"/>
                <a:gd name="T96" fmla="*/ 2147483647 w 1111"/>
                <a:gd name="T97" fmla="*/ 2147483647 h 474"/>
                <a:gd name="T98" fmla="*/ 2147483647 w 1111"/>
                <a:gd name="T99" fmla="*/ 2147483647 h 474"/>
                <a:gd name="T100" fmla="*/ 2147483647 w 1111"/>
                <a:gd name="T101" fmla="*/ 2147483647 h 474"/>
                <a:gd name="T102" fmla="*/ 2147483647 w 1111"/>
                <a:gd name="T103" fmla="*/ 2147483647 h 474"/>
                <a:gd name="T104" fmla="*/ 2147483647 w 1111"/>
                <a:gd name="T105" fmla="*/ 2147483647 h 474"/>
                <a:gd name="T106" fmla="*/ 2147483647 w 1111"/>
                <a:gd name="T107" fmla="*/ 2147483647 h 474"/>
                <a:gd name="T108" fmla="*/ 2147483647 w 1111"/>
                <a:gd name="T109" fmla="*/ 2147483647 h 474"/>
                <a:gd name="T110" fmla="*/ 2147483647 w 1111"/>
                <a:gd name="T111" fmla="*/ 2147483647 h 474"/>
                <a:gd name="T112" fmla="*/ 2147483647 w 1111"/>
                <a:gd name="T113" fmla="*/ 2147483647 h 474"/>
                <a:gd name="T114" fmla="*/ 2147483647 w 1111"/>
                <a:gd name="T115" fmla="*/ 2147483647 h 47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111"/>
                <a:gd name="T175" fmla="*/ 0 h 474"/>
                <a:gd name="T176" fmla="*/ 1111 w 1111"/>
                <a:gd name="T177" fmla="*/ 474 h 47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111" h="474">
                  <a:moveTo>
                    <a:pt x="513" y="474"/>
                  </a:moveTo>
                  <a:lnTo>
                    <a:pt x="477" y="474"/>
                  </a:lnTo>
                  <a:lnTo>
                    <a:pt x="426" y="474"/>
                  </a:lnTo>
                  <a:lnTo>
                    <a:pt x="381" y="467"/>
                  </a:lnTo>
                  <a:lnTo>
                    <a:pt x="336" y="456"/>
                  </a:lnTo>
                  <a:lnTo>
                    <a:pt x="294" y="452"/>
                  </a:lnTo>
                  <a:lnTo>
                    <a:pt x="240" y="437"/>
                  </a:lnTo>
                  <a:lnTo>
                    <a:pt x="198" y="430"/>
                  </a:lnTo>
                  <a:lnTo>
                    <a:pt x="150" y="408"/>
                  </a:lnTo>
                  <a:lnTo>
                    <a:pt x="111" y="378"/>
                  </a:lnTo>
                  <a:lnTo>
                    <a:pt x="68" y="344"/>
                  </a:lnTo>
                  <a:lnTo>
                    <a:pt x="21" y="304"/>
                  </a:lnTo>
                  <a:lnTo>
                    <a:pt x="0" y="250"/>
                  </a:lnTo>
                  <a:lnTo>
                    <a:pt x="0" y="194"/>
                  </a:lnTo>
                  <a:lnTo>
                    <a:pt x="23" y="148"/>
                  </a:lnTo>
                  <a:lnTo>
                    <a:pt x="57" y="112"/>
                  </a:lnTo>
                  <a:lnTo>
                    <a:pt x="93" y="87"/>
                  </a:lnTo>
                  <a:lnTo>
                    <a:pt x="117" y="68"/>
                  </a:lnTo>
                  <a:lnTo>
                    <a:pt x="147" y="50"/>
                  </a:lnTo>
                  <a:lnTo>
                    <a:pt x="177" y="35"/>
                  </a:lnTo>
                  <a:lnTo>
                    <a:pt x="237" y="17"/>
                  </a:lnTo>
                  <a:lnTo>
                    <a:pt x="273" y="9"/>
                  </a:lnTo>
                  <a:lnTo>
                    <a:pt x="291" y="0"/>
                  </a:lnTo>
                  <a:lnTo>
                    <a:pt x="311" y="3"/>
                  </a:lnTo>
                  <a:lnTo>
                    <a:pt x="345" y="3"/>
                  </a:lnTo>
                  <a:lnTo>
                    <a:pt x="384" y="9"/>
                  </a:lnTo>
                  <a:lnTo>
                    <a:pt x="463" y="25"/>
                  </a:lnTo>
                  <a:lnTo>
                    <a:pt x="522" y="31"/>
                  </a:lnTo>
                  <a:lnTo>
                    <a:pt x="595" y="49"/>
                  </a:lnTo>
                  <a:lnTo>
                    <a:pt x="654" y="61"/>
                  </a:lnTo>
                  <a:cubicBezTo>
                    <a:pt x="669" y="65"/>
                    <a:pt x="675" y="68"/>
                    <a:pt x="685" y="71"/>
                  </a:cubicBezTo>
                  <a:cubicBezTo>
                    <a:pt x="695" y="74"/>
                    <a:pt x="706" y="77"/>
                    <a:pt x="715" y="77"/>
                  </a:cubicBezTo>
                  <a:cubicBezTo>
                    <a:pt x="723" y="77"/>
                    <a:pt x="730" y="73"/>
                    <a:pt x="737" y="71"/>
                  </a:cubicBezTo>
                  <a:cubicBezTo>
                    <a:pt x="744" y="69"/>
                    <a:pt x="746" y="69"/>
                    <a:pt x="759" y="65"/>
                  </a:cubicBezTo>
                  <a:cubicBezTo>
                    <a:pt x="772" y="61"/>
                    <a:pt x="790" y="54"/>
                    <a:pt x="814" y="49"/>
                  </a:cubicBezTo>
                  <a:lnTo>
                    <a:pt x="902" y="33"/>
                  </a:lnTo>
                  <a:lnTo>
                    <a:pt x="997" y="26"/>
                  </a:lnTo>
                  <a:lnTo>
                    <a:pt x="1023" y="28"/>
                  </a:lnTo>
                  <a:lnTo>
                    <a:pt x="1047" y="35"/>
                  </a:lnTo>
                  <a:lnTo>
                    <a:pt x="1068" y="42"/>
                  </a:lnTo>
                  <a:lnTo>
                    <a:pt x="1084" y="62"/>
                  </a:lnTo>
                  <a:lnTo>
                    <a:pt x="1098" y="83"/>
                  </a:lnTo>
                  <a:lnTo>
                    <a:pt x="1110" y="112"/>
                  </a:lnTo>
                  <a:lnTo>
                    <a:pt x="1111" y="164"/>
                  </a:lnTo>
                  <a:lnTo>
                    <a:pt x="1083" y="216"/>
                  </a:lnTo>
                  <a:lnTo>
                    <a:pt x="1044" y="249"/>
                  </a:lnTo>
                  <a:lnTo>
                    <a:pt x="1011" y="278"/>
                  </a:lnTo>
                  <a:lnTo>
                    <a:pt x="975" y="315"/>
                  </a:lnTo>
                  <a:lnTo>
                    <a:pt x="930" y="349"/>
                  </a:lnTo>
                  <a:lnTo>
                    <a:pt x="837" y="381"/>
                  </a:lnTo>
                  <a:lnTo>
                    <a:pt x="759" y="389"/>
                  </a:lnTo>
                  <a:cubicBezTo>
                    <a:pt x="740" y="391"/>
                    <a:pt x="734" y="394"/>
                    <a:pt x="720" y="396"/>
                  </a:cubicBezTo>
                  <a:cubicBezTo>
                    <a:pt x="706" y="398"/>
                    <a:pt x="688" y="401"/>
                    <a:pt x="677" y="403"/>
                  </a:cubicBezTo>
                  <a:cubicBezTo>
                    <a:pt x="656" y="407"/>
                    <a:pt x="661" y="406"/>
                    <a:pt x="651" y="411"/>
                  </a:cubicBezTo>
                  <a:lnTo>
                    <a:pt x="615" y="432"/>
                  </a:lnTo>
                  <a:cubicBezTo>
                    <a:pt x="606" y="439"/>
                    <a:pt x="607" y="447"/>
                    <a:pt x="597" y="453"/>
                  </a:cubicBezTo>
                  <a:cubicBezTo>
                    <a:pt x="585" y="470"/>
                    <a:pt x="552" y="470"/>
                    <a:pt x="552" y="470"/>
                  </a:cubicBezTo>
                  <a:lnTo>
                    <a:pt x="513" y="474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89C4FF"/>
                </a:gs>
              </a:gsLst>
              <a:path path="rect">
                <a:fillToRect l="50000" t="50000" r="50000" b="50000"/>
              </a:path>
            </a:gradFill>
            <a:ln w="254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1500"/>
            </a:p>
          </p:txBody>
        </p:sp>
        <p:grpSp>
          <p:nvGrpSpPr>
            <p:cNvPr id="28" name="Group 29"/>
            <p:cNvGrpSpPr>
              <a:grpSpLocks/>
            </p:cNvGrpSpPr>
            <p:nvPr/>
          </p:nvGrpSpPr>
          <p:grpSpPr bwMode="auto">
            <a:xfrm>
              <a:off x="3348038" y="5373688"/>
              <a:ext cx="215900" cy="434975"/>
              <a:chOff x="1066" y="2840"/>
              <a:chExt cx="227" cy="454"/>
            </a:xfrm>
          </p:grpSpPr>
          <p:sp>
            <p:nvSpPr>
              <p:cNvPr id="29" name="AutoShape 26"/>
              <p:cNvSpPr>
                <a:spLocks noChangeArrowheads="1"/>
              </p:cNvSpPr>
              <p:nvPr/>
            </p:nvSpPr>
            <p:spPr bwMode="auto">
              <a:xfrm>
                <a:off x="1066" y="2840"/>
                <a:ext cx="227" cy="363"/>
              </a:xfrm>
              <a:prstGeom prst="triangle">
                <a:avLst>
                  <a:gd name="adj" fmla="val 50000"/>
                </a:avLst>
              </a:prstGeom>
              <a:solidFill>
                <a:srgbClr val="89C4FF"/>
              </a:solidFill>
              <a:ln w="254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  <p:sp>
            <p:nvSpPr>
              <p:cNvPr id="30" name="Oval 27"/>
              <p:cNvSpPr>
                <a:spLocks noChangeArrowheads="1"/>
              </p:cNvSpPr>
              <p:nvPr/>
            </p:nvSpPr>
            <p:spPr bwMode="auto">
              <a:xfrm>
                <a:off x="1066" y="3112"/>
                <a:ext cx="224" cy="182"/>
              </a:xfrm>
              <a:prstGeom prst="ellipse">
                <a:avLst/>
              </a:prstGeom>
              <a:solidFill>
                <a:srgbClr val="89C4FF"/>
              </a:solidFill>
              <a:ln w="254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500"/>
              </a:p>
            </p:txBody>
          </p:sp>
        </p:grpSp>
      </p:grpSp>
      <p:grpSp>
        <p:nvGrpSpPr>
          <p:cNvPr id="40" name="그룹 39"/>
          <p:cNvGrpSpPr/>
          <p:nvPr/>
        </p:nvGrpSpPr>
        <p:grpSpPr>
          <a:xfrm>
            <a:off x="7113369" y="4905118"/>
            <a:ext cx="1800585" cy="1515281"/>
            <a:chOff x="6461268" y="4764201"/>
            <a:chExt cx="2281782" cy="1920232"/>
          </a:xfrm>
        </p:grpSpPr>
        <p:sp>
          <p:nvSpPr>
            <p:cNvPr id="33" name="AutoShape 42"/>
            <p:cNvSpPr>
              <a:spLocks noChangeArrowheads="1"/>
            </p:cNvSpPr>
            <p:nvPr/>
          </p:nvSpPr>
          <p:spPr bwMode="auto">
            <a:xfrm>
              <a:off x="6507100" y="5874532"/>
              <a:ext cx="2221764" cy="809901"/>
            </a:xfrm>
            <a:custGeom>
              <a:avLst/>
              <a:gdLst>
                <a:gd name="G0" fmla="+- 8005 0 0"/>
                <a:gd name="G1" fmla="+- 21600 0 8005"/>
                <a:gd name="G2" fmla="*/ 8005 1 2"/>
                <a:gd name="G3" fmla="+- 21600 0 G2"/>
                <a:gd name="G4" fmla="+/ 8005 21600 2"/>
                <a:gd name="G5" fmla="+/ G1 0 2"/>
                <a:gd name="G6" fmla="*/ 21600 21600 8005"/>
                <a:gd name="G7" fmla="*/ G6 1 2"/>
                <a:gd name="G8" fmla="+- 21600 0 G7"/>
                <a:gd name="G9" fmla="*/ 21600 1 2"/>
                <a:gd name="G10" fmla="+- 8005 0 G9"/>
                <a:gd name="G11" fmla="?: G10 G8 0"/>
                <a:gd name="G12" fmla="?: G10 G7 21600"/>
                <a:gd name="T0" fmla="*/ 17597 w 21600"/>
                <a:gd name="T1" fmla="*/ 10800 h 21600"/>
                <a:gd name="T2" fmla="*/ 10800 w 21600"/>
                <a:gd name="T3" fmla="*/ 21600 h 21600"/>
                <a:gd name="T4" fmla="*/ 4003 w 21600"/>
                <a:gd name="T5" fmla="*/ 10800 h 21600"/>
                <a:gd name="T6" fmla="*/ 10800 w 21600"/>
                <a:gd name="T7" fmla="*/ 0 h 21600"/>
                <a:gd name="T8" fmla="*/ 5803 w 21600"/>
                <a:gd name="T9" fmla="*/ 5803 h 21600"/>
                <a:gd name="T10" fmla="*/ 15797 w 21600"/>
                <a:gd name="T11" fmla="*/ 1579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8005" y="21600"/>
                  </a:lnTo>
                  <a:lnTo>
                    <a:pt x="13595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 w="31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ko-KR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6498370" y="5040471"/>
              <a:ext cx="2227766" cy="1381349"/>
            </a:xfrm>
            <a:prstGeom prst="ellipse">
              <a:avLst/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2700000" scaled="1"/>
            </a:gradFill>
            <a:ln w="9525">
              <a:round/>
              <a:headEnd/>
              <a:tailEnd/>
            </a:ln>
            <a:scene3d>
              <a:camera prst="legacyPerspectiveBottom">
                <a:rot lat="18600000" lon="0" rev="0"/>
              </a:camera>
              <a:lightRig rig="legacyFlat1" dir="t"/>
            </a:scene3d>
            <a:sp3d extrusionH="1762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35" name="Freeform 44"/>
            <p:cNvSpPr>
              <a:spLocks/>
            </p:cNvSpPr>
            <p:nvPr/>
          </p:nvSpPr>
          <p:spPr bwMode="auto">
            <a:xfrm>
              <a:off x="6461268" y="4764201"/>
              <a:ext cx="2281782" cy="1268950"/>
            </a:xfrm>
            <a:custGeom>
              <a:avLst/>
              <a:gdLst>
                <a:gd name="T0" fmla="*/ 36 w 4182"/>
                <a:gd name="T1" fmla="*/ 1922 h 2416"/>
                <a:gd name="T2" fmla="*/ 2102 w 4182"/>
                <a:gd name="T3" fmla="*/ 0 h 2416"/>
                <a:gd name="T4" fmla="*/ 4182 w 4182"/>
                <a:gd name="T5" fmla="*/ 1922 h 2416"/>
                <a:gd name="T6" fmla="*/ 2072 w 4182"/>
                <a:gd name="T7" fmla="*/ 2416 h 2416"/>
                <a:gd name="T8" fmla="*/ 36 w 4182"/>
                <a:gd name="T9" fmla="*/ 1922 h 24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82"/>
                <a:gd name="T16" fmla="*/ 0 h 2416"/>
                <a:gd name="T17" fmla="*/ 4182 w 4182"/>
                <a:gd name="T18" fmla="*/ 2416 h 24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82" h="2416">
                  <a:moveTo>
                    <a:pt x="36" y="1922"/>
                  </a:moveTo>
                  <a:cubicBezTo>
                    <a:pt x="36" y="1922"/>
                    <a:pt x="156" y="50"/>
                    <a:pt x="2102" y="0"/>
                  </a:cubicBezTo>
                  <a:cubicBezTo>
                    <a:pt x="4014" y="20"/>
                    <a:pt x="4182" y="1922"/>
                    <a:pt x="4182" y="1922"/>
                  </a:cubicBezTo>
                  <a:cubicBezTo>
                    <a:pt x="4122" y="2408"/>
                    <a:pt x="2072" y="2416"/>
                    <a:pt x="2072" y="2416"/>
                  </a:cubicBezTo>
                  <a:cubicBezTo>
                    <a:pt x="0" y="2366"/>
                    <a:pt x="36" y="1922"/>
                    <a:pt x="36" y="1922"/>
                  </a:cubicBezTo>
                  <a:close/>
                </a:path>
              </a:pathLst>
            </a:custGeom>
            <a:solidFill>
              <a:srgbClr val="DDDDDD">
                <a:alpha val="34901"/>
              </a:srgbClr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39" name="그룹 38"/>
          <p:cNvGrpSpPr/>
          <p:nvPr/>
        </p:nvGrpSpPr>
        <p:grpSpPr>
          <a:xfrm>
            <a:off x="7145717" y="3528202"/>
            <a:ext cx="1746763" cy="1268950"/>
            <a:chOff x="6552510" y="3515746"/>
            <a:chExt cx="2281782" cy="1657619"/>
          </a:xfrm>
        </p:grpSpPr>
        <p:sp>
          <p:nvSpPr>
            <p:cNvPr id="37" name="Oval 37"/>
            <p:cNvSpPr>
              <a:spLocks noChangeArrowheads="1"/>
            </p:cNvSpPr>
            <p:nvPr/>
          </p:nvSpPr>
          <p:spPr bwMode="auto">
            <a:xfrm>
              <a:off x="6589612" y="3792016"/>
              <a:ext cx="2227766" cy="1381349"/>
            </a:xfrm>
            <a:prstGeom prst="ellipse">
              <a:avLst/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2700000" scaled="1"/>
            </a:gradFill>
            <a:ln w="9525">
              <a:round/>
              <a:headEnd/>
              <a:tailEnd/>
            </a:ln>
            <a:scene3d>
              <a:camera prst="legacyPerspectiveBottom">
                <a:rot lat="18600000" lon="0" rev="0"/>
              </a:camera>
              <a:lightRig rig="legacyFlat1" dir="t"/>
            </a:scene3d>
            <a:sp3d extrusionH="1762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</p:spPr>
          <p:txBody>
            <a:bodyPr wrap="none" anchor="ctr">
              <a:flatTx/>
            </a:bodyPr>
            <a:lstStyle/>
            <a:p>
              <a:endParaRPr lang="ko-KR" altLang="en-US"/>
            </a:p>
          </p:txBody>
        </p:sp>
        <p:sp>
          <p:nvSpPr>
            <p:cNvPr id="38" name="Freeform 44"/>
            <p:cNvSpPr>
              <a:spLocks/>
            </p:cNvSpPr>
            <p:nvPr/>
          </p:nvSpPr>
          <p:spPr bwMode="auto">
            <a:xfrm>
              <a:off x="6552510" y="3515746"/>
              <a:ext cx="2281782" cy="1268950"/>
            </a:xfrm>
            <a:custGeom>
              <a:avLst/>
              <a:gdLst>
                <a:gd name="T0" fmla="*/ 36 w 4182"/>
                <a:gd name="T1" fmla="*/ 1922 h 2416"/>
                <a:gd name="T2" fmla="*/ 2102 w 4182"/>
                <a:gd name="T3" fmla="*/ 0 h 2416"/>
                <a:gd name="T4" fmla="*/ 4182 w 4182"/>
                <a:gd name="T5" fmla="*/ 1922 h 2416"/>
                <a:gd name="T6" fmla="*/ 2072 w 4182"/>
                <a:gd name="T7" fmla="*/ 2416 h 2416"/>
                <a:gd name="T8" fmla="*/ 36 w 4182"/>
                <a:gd name="T9" fmla="*/ 1922 h 24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82"/>
                <a:gd name="T16" fmla="*/ 0 h 2416"/>
                <a:gd name="T17" fmla="*/ 4182 w 4182"/>
                <a:gd name="T18" fmla="*/ 2416 h 24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82" h="2416">
                  <a:moveTo>
                    <a:pt x="36" y="1922"/>
                  </a:moveTo>
                  <a:cubicBezTo>
                    <a:pt x="36" y="1922"/>
                    <a:pt x="156" y="50"/>
                    <a:pt x="2102" y="0"/>
                  </a:cubicBezTo>
                  <a:cubicBezTo>
                    <a:pt x="4014" y="20"/>
                    <a:pt x="4182" y="1922"/>
                    <a:pt x="4182" y="1922"/>
                  </a:cubicBezTo>
                  <a:cubicBezTo>
                    <a:pt x="4122" y="2408"/>
                    <a:pt x="2072" y="2416"/>
                    <a:pt x="2072" y="2416"/>
                  </a:cubicBezTo>
                  <a:cubicBezTo>
                    <a:pt x="0" y="2366"/>
                    <a:pt x="36" y="1922"/>
                    <a:pt x="36" y="1922"/>
                  </a:cubicBezTo>
                  <a:close/>
                </a:path>
              </a:pathLst>
            </a:custGeom>
            <a:solidFill>
              <a:srgbClr val="DDDDDD">
                <a:alpha val="34901"/>
              </a:srgbClr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092239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lide11-r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6" y="1988840"/>
            <a:ext cx="8662960" cy="954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Slide11-blu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6" y="1052736"/>
            <a:ext cx="8662960" cy="991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Slide11-gree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6" y="116632"/>
            <a:ext cx="8662960" cy="98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7" descr="Gel - Gel3 rectangles lem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25" y="2950288"/>
            <a:ext cx="3154232" cy="1225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9" descr="GEL Rounded Square MS re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25" y="4248961"/>
            <a:ext cx="3154232" cy="2196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8" descr="GEL Rounded Square cobal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7" y="4248961"/>
            <a:ext cx="2970965" cy="2196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22534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Freeform 3"/>
          <p:cNvSpPr>
            <a:spLocks/>
          </p:cNvSpPr>
          <p:nvPr/>
        </p:nvSpPr>
        <p:spPr bwMode="black">
          <a:xfrm>
            <a:off x="-1593850" y="865188"/>
            <a:ext cx="13144500" cy="6824662"/>
          </a:xfrm>
          <a:custGeom>
            <a:avLst/>
            <a:gdLst/>
            <a:ahLst/>
            <a:cxnLst>
              <a:cxn ang="0">
                <a:pos x="0" y="375"/>
              </a:cxn>
              <a:cxn ang="0">
                <a:pos x="2197" y="0"/>
              </a:cxn>
              <a:cxn ang="0">
                <a:pos x="8280" y="1419"/>
              </a:cxn>
              <a:cxn ang="0">
                <a:pos x="3804" y="4299"/>
              </a:cxn>
              <a:cxn ang="0">
                <a:pos x="0" y="375"/>
              </a:cxn>
            </a:cxnLst>
            <a:rect l="0" t="0" r="r" b="b"/>
            <a:pathLst>
              <a:path w="8280" h="4299">
                <a:moveTo>
                  <a:pt x="0" y="375"/>
                </a:moveTo>
                <a:lnTo>
                  <a:pt x="2197" y="0"/>
                </a:lnTo>
                <a:lnTo>
                  <a:pt x="8280" y="1419"/>
                </a:lnTo>
                <a:lnTo>
                  <a:pt x="3804" y="4299"/>
                </a:lnTo>
                <a:lnTo>
                  <a:pt x="0" y="375"/>
                </a:lnTo>
                <a:close/>
              </a:path>
            </a:pathLst>
          </a:custGeom>
          <a:solidFill>
            <a:srgbClr val="0272B0">
              <a:alpha val="38000"/>
            </a:srgbClr>
          </a:solidFill>
          <a:ln w="12700" cap="flat" cmpd="sng">
            <a:noFill/>
            <a:prstDash val="solid"/>
            <a:round/>
            <a:headEnd/>
            <a:tailEnd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1" name="Picture 4" descr="6-00128_sl08_SMS Logo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3713" y="5346700"/>
            <a:ext cx="1900237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Picture 5" descr="Operations Manager 2005 logo reverseH"/>
          <p:cNvPicPr>
            <a:picLocks noChangeArrowheads="1"/>
          </p:cNvPicPr>
          <p:nvPr/>
        </p:nvPicPr>
        <p:blipFill>
          <a:blip r:embed="rId3">
            <a:lum brigh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275" y="6265863"/>
            <a:ext cx="134778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" name="Group 6"/>
          <p:cNvGrpSpPr>
            <a:grpSpLocks/>
          </p:cNvGrpSpPr>
          <p:nvPr/>
        </p:nvGrpSpPr>
        <p:grpSpPr bwMode="auto">
          <a:xfrm>
            <a:off x="7510463" y="3540125"/>
            <a:ext cx="1811337" cy="887413"/>
            <a:chOff x="4289" y="1880"/>
            <a:chExt cx="1292" cy="633"/>
          </a:xfrm>
        </p:grpSpPr>
        <p:sp>
          <p:nvSpPr>
            <p:cNvPr id="94" name="Oval 7"/>
            <p:cNvSpPr>
              <a:spLocks noChangeArrowheads="1"/>
            </p:cNvSpPr>
            <p:nvPr/>
          </p:nvSpPr>
          <p:spPr bwMode="auto">
            <a:xfrm>
              <a:off x="4289" y="1880"/>
              <a:ext cx="1292" cy="633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80808"/>
                  </a:outerShdw>
                </a:effectLst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5" name="Text Box 8"/>
            <p:cNvSpPr txBox="1">
              <a:spLocks noChangeArrowheads="1"/>
            </p:cNvSpPr>
            <p:nvPr/>
          </p:nvSpPr>
          <p:spPr bwMode="auto">
            <a:xfrm>
              <a:off x="4393" y="2029"/>
              <a:ext cx="108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시스템 관리</a:t>
              </a:r>
              <a:endParaRPr kumimoji="0" lang="ja-JP" alt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굴림" pitchFamily="50" charset="-127"/>
              </a:endParaRPr>
            </a:p>
          </p:txBody>
        </p:sp>
      </p:grpSp>
      <p:sp>
        <p:nvSpPr>
          <p:cNvPr id="96" name="Freeform 9"/>
          <p:cNvSpPr>
            <a:spLocks/>
          </p:cNvSpPr>
          <p:nvPr/>
        </p:nvSpPr>
        <p:spPr bwMode="black">
          <a:xfrm>
            <a:off x="-1260475" y="968375"/>
            <a:ext cx="10547350" cy="5319713"/>
          </a:xfrm>
          <a:custGeom>
            <a:avLst/>
            <a:gdLst/>
            <a:ahLst/>
            <a:cxnLst>
              <a:cxn ang="0">
                <a:pos x="0" y="373"/>
              </a:cxn>
              <a:cxn ang="0">
                <a:pos x="2003" y="0"/>
              </a:cxn>
              <a:cxn ang="0">
                <a:pos x="6644" y="1139"/>
              </a:cxn>
              <a:cxn ang="0">
                <a:pos x="3135" y="3351"/>
              </a:cxn>
              <a:cxn ang="0">
                <a:pos x="0" y="373"/>
              </a:cxn>
            </a:cxnLst>
            <a:rect l="0" t="0" r="r" b="b"/>
            <a:pathLst>
              <a:path w="6644" h="3351">
                <a:moveTo>
                  <a:pt x="0" y="373"/>
                </a:moveTo>
                <a:lnTo>
                  <a:pt x="2003" y="0"/>
                </a:lnTo>
                <a:lnTo>
                  <a:pt x="6644" y="1139"/>
                </a:lnTo>
                <a:lnTo>
                  <a:pt x="3135" y="3351"/>
                </a:lnTo>
                <a:lnTo>
                  <a:pt x="0" y="373"/>
                </a:lnTo>
                <a:close/>
              </a:path>
            </a:pathLst>
          </a:custGeom>
          <a:solidFill>
            <a:srgbClr val="000000">
              <a:alpha val="45000"/>
            </a:srgbClr>
          </a:solidFill>
          <a:ln w="12700" cap="flat" cmpd="sng">
            <a:noFill/>
            <a:prstDash val="solid"/>
            <a:round/>
            <a:headEnd/>
            <a:tailEnd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80808"/>
                </a:outerShdw>
              </a:effectLst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7" name="Group 10"/>
          <p:cNvGrpSpPr>
            <a:grpSpLocks/>
          </p:cNvGrpSpPr>
          <p:nvPr/>
        </p:nvGrpSpPr>
        <p:grpSpPr bwMode="auto">
          <a:xfrm>
            <a:off x="1379538" y="1127125"/>
            <a:ext cx="6346825" cy="2003425"/>
            <a:chOff x="1501" y="762"/>
            <a:chExt cx="3998" cy="1262"/>
          </a:xfrm>
        </p:grpSpPr>
        <p:pic>
          <p:nvPicPr>
            <p:cNvPr id="98" name="Picture 11" descr="cooltools-shap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1" y="762"/>
              <a:ext cx="3998" cy="1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9" name="Group 12"/>
            <p:cNvGrpSpPr>
              <a:grpSpLocks/>
            </p:cNvGrpSpPr>
            <p:nvPr/>
          </p:nvGrpSpPr>
          <p:grpSpPr bwMode="auto">
            <a:xfrm>
              <a:off x="2751" y="1063"/>
              <a:ext cx="1273" cy="357"/>
              <a:chOff x="1828" y="125"/>
              <a:chExt cx="1908" cy="536"/>
            </a:xfrm>
          </p:grpSpPr>
          <p:pic>
            <p:nvPicPr>
              <p:cNvPr id="103" name="Picture 13" descr="Windows Rights Management Services logo color reverse vert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53902"/>
              <a:stretch>
                <a:fillRect/>
              </a:stretch>
            </p:blipFill>
            <p:spPr bwMode="auto">
              <a:xfrm rot="972625">
                <a:off x="2059" y="378"/>
                <a:ext cx="1677" cy="2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04" name="Group 14"/>
              <p:cNvGrpSpPr>
                <a:grpSpLocks/>
              </p:cNvGrpSpPr>
              <p:nvPr/>
            </p:nvGrpSpPr>
            <p:grpSpPr bwMode="auto">
              <a:xfrm>
                <a:off x="1828" y="125"/>
                <a:ext cx="263" cy="236"/>
                <a:chOff x="1779" y="174"/>
                <a:chExt cx="263" cy="236"/>
              </a:xfrm>
            </p:grpSpPr>
            <p:pic>
              <p:nvPicPr>
                <p:cNvPr id="105" name="Picture 15" descr="Windows Rights Management Services logo color reverse vert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1696" r="54532" b="48456"/>
                <a:stretch>
                  <a:fillRect/>
                </a:stretch>
              </p:blipFill>
              <p:spPr bwMode="auto">
                <a:xfrm rot="1139458">
                  <a:off x="1779" y="174"/>
                  <a:ext cx="263" cy="2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06" name="Picture 16" descr="Windows Rights Management Services logo color reverse vert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9652" r="54532" b="45174"/>
                <a:stretch>
                  <a:fillRect/>
                </a:stretch>
              </p:blipFill>
              <p:spPr bwMode="auto">
                <a:xfrm rot="1139458">
                  <a:off x="1863" y="188"/>
                  <a:ext cx="175" cy="2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pSp>
          <p:nvGrpSpPr>
            <p:cNvPr id="100" name="Group 17"/>
            <p:cNvGrpSpPr>
              <a:grpSpLocks/>
            </p:cNvGrpSpPr>
            <p:nvPr/>
          </p:nvGrpSpPr>
          <p:grpSpPr bwMode="auto">
            <a:xfrm>
              <a:off x="4622" y="1644"/>
              <a:ext cx="830" cy="295"/>
              <a:chOff x="3757" y="765"/>
              <a:chExt cx="881" cy="313"/>
            </a:xfrm>
          </p:grpSpPr>
          <p:sp>
            <p:nvSpPr>
              <p:cNvPr id="101" name="Oval 18"/>
              <p:cNvSpPr>
                <a:spLocks noChangeArrowheads="1"/>
              </p:cNvSpPr>
              <p:nvPr/>
            </p:nvSpPr>
            <p:spPr bwMode="auto">
              <a:xfrm>
                <a:off x="3757" y="765"/>
                <a:ext cx="881" cy="31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1270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80808"/>
                    </a:outerShdw>
                  </a:effectLst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2" name="Text Box 19"/>
              <p:cNvSpPr txBox="1">
                <a:spLocks noChangeArrowheads="1"/>
              </p:cNvSpPr>
              <p:nvPr/>
            </p:nvSpPr>
            <p:spPr bwMode="auto">
              <a:xfrm>
                <a:off x="3772" y="807"/>
                <a:ext cx="854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콘텐트</a:t>
                </a:r>
                <a:endParaRPr kumimoji="0" lang="ja-JP" altLang="en-US" sz="1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굴림" pitchFamily="50" charset="-127"/>
                </a:endParaRPr>
              </a:p>
            </p:txBody>
          </p:sp>
        </p:grpSp>
      </p:grpSp>
      <p:grpSp>
        <p:nvGrpSpPr>
          <p:cNvPr id="107" name="Group 20"/>
          <p:cNvGrpSpPr>
            <a:grpSpLocks/>
          </p:cNvGrpSpPr>
          <p:nvPr/>
        </p:nvGrpSpPr>
        <p:grpSpPr bwMode="auto">
          <a:xfrm>
            <a:off x="6702425" y="2786063"/>
            <a:ext cx="1814513" cy="889000"/>
            <a:chOff x="2497" y="3185"/>
            <a:chExt cx="1241" cy="608"/>
          </a:xfrm>
        </p:grpSpPr>
        <p:sp>
          <p:nvSpPr>
            <p:cNvPr id="108" name="Oval 21"/>
            <p:cNvSpPr>
              <a:spLocks noChangeArrowheads="1"/>
            </p:cNvSpPr>
            <p:nvPr/>
          </p:nvSpPr>
          <p:spPr bwMode="auto">
            <a:xfrm>
              <a:off x="2497" y="3185"/>
              <a:ext cx="1241" cy="608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80808"/>
                  </a:outerShdw>
                </a:effectLst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9" name="Text Box 22"/>
            <p:cNvSpPr txBox="1">
              <a:spLocks noChangeArrowheads="1"/>
            </p:cNvSpPr>
            <p:nvPr/>
          </p:nvSpPr>
          <p:spPr bwMode="auto">
            <a:xfrm>
              <a:off x="2597" y="3329"/>
              <a:ext cx="1041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D </a:t>
              </a:r>
              <a:r>
                <a:rPr kumimoji="0" lang="ko-KR" altLang="en-US" sz="1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관리</a:t>
              </a:r>
              <a:endParaRPr kumimoji="0" lang="ja-JP" alt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굴림" pitchFamily="50" charset="-127"/>
              </a:endParaRPr>
            </a:p>
          </p:txBody>
        </p:sp>
      </p:grpSp>
      <p:pic>
        <p:nvPicPr>
          <p:cNvPr id="110" name="Picture 23" descr="PC sm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60000">
            <a:off x="7034213" y="4127500"/>
            <a:ext cx="885825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" name="Picture 24" descr="SysCntr-CLM07_bL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8263" y="4773613"/>
            <a:ext cx="1719262" cy="354012"/>
          </a:xfrm>
          <a:prstGeom prst="rect">
            <a:avLst/>
          </a:prstGeom>
          <a:noFill/>
          <a:ln>
            <a:noFill/>
          </a:ln>
          <a:effectLst>
            <a:outerShdw dist="12700" dir="5400000" algn="ctr" rotWithShape="0">
              <a:srgbClr val="4D4D4D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" name="Picture 25" descr="IIS_03_ent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513" y="4110038"/>
            <a:ext cx="1728787" cy="671512"/>
          </a:xfrm>
          <a:prstGeom prst="rect">
            <a:avLst/>
          </a:prstGeom>
          <a:noFill/>
          <a:ln>
            <a:noFill/>
          </a:ln>
          <a:effectLst>
            <a:outerShdw dist="12700" dir="5400000" algn="ctr" rotWithShape="0">
              <a:srgbClr val="4D4D4D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" name="Picture 26" descr="Windows Active Directory logo color reverse vert old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038" y="5148263"/>
            <a:ext cx="106838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" name="Picture 27" descr="Windows Update Services Logo H revers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7425" y="5842000"/>
            <a:ext cx="16891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" name="Picture 28" descr="people_security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1188" y="3482975"/>
            <a:ext cx="1195387" cy="84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" name="Picture 29" descr="SQL Server 2005 Enterprise Edition logo reverse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1100" y="4940300"/>
            <a:ext cx="1463675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" name="Group 30"/>
          <p:cNvGrpSpPr>
            <a:grpSpLocks/>
          </p:cNvGrpSpPr>
          <p:nvPr/>
        </p:nvGrpSpPr>
        <p:grpSpPr bwMode="auto">
          <a:xfrm>
            <a:off x="6337300" y="5175250"/>
            <a:ext cx="3005138" cy="1763713"/>
            <a:chOff x="3992" y="3260"/>
            <a:chExt cx="1893" cy="1111"/>
          </a:xfrm>
        </p:grpSpPr>
        <p:grpSp>
          <p:nvGrpSpPr>
            <p:cNvPr id="118" name="Group 31"/>
            <p:cNvGrpSpPr>
              <a:grpSpLocks/>
            </p:cNvGrpSpPr>
            <p:nvPr/>
          </p:nvGrpSpPr>
          <p:grpSpPr bwMode="auto">
            <a:xfrm>
              <a:off x="4824" y="3260"/>
              <a:ext cx="1061" cy="860"/>
              <a:chOff x="4824" y="3260"/>
              <a:chExt cx="1061" cy="860"/>
            </a:xfrm>
          </p:grpSpPr>
          <p:grpSp>
            <p:nvGrpSpPr>
              <p:cNvPr id="122" name="Group 32"/>
              <p:cNvGrpSpPr>
                <a:grpSpLocks/>
              </p:cNvGrpSpPr>
              <p:nvPr/>
            </p:nvGrpSpPr>
            <p:grpSpPr bwMode="auto">
              <a:xfrm>
                <a:off x="4872" y="3260"/>
                <a:ext cx="1013" cy="567"/>
                <a:chOff x="4756" y="2702"/>
                <a:chExt cx="1013" cy="567"/>
              </a:xfrm>
            </p:grpSpPr>
            <p:sp>
              <p:nvSpPr>
                <p:cNvPr id="126" name="Oval 33"/>
                <p:cNvSpPr>
                  <a:spLocks noChangeArrowheads="1"/>
                </p:cNvSpPr>
                <p:nvPr/>
              </p:nvSpPr>
              <p:spPr bwMode="auto">
                <a:xfrm>
                  <a:off x="4756" y="2702"/>
                  <a:ext cx="1013" cy="56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0000"/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080808"/>
                      </a:outerShdw>
                    </a:effectLst>
                    <a:uLnTx/>
                    <a:uFillTx/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127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860" y="2898"/>
                  <a:ext cx="824" cy="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8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가이던스</a:t>
                  </a:r>
                  <a:endParaRPr kumimoji="0" lang="ja-JP" altLang="en-US" sz="1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굴림" pitchFamily="50" charset="-127"/>
                  </a:endParaRPr>
                </a:p>
              </p:txBody>
            </p:sp>
          </p:grpSp>
          <p:grpSp>
            <p:nvGrpSpPr>
              <p:cNvPr id="123" name="Group 35"/>
              <p:cNvGrpSpPr>
                <a:grpSpLocks/>
              </p:cNvGrpSpPr>
              <p:nvPr/>
            </p:nvGrpSpPr>
            <p:grpSpPr bwMode="auto">
              <a:xfrm>
                <a:off x="4824" y="3640"/>
                <a:ext cx="670" cy="480"/>
                <a:chOff x="4417" y="3720"/>
                <a:chExt cx="837" cy="600"/>
              </a:xfrm>
            </p:grpSpPr>
            <p:pic>
              <p:nvPicPr>
                <p:cNvPr id="124" name="Picture 36" descr="developer Tools toolbox"/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417" y="3720"/>
                  <a:ext cx="399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7" descr="patterns and practices book CD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94" y="3842"/>
                  <a:ext cx="460" cy="4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pSp>
          <p:nvGrpSpPr>
            <p:cNvPr id="119" name="Group 38"/>
            <p:cNvGrpSpPr>
              <a:grpSpLocks/>
            </p:cNvGrpSpPr>
            <p:nvPr/>
          </p:nvGrpSpPr>
          <p:grpSpPr bwMode="auto">
            <a:xfrm>
              <a:off x="3992" y="3804"/>
              <a:ext cx="1013" cy="567"/>
              <a:chOff x="4756" y="2702"/>
              <a:chExt cx="1013" cy="567"/>
            </a:xfrm>
          </p:grpSpPr>
          <p:sp>
            <p:nvSpPr>
              <p:cNvPr id="120" name="Oval 39"/>
              <p:cNvSpPr>
                <a:spLocks noChangeArrowheads="1"/>
              </p:cNvSpPr>
              <p:nvPr/>
            </p:nvSpPr>
            <p:spPr bwMode="auto">
              <a:xfrm>
                <a:off x="4756" y="2702"/>
                <a:ext cx="1013" cy="567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1270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80808"/>
                    </a:outerShdw>
                  </a:effectLst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21" name="Text Box 40"/>
              <p:cNvSpPr txBox="1">
                <a:spLocks noChangeArrowheads="1"/>
              </p:cNvSpPr>
              <p:nvPr/>
            </p:nvSpPr>
            <p:spPr bwMode="auto">
              <a:xfrm>
                <a:off x="4860" y="2898"/>
                <a:ext cx="824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bg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8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발툴</a:t>
                </a:r>
                <a:endParaRPr kumimoji="0" lang="ja-JP" altLang="en-US" sz="1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굴림" pitchFamily="50" charset="-127"/>
                </a:endParaRPr>
              </a:p>
            </p:txBody>
          </p:sp>
        </p:grpSp>
      </p:grpSp>
      <p:sp>
        <p:nvSpPr>
          <p:cNvPr id="128" name="Rectangle 41"/>
          <p:cNvSpPr>
            <a:spLocks noChangeArrowheads="1"/>
          </p:cNvSpPr>
          <p:nvPr/>
        </p:nvSpPr>
        <p:spPr bwMode="auto">
          <a:xfrm>
            <a:off x="6351588" y="3378200"/>
            <a:ext cx="1247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latinLnBrk="0"/>
            <a:r>
              <a:rPr lang="en-US" altLang="ja-JP">
                <a:latin typeface="맑은 고딕" pitchFamily="50" charset="-127"/>
                <a:ea typeface="맑은 고딕" pitchFamily="50" charset="-127"/>
              </a:rPr>
              <a:t>Federation </a:t>
            </a:r>
            <a:r>
              <a:rPr lang="ko-KR" altLang="en-US">
                <a:latin typeface="맑은 고딕" pitchFamily="50" charset="-127"/>
                <a:ea typeface="맑은 고딕" pitchFamily="50" charset="-127"/>
              </a:rPr>
              <a:t>서비스</a:t>
            </a:r>
            <a:endParaRPr lang="ja-JP" altLang="en-US">
              <a:latin typeface="맑은 고딕" pitchFamily="50" charset="-127"/>
            </a:endParaRPr>
          </a:p>
        </p:txBody>
      </p:sp>
      <p:grpSp>
        <p:nvGrpSpPr>
          <p:cNvPr id="129" name="Group 42"/>
          <p:cNvGrpSpPr>
            <a:grpSpLocks/>
          </p:cNvGrpSpPr>
          <p:nvPr/>
        </p:nvGrpSpPr>
        <p:grpSpPr bwMode="auto">
          <a:xfrm>
            <a:off x="-735013" y="1557338"/>
            <a:ext cx="5059363" cy="3384550"/>
            <a:chOff x="-475" y="984"/>
            <a:chExt cx="3187" cy="2132"/>
          </a:xfrm>
        </p:grpSpPr>
        <p:grpSp>
          <p:nvGrpSpPr>
            <p:cNvPr id="130" name="Group 43"/>
            <p:cNvGrpSpPr>
              <a:grpSpLocks/>
            </p:cNvGrpSpPr>
            <p:nvPr/>
          </p:nvGrpSpPr>
          <p:grpSpPr bwMode="auto">
            <a:xfrm>
              <a:off x="-475" y="984"/>
              <a:ext cx="3187" cy="2132"/>
              <a:chOff x="-475" y="984"/>
              <a:chExt cx="3187" cy="2132"/>
            </a:xfrm>
          </p:grpSpPr>
          <p:pic>
            <p:nvPicPr>
              <p:cNvPr id="132" name="Picture 44" descr="cooltools-shape"/>
              <p:cNvPicPr>
                <a:picLocks noChangeAspect="1" noChangeArrowheads="1"/>
              </p:cNvPicPr>
              <p:nvPr/>
            </p:nvPicPr>
            <p:blipFill>
              <a:blip r:embed="rId16">
                <a:lum bright="-12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75" y="984"/>
                <a:ext cx="3187" cy="21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3" name="Picture 45" descr="MS-Windows-Server-R2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22163" r="-42000"/>
              <a:stretch>
                <a:fillRect/>
              </a:stretch>
            </p:blipFill>
            <p:spPr bwMode="auto">
              <a:xfrm rot="7473864">
                <a:off x="350" y="1150"/>
                <a:ext cx="265" cy="9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4" name="Freeform 46"/>
              <p:cNvSpPr>
                <a:spLocks/>
              </p:cNvSpPr>
              <p:nvPr/>
            </p:nvSpPr>
            <p:spPr bwMode="auto">
              <a:xfrm>
                <a:off x="1527" y="2300"/>
                <a:ext cx="989" cy="597"/>
              </a:xfrm>
              <a:custGeom>
                <a:avLst/>
                <a:gdLst/>
                <a:ahLst/>
                <a:cxnLst>
                  <a:cxn ang="0">
                    <a:pos x="0" y="159"/>
                  </a:cxn>
                  <a:cxn ang="0">
                    <a:pos x="390" y="0"/>
                  </a:cxn>
                  <a:cxn ang="0">
                    <a:pos x="1050" y="423"/>
                  </a:cxn>
                  <a:cxn ang="0">
                    <a:pos x="636" y="633"/>
                  </a:cxn>
                </a:cxnLst>
                <a:rect l="0" t="0" r="r" b="b"/>
                <a:pathLst>
                  <a:path w="1050" h="633">
                    <a:moveTo>
                      <a:pt x="0" y="159"/>
                    </a:moveTo>
                    <a:lnTo>
                      <a:pt x="390" y="0"/>
                    </a:lnTo>
                    <a:lnTo>
                      <a:pt x="1050" y="423"/>
                    </a:lnTo>
                    <a:lnTo>
                      <a:pt x="636" y="633"/>
                    </a:lnTo>
                  </a:path>
                </a:pathLst>
              </a:custGeom>
              <a:gradFill rotWithShape="1">
                <a:gsLst>
                  <a:gs pos="0">
                    <a:srgbClr val="000099">
                      <a:alpha val="64999"/>
                    </a:srgbClr>
                  </a:gs>
                  <a:gs pos="100000">
                    <a:srgbClr val="080808">
                      <a:alpha val="35001"/>
                    </a:srgbClr>
                  </a:gs>
                </a:gsLst>
                <a:lin ang="2700000" scaled="1"/>
              </a:gradFill>
              <a:ln w="1270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dist="12700" dir="5400000" algn="ctr" rotWithShape="0">
                  <a:srgbClr val="080808"/>
                </a:outerShdw>
              </a:effectLst>
            </p:spPr>
            <p:txBody>
              <a:bodyPr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pic>
            <p:nvPicPr>
              <p:cNvPr id="135" name="Picture 47" descr="Windows XP logo vert reverse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48" y="2544"/>
                <a:ext cx="422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31" name="Picture 48" descr="Windows Vista Logo Vertical W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" y="2346"/>
              <a:ext cx="380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6" name="Group 49"/>
          <p:cNvGrpSpPr>
            <a:grpSpLocks/>
          </p:cNvGrpSpPr>
          <p:nvPr/>
        </p:nvGrpSpPr>
        <p:grpSpPr bwMode="auto">
          <a:xfrm>
            <a:off x="-304800" y="1219200"/>
            <a:ext cx="3003550" cy="1089025"/>
            <a:chOff x="-192" y="758"/>
            <a:chExt cx="1892" cy="686"/>
          </a:xfrm>
        </p:grpSpPr>
        <p:pic>
          <p:nvPicPr>
            <p:cNvPr id="137" name="Picture 50" descr="cooltools-shape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92" y="771"/>
              <a:ext cx="1892" cy="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8" name="Group 51"/>
            <p:cNvGrpSpPr>
              <a:grpSpLocks/>
            </p:cNvGrpSpPr>
            <p:nvPr/>
          </p:nvGrpSpPr>
          <p:grpSpPr bwMode="auto">
            <a:xfrm>
              <a:off x="312" y="758"/>
              <a:ext cx="1199" cy="466"/>
              <a:chOff x="312" y="758"/>
              <a:chExt cx="1199" cy="466"/>
            </a:xfrm>
          </p:grpSpPr>
          <p:grpSp>
            <p:nvGrpSpPr>
              <p:cNvPr id="139" name="Group 52"/>
              <p:cNvGrpSpPr>
                <a:grpSpLocks/>
              </p:cNvGrpSpPr>
              <p:nvPr/>
            </p:nvGrpSpPr>
            <p:grpSpPr bwMode="auto">
              <a:xfrm>
                <a:off x="379" y="758"/>
                <a:ext cx="968" cy="304"/>
                <a:chOff x="3426" y="2718"/>
                <a:chExt cx="2072" cy="652"/>
              </a:xfrm>
            </p:grpSpPr>
            <p:pic>
              <p:nvPicPr>
                <p:cNvPr id="144" name="Picture 53" descr="cloud illustration icon"/>
                <p:cNvPicPr>
                  <a:picLocks noChangeAspect="1" noChangeArrowheads="1"/>
                </p:cNvPicPr>
                <p:nvPr/>
              </p:nvPicPr>
              <p:blipFill>
                <a:blip r:embed="rId2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26" y="2718"/>
                  <a:ext cx="792" cy="6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45" name="Picture 54" descr="arrow 0 gold  arrow curved double headed 1"/>
                <p:cNvPicPr>
                  <a:picLocks noChangeAspect="1" noChangeArrowheads="1"/>
                </p:cNvPicPr>
                <p:nvPr/>
              </p:nvPicPr>
              <p:blipFill>
                <a:blip r:embed="rId22">
                  <a:lum bright="6000" contrast="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46" y="2832"/>
                  <a:ext cx="752" cy="5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0" name="Group 55"/>
              <p:cNvGrpSpPr>
                <a:grpSpLocks/>
              </p:cNvGrpSpPr>
              <p:nvPr/>
            </p:nvGrpSpPr>
            <p:grpSpPr bwMode="auto">
              <a:xfrm>
                <a:off x="682" y="872"/>
                <a:ext cx="829" cy="295"/>
                <a:chOff x="1238" y="-496"/>
                <a:chExt cx="881" cy="313"/>
              </a:xfrm>
            </p:grpSpPr>
            <p:sp>
              <p:nvSpPr>
                <p:cNvPr id="142" name="Oval 56"/>
                <p:cNvSpPr>
                  <a:spLocks noChangeArrowheads="1"/>
                </p:cNvSpPr>
                <p:nvPr/>
              </p:nvSpPr>
              <p:spPr bwMode="auto">
                <a:xfrm>
                  <a:off x="1238" y="-496"/>
                  <a:ext cx="881" cy="31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0000"/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080808"/>
                      </a:outerShdw>
                    </a:effectLst>
                    <a:uLnTx/>
                    <a:uFillTx/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143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1253" y="-454"/>
                  <a:ext cx="854" cy="2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 b="1">
                      <a:solidFill>
                        <a:schemeClr val="bg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서비스</a:t>
                  </a:r>
                  <a:endParaRPr kumimoji="0" lang="ja-JP" altLang="en-US" sz="1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굴림" pitchFamily="50" charset="-127"/>
                  </a:endParaRPr>
                </a:p>
              </p:txBody>
            </p:sp>
          </p:grpSp>
          <p:pic>
            <p:nvPicPr>
              <p:cNvPr id="141" name="Picture 58" descr="exchange hosted services logo rev"/>
              <p:cNvPicPr>
                <a:picLocks noChangeAspect="1" noChangeArrowheads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" y="1052"/>
                <a:ext cx="557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pic>
        <p:nvPicPr>
          <p:cNvPr id="146" name="Picture 59" descr="cooltools-shape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1663700"/>
            <a:ext cx="6405563" cy="2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Line 60"/>
          <p:cNvSpPr>
            <a:spLocks noChangeShapeType="1"/>
          </p:cNvSpPr>
          <p:nvPr/>
        </p:nvSpPr>
        <p:spPr bwMode="auto">
          <a:xfrm flipV="1">
            <a:off x="3021013" y="2551113"/>
            <a:ext cx="2382837" cy="1087437"/>
          </a:xfrm>
          <a:prstGeom prst="line">
            <a:avLst/>
          </a:prstGeom>
          <a:noFill/>
          <a:ln w="19050">
            <a:solidFill>
              <a:srgbClr val="013B63"/>
            </a:solidFill>
            <a:round/>
            <a:headEnd/>
            <a:tailEnd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8" name="Line 61"/>
          <p:cNvSpPr>
            <a:spLocks noChangeShapeType="1"/>
          </p:cNvSpPr>
          <p:nvPr/>
        </p:nvSpPr>
        <p:spPr bwMode="auto">
          <a:xfrm flipV="1">
            <a:off x="2016125" y="2157413"/>
            <a:ext cx="2171700" cy="831850"/>
          </a:xfrm>
          <a:prstGeom prst="line">
            <a:avLst/>
          </a:prstGeom>
          <a:noFill/>
          <a:ln w="19050">
            <a:solidFill>
              <a:srgbClr val="013B63"/>
            </a:solidFill>
            <a:round/>
            <a:headEnd/>
            <a:tailEnd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49" name="Group 62"/>
          <p:cNvGrpSpPr>
            <a:grpSpLocks/>
          </p:cNvGrpSpPr>
          <p:nvPr/>
        </p:nvGrpSpPr>
        <p:grpSpPr bwMode="auto">
          <a:xfrm>
            <a:off x="5456238" y="2860675"/>
            <a:ext cx="1317625" cy="468313"/>
            <a:chOff x="1238" y="-496"/>
            <a:chExt cx="881" cy="313"/>
          </a:xfrm>
        </p:grpSpPr>
        <p:sp>
          <p:nvSpPr>
            <p:cNvPr id="150" name="Oval 63"/>
            <p:cNvSpPr>
              <a:spLocks noChangeArrowheads="1"/>
            </p:cNvSpPr>
            <p:nvPr/>
          </p:nvSpPr>
          <p:spPr bwMode="auto">
            <a:xfrm>
              <a:off x="1238" y="-496"/>
              <a:ext cx="881" cy="313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80808"/>
                  </a:outerShdw>
                </a:effectLst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1" name="Text Box 64"/>
            <p:cNvSpPr txBox="1">
              <a:spLocks noChangeArrowheads="1"/>
            </p:cNvSpPr>
            <p:nvPr/>
          </p:nvSpPr>
          <p:spPr bwMode="auto">
            <a:xfrm>
              <a:off x="1253" y="-454"/>
              <a:ext cx="85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클라이언트</a:t>
              </a:r>
              <a:endParaRPr kumimoji="0" lang="ja-JP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굴림" pitchFamily="50" charset="-127"/>
              </a:endParaRPr>
            </a:p>
          </p:txBody>
        </p:sp>
      </p:grpSp>
      <p:grpSp>
        <p:nvGrpSpPr>
          <p:cNvPr id="152" name="Group 65"/>
          <p:cNvGrpSpPr>
            <a:grpSpLocks/>
          </p:cNvGrpSpPr>
          <p:nvPr/>
        </p:nvGrpSpPr>
        <p:grpSpPr bwMode="auto">
          <a:xfrm>
            <a:off x="4413250" y="2727325"/>
            <a:ext cx="1116013" cy="785813"/>
            <a:chOff x="3777" y="2257"/>
            <a:chExt cx="903" cy="634"/>
          </a:xfrm>
        </p:grpSpPr>
        <p:pic>
          <p:nvPicPr>
            <p:cNvPr id="153" name="Picture 66" descr="PC sm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23539" flipH="1">
              <a:off x="4314" y="2257"/>
              <a:ext cx="366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67" descr="PC sm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23539" flipH="1">
              <a:off x="4135" y="2349"/>
              <a:ext cx="366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5" name="Picture 68" descr="PC sm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23539" flipH="1">
              <a:off x="3956" y="2440"/>
              <a:ext cx="366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6" name="Picture 69" descr="PC sm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23539" flipH="1">
              <a:off x="3777" y="2531"/>
              <a:ext cx="366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7" name="Group 70"/>
          <p:cNvGrpSpPr>
            <a:grpSpLocks/>
          </p:cNvGrpSpPr>
          <p:nvPr/>
        </p:nvGrpSpPr>
        <p:grpSpPr bwMode="auto">
          <a:xfrm>
            <a:off x="2786063" y="1936750"/>
            <a:ext cx="1319212" cy="468313"/>
            <a:chOff x="1238" y="-496"/>
            <a:chExt cx="881" cy="313"/>
          </a:xfrm>
        </p:grpSpPr>
        <p:sp>
          <p:nvSpPr>
            <p:cNvPr id="158" name="Oval 71"/>
            <p:cNvSpPr>
              <a:spLocks noChangeArrowheads="1"/>
            </p:cNvSpPr>
            <p:nvPr/>
          </p:nvSpPr>
          <p:spPr bwMode="auto">
            <a:xfrm>
              <a:off x="1238" y="-496"/>
              <a:ext cx="881" cy="313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80808"/>
                  </a:outerShdw>
                </a:effectLst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9" name="Text Box 72"/>
            <p:cNvSpPr txBox="1">
              <a:spLocks noChangeArrowheads="1"/>
            </p:cNvSpPr>
            <p:nvPr/>
          </p:nvSpPr>
          <p:spPr bwMode="auto">
            <a:xfrm>
              <a:off x="1253" y="-454"/>
              <a:ext cx="85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굴림" pitchFamily="50" charset="-127"/>
                </a:rPr>
                <a:t>Edge</a:t>
              </a:r>
              <a:endParaRPr kumimoji="0" lang="ja-JP" alt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굴림" pitchFamily="50" charset="-127"/>
              </a:endParaRPr>
            </a:p>
          </p:txBody>
        </p:sp>
      </p:grpSp>
      <p:pic>
        <p:nvPicPr>
          <p:cNvPr id="160" name="Picture 73" descr="Security Emergency Procedure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600200"/>
            <a:ext cx="261938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" name="Group 74"/>
          <p:cNvGrpSpPr>
            <a:grpSpLocks/>
          </p:cNvGrpSpPr>
          <p:nvPr/>
        </p:nvGrpSpPr>
        <p:grpSpPr bwMode="auto">
          <a:xfrm>
            <a:off x="2971800" y="1752600"/>
            <a:ext cx="261938" cy="407988"/>
            <a:chOff x="1371" y="1796"/>
            <a:chExt cx="295" cy="457"/>
          </a:xfrm>
        </p:grpSpPr>
        <p:pic>
          <p:nvPicPr>
            <p:cNvPr id="162" name="Picture 75" descr="Security Download Server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" y="1796"/>
              <a:ext cx="295" cy="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3" name="Picture 76" descr="Firewall fire wall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3" y="2056"/>
              <a:ext cx="13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64" name="Picture 77" descr="ISAS 2006 log rev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05000"/>
            <a:ext cx="1846263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5" name="Group 78"/>
          <p:cNvGrpSpPr>
            <a:grpSpLocks/>
          </p:cNvGrpSpPr>
          <p:nvPr/>
        </p:nvGrpSpPr>
        <p:grpSpPr bwMode="auto">
          <a:xfrm>
            <a:off x="4011613" y="2012950"/>
            <a:ext cx="560387" cy="654050"/>
            <a:chOff x="3141" y="4949"/>
            <a:chExt cx="415" cy="485"/>
          </a:xfrm>
        </p:grpSpPr>
        <p:pic>
          <p:nvPicPr>
            <p:cNvPr id="166" name="Picture 79" descr="Security Download Server"/>
            <p:cNvPicPr>
              <a:picLocks noChangeAspect="1" noChangeArrowheads="1"/>
            </p:cNvPicPr>
            <p:nvPr/>
          </p:nvPicPr>
          <p:blipFill>
            <a:blip r:embed="rId3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1" y="4949"/>
              <a:ext cx="255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7" name="Picture 80" descr="Security Download Server"/>
            <p:cNvPicPr>
              <a:picLocks noChangeAspect="1" noChangeArrowheads="1"/>
            </p:cNvPicPr>
            <p:nvPr/>
          </p:nvPicPr>
          <p:blipFill>
            <a:blip r:embed="rId3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1" y="5056"/>
              <a:ext cx="255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8" name="Group 81"/>
          <p:cNvGrpSpPr>
            <a:grpSpLocks/>
          </p:cNvGrpSpPr>
          <p:nvPr/>
        </p:nvGrpSpPr>
        <p:grpSpPr bwMode="auto">
          <a:xfrm>
            <a:off x="4244975" y="2360613"/>
            <a:ext cx="1317625" cy="468312"/>
            <a:chOff x="1238" y="-496"/>
            <a:chExt cx="881" cy="313"/>
          </a:xfrm>
        </p:grpSpPr>
        <p:sp>
          <p:nvSpPr>
            <p:cNvPr id="169" name="Oval 82"/>
            <p:cNvSpPr>
              <a:spLocks noChangeArrowheads="1"/>
            </p:cNvSpPr>
            <p:nvPr/>
          </p:nvSpPr>
          <p:spPr bwMode="auto">
            <a:xfrm>
              <a:off x="1238" y="-496"/>
              <a:ext cx="881" cy="313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80808"/>
                  </a:outerShdw>
                </a:effectLst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0" name="Text Box 83"/>
            <p:cNvSpPr txBox="1">
              <a:spLocks noChangeArrowheads="1"/>
            </p:cNvSpPr>
            <p:nvPr/>
          </p:nvSpPr>
          <p:spPr bwMode="auto">
            <a:xfrm>
              <a:off x="1253" y="-454"/>
              <a:ext cx="85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bg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버</a:t>
              </a:r>
              <a:endParaRPr kumimoji="0" lang="ja-JP" alt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굴림" pitchFamily="50" charset="-127"/>
              </a:endParaRPr>
            </a:p>
          </p:txBody>
        </p:sp>
      </p:grpSp>
      <p:pic>
        <p:nvPicPr>
          <p:cNvPr id="171" name="Picture 84" descr="sharepoint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0913" y="3054350"/>
            <a:ext cx="1741487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2" name="Picture 85" descr="exchange-server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214" r="27649" b="-19188"/>
          <a:stretch>
            <a:fillRect/>
          </a:stretch>
        </p:blipFill>
        <p:spPr bwMode="auto">
          <a:xfrm>
            <a:off x="2209800" y="2603500"/>
            <a:ext cx="20574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3" name="Picture 86" descr="FF-secure-OfcComSvr_bL_r"/>
          <p:cNvPicPr>
            <a:picLocks noChangeAspect="1" noChangeArrowheads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7075" y="2343150"/>
            <a:ext cx="28956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" name="Picture 87" descr="Forefront Client Security logo rev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600450"/>
            <a:ext cx="10668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5" name="직사각형 41"/>
          <p:cNvSpPr>
            <a:spLocks noChangeArrowheads="1"/>
          </p:cNvSpPr>
          <p:nvPr/>
        </p:nvSpPr>
        <p:spPr bwMode="auto">
          <a:xfrm>
            <a:off x="990600" y="1844675"/>
            <a:ext cx="2738438" cy="504825"/>
          </a:xfrm>
          <a:prstGeom prst="rect">
            <a:avLst/>
          </a:prstGeom>
          <a:noFill/>
          <a:ln w="44450" algn="ctr">
            <a:solidFill>
              <a:srgbClr val="FF0000"/>
            </a:solidFill>
            <a:prstDash val="sysDash"/>
            <a:round/>
            <a:headEnd/>
            <a:tailEnd/>
          </a:ln>
          <a:effectLst>
            <a:outerShdw dist="107763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A3A1"/>
              </a:buClr>
              <a:buSzTx/>
              <a:buFont typeface="Wingdings" pitchFamily="2" charset="2"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9610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39"/>
          <p:cNvGrpSpPr>
            <a:grpSpLocks/>
          </p:cNvGrpSpPr>
          <p:nvPr/>
        </p:nvGrpSpPr>
        <p:grpSpPr bwMode="auto">
          <a:xfrm>
            <a:off x="309573" y="116632"/>
            <a:ext cx="4167187" cy="2714625"/>
            <a:chOff x="714348" y="3071810"/>
            <a:chExt cx="4167217" cy="2500330"/>
          </a:xfrm>
        </p:grpSpPr>
        <p:graphicFrame>
          <p:nvGraphicFramePr>
            <p:cNvPr id="9" name="차트 8"/>
            <p:cNvGraphicFramePr/>
            <p:nvPr/>
          </p:nvGraphicFramePr>
          <p:xfrm>
            <a:off x="714348" y="3071810"/>
            <a:ext cx="4167217" cy="250033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071561" y="3124576"/>
              <a:ext cx="3357563" cy="255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[2008</a:t>
              </a:r>
              <a:r>
                <a:rPr kumimoji="1" lang="ko-KR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년 공격 유형 </a:t>
              </a:r>
              <a:r>
                <a:rPr kumimoji="1" lang="en-US" altLang="ko-KR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Trend]</a:t>
              </a:r>
              <a:endParaRPr kumimoji="1" lang="ko-KR" altLang="en-US" sz="12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aphicFrame>
        <p:nvGraphicFramePr>
          <p:cNvPr id="11" name="차트 10"/>
          <p:cNvGraphicFramePr/>
          <p:nvPr>
            <p:extLst>
              <p:ext uri="{D42A27DB-BD31-4B8C-83A1-F6EECF244321}">
                <p14:modId xmlns:p14="http://schemas.microsoft.com/office/powerpoint/2010/main" val="838571055"/>
              </p:ext>
            </p:extLst>
          </p:nvPr>
        </p:nvGraphicFramePr>
        <p:xfrm>
          <a:off x="4667261" y="116629"/>
          <a:ext cx="4143404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30" name="차트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2726966"/>
              </p:ext>
            </p:extLst>
          </p:nvPr>
        </p:nvGraphicFramePr>
        <p:xfrm>
          <a:off x="571500" y="3809008"/>
          <a:ext cx="3643313" cy="250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" r:id="rId5" imgW="3639627" imgH="2499577" progId="Excel.Chart.8">
                  <p:embed/>
                </p:oleObj>
              </mc:Choice>
              <mc:Fallback>
                <p:oleObj r:id="rId5" imgW="3639627" imgH="2499577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809008"/>
                        <a:ext cx="3643313" cy="2500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폭발 1 30"/>
          <p:cNvSpPr/>
          <p:nvPr/>
        </p:nvSpPr>
        <p:spPr>
          <a:xfrm>
            <a:off x="2714625" y="4182070"/>
            <a:ext cx="1071563" cy="1214438"/>
          </a:xfrm>
          <a:prstGeom prst="irregularSeal1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graphicFrame>
        <p:nvGraphicFramePr>
          <p:cNvPr id="32" name="차트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48075725"/>
              </p:ext>
            </p:extLst>
          </p:nvPr>
        </p:nvGraphicFramePr>
        <p:xfrm>
          <a:off x="4357688" y="3594695"/>
          <a:ext cx="443865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" r:id="rId7" imgW="4438273" imgH="2505673" progId="Excel.Chart.8">
                  <p:embed/>
                </p:oleObj>
              </mc:Choice>
              <mc:Fallback>
                <p:oleObj r:id="rId7" imgW="4438273" imgH="2505673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3594695"/>
                        <a:ext cx="4438650" cy="250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5429250" y="4337645"/>
            <a:ext cx="928688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기타</a:t>
            </a:r>
            <a:r>
              <a:rPr kumimoji="0"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, 32.4%</a:t>
            </a:r>
            <a:endParaRPr kumimoji="0" lang="ko-KR" altLang="en-US" sz="1000" b="1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786563" y="4194770"/>
            <a:ext cx="1143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복구 필요 피해</a:t>
            </a:r>
            <a:r>
              <a:rPr kumimoji="0"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,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26%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643563" y="4952008"/>
            <a:ext cx="121443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생산효율성저하</a:t>
            </a:r>
            <a:r>
              <a:rPr kumimoji="0"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,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32.4%</a:t>
            </a:r>
            <a:endParaRPr kumimoji="0" lang="ko-KR" altLang="en-US" sz="1000" b="1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072313" y="4666258"/>
            <a:ext cx="12858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복구 불가능 피해</a:t>
            </a:r>
            <a:r>
              <a:rPr kumimoji="0"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,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10.7%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786563" y="5023445"/>
            <a:ext cx="12858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직접 매출 손실</a:t>
            </a:r>
            <a:r>
              <a:rPr kumimoji="0"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,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</a:rPr>
              <a:t>7.3%</a:t>
            </a:r>
          </a:p>
        </p:txBody>
      </p:sp>
      <p:sp>
        <p:nvSpPr>
          <p:cNvPr id="38" name="TextBox 17"/>
          <p:cNvSpPr txBox="1">
            <a:spLocks noChangeArrowheads="1"/>
          </p:cNvSpPr>
          <p:nvPr/>
        </p:nvSpPr>
        <p:spPr bwMode="auto">
          <a:xfrm>
            <a:off x="5286375" y="3332758"/>
            <a:ext cx="26431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r>
              <a:rPr kumimoji="0" lang="en-US" altLang="ko-KR" sz="1100" b="1"/>
              <a:t>[</a:t>
            </a:r>
            <a:r>
              <a:rPr kumimoji="0" lang="ko-KR" altLang="en-US" sz="1100" b="1"/>
              <a:t>침해 사고로 인한 기업의 경제적 피해</a:t>
            </a:r>
            <a:r>
              <a:rPr kumimoji="0" lang="en-US" altLang="ko-KR" sz="1100" b="1"/>
              <a:t>]</a:t>
            </a:r>
            <a:endParaRPr kumimoji="0" lang="ko-KR" altLang="en-US" sz="1100" b="1"/>
          </a:p>
        </p:txBody>
      </p:sp>
      <p:sp>
        <p:nvSpPr>
          <p:cNvPr id="39" name="TextBox 22"/>
          <p:cNvSpPr txBox="1">
            <a:spLocks noChangeArrowheads="1"/>
          </p:cNvSpPr>
          <p:nvPr/>
        </p:nvSpPr>
        <p:spPr bwMode="auto">
          <a:xfrm>
            <a:off x="2928938" y="4447183"/>
            <a:ext cx="928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r>
              <a:rPr kumimoji="0" lang="ko-KR" altLang="en-US" sz="1000" b="1">
                <a:solidFill>
                  <a:schemeClr val="bg1"/>
                </a:solidFill>
              </a:rPr>
              <a:t>금전적 </a:t>
            </a:r>
            <a:endParaRPr kumimoji="0" lang="en-US" altLang="ko-KR" sz="1000" b="1">
              <a:solidFill>
                <a:schemeClr val="bg1"/>
              </a:solidFill>
            </a:endParaRPr>
          </a:p>
          <a:p>
            <a:r>
              <a:rPr kumimoji="0" lang="ko-KR" altLang="en-US" sz="1000" b="1">
                <a:solidFill>
                  <a:schemeClr val="bg1"/>
                </a:solidFill>
              </a:rPr>
              <a:t>비용 지출</a:t>
            </a:r>
            <a:endParaRPr kumimoji="0" lang="en-US" altLang="ko-KR" sz="1000" b="1">
              <a:solidFill>
                <a:schemeClr val="bg1"/>
              </a:solidFill>
            </a:endParaRPr>
          </a:p>
          <a:p>
            <a:r>
              <a:rPr kumimoji="0" lang="ko-KR" altLang="en-US" sz="1000" b="1">
                <a:solidFill>
                  <a:schemeClr val="bg1"/>
                </a:solidFill>
              </a:rPr>
              <a:t>경험 有</a:t>
            </a:r>
            <a:endParaRPr kumimoji="0" lang="en-US" altLang="ko-KR" sz="1000" b="1">
              <a:solidFill>
                <a:schemeClr val="bg1"/>
              </a:solidFill>
            </a:endParaRPr>
          </a:p>
          <a:p>
            <a:r>
              <a:rPr kumimoji="0" lang="en-US" altLang="ko-KR" sz="1000" b="1">
                <a:solidFill>
                  <a:schemeClr val="bg1"/>
                </a:solidFill>
              </a:rPr>
              <a:t>(46.7%)</a:t>
            </a:r>
            <a:endParaRPr kumimoji="0" lang="ko-KR" altLang="en-US" sz="1000" b="1">
              <a:solidFill>
                <a:schemeClr val="bg1"/>
              </a:solidFill>
            </a:endParaRPr>
          </a:p>
        </p:txBody>
      </p:sp>
      <p:sp>
        <p:nvSpPr>
          <p:cNvPr id="40" name="TextBox 23"/>
          <p:cNvSpPr txBox="1">
            <a:spLocks noChangeArrowheads="1"/>
          </p:cNvSpPr>
          <p:nvPr/>
        </p:nvSpPr>
        <p:spPr bwMode="auto">
          <a:xfrm>
            <a:off x="1214438" y="4447183"/>
            <a:ext cx="928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r>
              <a:rPr kumimoji="0" lang="ko-KR" altLang="en-US" sz="1000" b="1">
                <a:solidFill>
                  <a:schemeClr val="bg1"/>
                </a:solidFill>
              </a:rPr>
              <a:t>금전적 </a:t>
            </a:r>
            <a:endParaRPr kumimoji="0" lang="en-US" altLang="ko-KR" sz="1000" b="1">
              <a:solidFill>
                <a:schemeClr val="bg1"/>
              </a:solidFill>
            </a:endParaRPr>
          </a:p>
          <a:p>
            <a:r>
              <a:rPr kumimoji="0" lang="ko-KR" altLang="en-US" sz="1000" b="1">
                <a:solidFill>
                  <a:schemeClr val="bg1"/>
                </a:solidFill>
              </a:rPr>
              <a:t>비용 지출</a:t>
            </a:r>
            <a:endParaRPr kumimoji="0" lang="en-US" altLang="ko-KR" sz="1000" b="1">
              <a:solidFill>
                <a:schemeClr val="bg1"/>
              </a:solidFill>
            </a:endParaRPr>
          </a:p>
          <a:p>
            <a:r>
              <a:rPr kumimoji="0" lang="ko-KR" altLang="en-US" sz="1000" b="1">
                <a:solidFill>
                  <a:schemeClr val="bg1"/>
                </a:solidFill>
              </a:rPr>
              <a:t>경험 無</a:t>
            </a:r>
            <a:endParaRPr kumimoji="0" lang="en-US" altLang="ko-KR" sz="1000" b="1">
              <a:solidFill>
                <a:schemeClr val="bg1"/>
              </a:solidFill>
            </a:endParaRPr>
          </a:p>
          <a:p>
            <a:r>
              <a:rPr kumimoji="0" lang="en-US" altLang="ko-KR" sz="1000" b="1">
                <a:solidFill>
                  <a:schemeClr val="bg1"/>
                </a:solidFill>
              </a:rPr>
              <a:t>(46.7%)</a:t>
            </a:r>
            <a:endParaRPr kumimoji="0" lang="ko-KR" altLang="en-US" sz="1000" b="1">
              <a:solidFill>
                <a:schemeClr val="bg1"/>
              </a:solidFill>
            </a:endParaRPr>
          </a:p>
        </p:txBody>
      </p:sp>
      <p:sp>
        <p:nvSpPr>
          <p:cNvPr id="41" name="TextBox 21"/>
          <p:cNvSpPr txBox="1">
            <a:spLocks noChangeArrowheads="1"/>
          </p:cNvSpPr>
          <p:nvPr/>
        </p:nvSpPr>
        <p:spPr bwMode="auto">
          <a:xfrm>
            <a:off x="500063" y="3332758"/>
            <a:ext cx="3786187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/>
            <a:r>
              <a:rPr kumimoji="0" lang="en-US" altLang="ko-KR" sz="1100" b="1"/>
              <a:t>[</a:t>
            </a:r>
            <a:r>
              <a:rPr kumimoji="0" lang="ko-KR" altLang="en-US" sz="1100" b="1"/>
              <a:t>악성코드 피해 경험으로</a:t>
            </a:r>
            <a:r>
              <a:rPr kumimoji="0" lang="en-US" altLang="ko-KR" sz="1100" b="1"/>
              <a:t> </a:t>
            </a:r>
            <a:r>
              <a:rPr kumimoji="0" lang="ko-KR" altLang="en-US" sz="1100" b="1"/>
              <a:t>인한 금전적 비용 지출</a:t>
            </a:r>
            <a:r>
              <a:rPr kumimoji="0" lang="en-US" altLang="ko-KR" sz="1100" b="1"/>
              <a:t>]</a:t>
            </a:r>
            <a:endParaRPr kumimoji="0" lang="ko-KR" altLang="en-US" sz="1100" b="1"/>
          </a:p>
        </p:txBody>
      </p:sp>
    </p:spTree>
    <p:extLst>
      <p:ext uri="{BB962C8B-B14F-4D97-AF65-F5344CB8AC3E}">
        <p14:creationId xmlns:p14="http://schemas.microsoft.com/office/powerpoint/2010/main" val="21306612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611560" y="3637961"/>
            <a:ext cx="7920880" cy="3103407"/>
            <a:chOff x="500063" y="2654300"/>
            <a:chExt cx="8553361" cy="3351213"/>
          </a:xfrm>
        </p:grpSpPr>
        <p:sp>
          <p:nvSpPr>
            <p:cNvPr id="5" name="TextBox 4"/>
            <p:cNvSpPr txBox="1"/>
            <p:nvPr/>
          </p:nvSpPr>
          <p:spPr>
            <a:xfrm>
              <a:off x="6176963" y="2654300"/>
              <a:ext cx="2876461" cy="379065"/>
            </a:xfrm>
            <a:prstGeom prst="rect">
              <a:avLst/>
            </a:prstGeom>
            <a:ln w="2222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lIns="108000" tIns="90000" bIns="9000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100" dirty="0"/>
                <a:t>서버와 에이전트 간 실시간 정보 교환</a:t>
              </a:r>
            </a:p>
          </p:txBody>
        </p:sp>
        <p:pic>
          <p:nvPicPr>
            <p:cNvPr id="6" name="Picture 2" descr="S:\자주쓰는\db_lis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2790825"/>
              <a:ext cx="785813" cy="785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17"/>
            <p:cNvSpPr txBox="1">
              <a:spLocks noChangeArrowheads="1"/>
            </p:cNvSpPr>
            <p:nvPr/>
          </p:nvSpPr>
          <p:spPr bwMode="auto">
            <a:xfrm>
              <a:off x="1714500" y="2790825"/>
              <a:ext cx="1000125" cy="2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r>
                <a:rPr kumimoji="0" lang="en-US" altLang="ko-KR" sz="1000" b="1"/>
                <a:t>Master DB</a:t>
              </a:r>
              <a:endParaRPr kumimoji="0" lang="ko-KR" altLang="en-US" sz="1000" b="1"/>
            </a:p>
          </p:txBody>
        </p:sp>
        <p:pic>
          <p:nvPicPr>
            <p:cNvPr id="8" name="Picture 4" descr="S:\Pack-4_128\ca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4913" y="5219700"/>
              <a:ext cx="681037" cy="681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3" descr="D:\02.업무_문서\97.PPT템플릿\자주쓰는\서버1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5875" y="4076700"/>
              <a:ext cx="500063" cy="644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25"/>
            <p:cNvSpPr txBox="1">
              <a:spLocks noChangeArrowheads="1"/>
            </p:cNvSpPr>
            <p:nvPr/>
          </p:nvSpPr>
          <p:spPr bwMode="auto">
            <a:xfrm>
              <a:off x="1643063" y="3767138"/>
              <a:ext cx="100012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r>
                <a:rPr kumimoji="0" lang="ko-KR" altLang="en-US" sz="1000" b="1"/>
                <a:t>상위</a:t>
              </a:r>
              <a:endParaRPr kumimoji="0" lang="en-US" altLang="ko-KR" sz="1000" b="1"/>
            </a:p>
            <a:p>
              <a:r>
                <a:rPr kumimoji="0" lang="en-US" altLang="ko-KR" sz="1000" b="1"/>
                <a:t>APC Server</a:t>
              </a:r>
              <a:endParaRPr kumimoji="0" lang="ko-KR" altLang="en-US" sz="1000" b="1"/>
            </a:p>
          </p:txBody>
        </p:sp>
        <p:sp>
          <p:nvSpPr>
            <p:cNvPr id="11" name="TextBox 26"/>
            <p:cNvSpPr txBox="1">
              <a:spLocks noChangeArrowheads="1"/>
            </p:cNvSpPr>
            <p:nvPr/>
          </p:nvSpPr>
          <p:spPr bwMode="auto">
            <a:xfrm>
              <a:off x="1714500" y="5045075"/>
              <a:ext cx="1000125" cy="2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r>
                <a:rPr kumimoji="0" lang="en-US" altLang="ko-KR" sz="1000" b="1"/>
                <a:t>APC Admin</a:t>
              </a:r>
              <a:endParaRPr kumimoji="0" lang="ko-KR" altLang="en-US" sz="1000" b="1"/>
            </a:p>
          </p:txBody>
        </p:sp>
        <p:pic>
          <p:nvPicPr>
            <p:cNvPr id="12" name="Picture 2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4738" y="4002088"/>
              <a:ext cx="642937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3" name="직선 화살표 연결선 12"/>
            <p:cNvCxnSpPr/>
            <p:nvPr/>
          </p:nvCxnSpPr>
          <p:spPr>
            <a:xfrm rot="16200000" flipV="1">
              <a:off x="1290638" y="4965700"/>
              <a:ext cx="498475" cy="9525"/>
            </a:xfrm>
            <a:prstGeom prst="straightConnector1">
              <a:avLst/>
            </a:prstGeom>
            <a:ln>
              <a:solidFill>
                <a:schemeClr val="accent1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화살표 연결선 13"/>
            <p:cNvCxnSpPr/>
            <p:nvPr/>
          </p:nvCxnSpPr>
          <p:spPr>
            <a:xfrm rot="5400000" flipH="1" flipV="1">
              <a:off x="1285082" y="3826669"/>
              <a:ext cx="500062" cy="0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61"/>
            <p:cNvSpPr txBox="1">
              <a:spLocks noChangeArrowheads="1"/>
            </p:cNvSpPr>
            <p:nvPr/>
          </p:nvSpPr>
          <p:spPr bwMode="auto">
            <a:xfrm>
              <a:off x="5143500" y="3767138"/>
              <a:ext cx="100012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r>
                <a:rPr kumimoji="0" lang="ko-KR" altLang="en-US" sz="1000" b="1"/>
                <a:t>하위</a:t>
              </a:r>
              <a:r>
                <a:rPr kumimoji="0" lang="en-US" altLang="ko-KR" sz="1000" b="1"/>
                <a:t> </a:t>
              </a:r>
            </a:p>
            <a:p>
              <a:r>
                <a:rPr kumimoji="0" lang="en-US" altLang="ko-KR" sz="1000" b="1"/>
                <a:t>APC Server</a:t>
              </a:r>
              <a:endParaRPr kumimoji="0" lang="ko-KR" altLang="en-US" sz="1000" b="1"/>
            </a:p>
          </p:txBody>
        </p:sp>
        <p:cxnSp>
          <p:nvCxnSpPr>
            <p:cNvPr id="16" name="직선 화살표 연결선 15"/>
            <p:cNvCxnSpPr/>
            <p:nvPr/>
          </p:nvCxnSpPr>
          <p:spPr>
            <a:xfrm flipV="1">
              <a:off x="1885950" y="4505325"/>
              <a:ext cx="3043238" cy="1055688"/>
            </a:xfrm>
            <a:prstGeom prst="straightConnector1">
              <a:avLst/>
            </a:prstGeom>
            <a:ln>
              <a:solidFill>
                <a:schemeClr val="accent1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화살표 연결선 16"/>
            <p:cNvCxnSpPr/>
            <p:nvPr/>
          </p:nvCxnSpPr>
          <p:spPr>
            <a:xfrm flipV="1">
              <a:off x="1928813" y="3219450"/>
              <a:ext cx="2916237" cy="1588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77"/>
            <p:cNvSpPr txBox="1">
              <a:spLocks noChangeArrowheads="1"/>
            </p:cNvSpPr>
            <p:nvPr/>
          </p:nvSpPr>
          <p:spPr bwMode="auto">
            <a:xfrm>
              <a:off x="5143500" y="2719388"/>
              <a:ext cx="1203325" cy="246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r>
                <a:rPr kumimoji="0" lang="ko-KR" altLang="en-US" sz="1000" b="1"/>
                <a:t>하위</a:t>
              </a:r>
              <a:r>
                <a:rPr kumimoji="0" lang="en-US" altLang="ko-KR" sz="1000" b="1"/>
                <a:t> DB</a:t>
              </a:r>
              <a:endParaRPr kumimoji="0" lang="ko-KR" altLang="en-US" sz="1000" b="1"/>
            </a:p>
          </p:txBody>
        </p:sp>
        <p:cxnSp>
          <p:nvCxnSpPr>
            <p:cNvPr id="19" name="직선 화살표 연결선 18"/>
            <p:cNvCxnSpPr/>
            <p:nvPr/>
          </p:nvCxnSpPr>
          <p:spPr>
            <a:xfrm rot="5400000" flipH="1" flipV="1">
              <a:off x="4868069" y="3693319"/>
              <a:ext cx="576262" cy="0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화살표 연결선 19"/>
            <p:cNvCxnSpPr/>
            <p:nvPr/>
          </p:nvCxnSpPr>
          <p:spPr>
            <a:xfrm flipV="1">
              <a:off x="1801813" y="4362450"/>
              <a:ext cx="3132137" cy="1588"/>
            </a:xfrm>
            <a:prstGeom prst="straightConnector1">
              <a:avLst/>
            </a:prstGeom>
            <a:ln>
              <a:solidFill>
                <a:schemeClr val="accent3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1" name="Picture 3" descr="S:\자주쓰는\DB2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7750" y="2814638"/>
              <a:ext cx="547688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107"/>
            <p:cNvSpPr txBox="1">
              <a:spLocks noChangeArrowheads="1"/>
            </p:cNvSpPr>
            <p:nvPr/>
          </p:nvSpPr>
          <p:spPr bwMode="auto">
            <a:xfrm>
              <a:off x="500063" y="3719513"/>
              <a:ext cx="114300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kumimoji="0" lang="ko-KR" altLang="en-US" sz="900"/>
                <a:t>데이터요청</a:t>
              </a:r>
              <a:r>
                <a:rPr kumimoji="0" lang="en-US" altLang="ko-KR" sz="900"/>
                <a:t>/</a:t>
              </a:r>
              <a:r>
                <a:rPr kumimoji="0" lang="ko-KR" altLang="en-US" sz="900"/>
                <a:t>갱신</a:t>
              </a:r>
            </a:p>
          </p:txBody>
        </p:sp>
        <p:sp>
          <p:nvSpPr>
            <p:cNvPr id="23" name="TextBox 108"/>
            <p:cNvSpPr txBox="1">
              <a:spLocks noChangeArrowheads="1"/>
            </p:cNvSpPr>
            <p:nvPr/>
          </p:nvSpPr>
          <p:spPr bwMode="auto">
            <a:xfrm>
              <a:off x="604838" y="4764088"/>
              <a:ext cx="1071562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/>
              <a:r>
                <a:rPr kumimoji="0" lang="ko-KR" altLang="en-US" sz="900"/>
                <a:t>상</a:t>
              </a:r>
              <a:r>
                <a:rPr kumimoji="0" lang="en-US" altLang="ko-KR" sz="900"/>
                <a:t>/</a:t>
              </a:r>
              <a:r>
                <a:rPr kumimoji="0" lang="ko-KR" altLang="en-US" sz="900"/>
                <a:t>하위 연결된 </a:t>
              </a:r>
              <a:r>
                <a:rPr kumimoji="0" lang="en-US" altLang="ko-KR" sz="900"/>
                <a:t>Session</a:t>
              </a:r>
              <a:r>
                <a:rPr kumimoji="0" lang="ko-KR" altLang="en-US" sz="900"/>
                <a:t>을 </a:t>
              </a:r>
              <a:endParaRPr kumimoji="0" lang="en-US" altLang="ko-KR" sz="900"/>
            </a:p>
            <a:p>
              <a:pPr algn="ctr"/>
              <a:r>
                <a:rPr kumimoji="0" lang="ko-KR" altLang="en-US" sz="900"/>
                <a:t>동적 연결</a:t>
              </a:r>
            </a:p>
          </p:txBody>
        </p:sp>
        <p:grpSp>
          <p:nvGrpSpPr>
            <p:cNvPr id="24" name="그룹 152"/>
            <p:cNvGrpSpPr>
              <a:grpSpLocks/>
            </p:cNvGrpSpPr>
            <p:nvPr/>
          </p:nvGrpSpPr>
          <p:grpSpPr bwMode="auto">
            <a:xfrm>
              <a:off x="3500438" y="5116513"/>
              <a:ext cx="1285875" cy="889000"/>
              <a:chOff x="3500430" y="5183043"/>
              <a:chExt cx="1285884" cy="889163"/>
            </a:xfrm>
          </p:grpSpPr>
          <p:grpSp>
            <p:nvGrpSpPr>
              <p:cNvPr id="49" name="그룹 84"/>
              <p:cNvGrpSpPr>
                <a:grpSpLocks/>
              </p:cNvGrpSpPr>
              <p:nvPr/>
            </p:nvGrpSpPr>
            <p:grpSpPr bwMode="auto">
              <a:xfrm>
                <a:off x="3643306" y="5286388"/>
                <a:ext cx="785818" cy="571504"/>
                <a:chOff x="7429520" y="4786322"/>
                <a:chExt cx="785818" cy="571504"/>
              </a:xfrm>
            </p:grpSpPr>
            <p:pic>
              <p:nvPicPr>
                <p:cNvPr id="52" name="Picture 2" descr="S:\자주쓰는\guy_blue.png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429520" y="4786322"/>
                  <a:ext cx="357190" cy="3571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3" name="Picture 2" descr="S:\자주쓰는\guy_blue.png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572396" y="4857760"/>
                  <a:ext cx="357190" cy="3571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4" name="Picture 2" descr="S:\자주쓰는\guy_blue.png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15272" y="4929198"/>
                  <a:ext cx="357190" cy="3571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" name="Picture 2" descr="S:\자주쓰는\guy_blue.png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58148" y="5000636"/>
                  <a:ext cx="357190" cy="3571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50" name="TextBox 103"/>
              <p:cNvSpPr txBox="1">
                <a:spLocks noChangeArrowheads="1"/>
              </p:cNvSpPr>
              <p:nvPr/>
            </p:nvSpPr>
            <p:spPr bwMode="auto">
              <a:xfrm>
                <a:off x="3857620" y="5183043"/>
                <a:ext cx="857256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r>
                  <a:rPr kumimoji="0" lang="en-US" altLang="ko-KR" sz="1000" b="1"/>
                  <a:t>APC Agent</a:t>
                </a:r>
                <a:endParaRPr kumimoji="0" lang="ko-KR" altLang="en-US" sz="1000" b="1"/>
              </a:p>
            </p:txBody>
          </p:sp>
          <p:sp>
            <p:nvSpPr>
              <p:cNvPr id="51" name="TextBox 109"/>
              <p:cNvSpPr txBox="1">
                <a:spLocks noChangeArrowheads="1"/>
              </p:cNvSpPr>
              <p:nvPr/>
            </p:nvSpPr>
            <p:spPr bwMode="auto">
              <a:xfrm>
                <a:off x="3500430" y="5825985"/>
                <a:ext cx="1285884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/>
                <a:r>
                  <a:rPr kumimoji="0" lang="ko-KR" altLang="en-US" sz="1000"/>
                  <a:t>상태</a:t>
                </a:r>
                <a:r>
                  <a:rPr kumimoji="0" lang="en-US" altLang="ko-KR" sz="1000"/>
                  <a:t>, </a:t>
                </a:r>
                <a:r>
                  <a:rPr kumimoji="0" lang="ko-KR" altLang="en-US" sz="1000"/>
                  <a:t>작업</a:t>
                </a:r>
                <a:r>
                  <a:rPr kumimoji="0" lang="en-US" altLang="ko-KR" sz="1000"/>
                  <a:t>, </a:t>
                </a:r>
                <a:r>
                  <a:rPr kumimoji="0" lang="ko-KR" altLang="en-US" sz="1000"/>
                  <a:t>로그</a:t>
                </a:r>
              </a:p>
            </p:txBody>
          </p:sp>
        </p:grpSp>
        <p:sp>
          <p:nvSpPr>
            <p:cNvPr id="25" name="TextBox 24"/>
            <p:cNvSpPr txBox="1"/>
            <p:nvPr/>
          </p:nvSpPr>
          <p:spPr>
            <a:xfrm rot="1680000">
              <a:off x="2222500" y="4816475"/>
              <a:ext cx="1357313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명령</a:t>
              </a: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/</a:t>
              </a: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정책 적용</a:t>
              </a:r>
              <a:endParaRPr kumimoji="0" lang="en-US" altLang="ko-KR" sz="900" b="1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TCP </a:t>
              </a: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세션 유지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571750" y="3033713"/>
              <a:ext cx="1714500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동기화</a:t>
              </a:r>
              <a:endParaRPr kumimoji="0" lang="en-US" altLang="ko-KR" sz="900" b="1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(</a:t>
              </a: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로그</a:t>
              </a: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, </a:t>
              </a:r>
              <a:r>
                <a:rPr kumimoji="0" lang="ko-KR" altLang="en-US" sz="900" b="1" dirty="0" err="1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노드정보</a:t>
              </a: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, </a:t>
              </a: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자산관리</a:t>
              </a: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)</a:t>
              </a:r>
              <a:endParaRPr kumimoji="0" lang="ko-KR" altLang="en-US" sz="900" b="1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643188" y="4176713"/>
              <a:ext cx="1714500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명령</a:t>
              </a: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/</a:t>
              </a: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정책 적용</a:t>
              </a:r>
              <a:endParaRPr kumimoji="0" lang="en-US" altLang="ko-KR" sz="900" b="1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TCP </a:t>
              </a: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세션 유지</a:t>
              </a:r>
            </a:p>
          </p:txBody>
        </p:sp>
        <p:pic>
          <p:nvPicPr>
            <p:cNvPr id="28" name="Picture 4" descr="S:\Pack-4_128\cal.png"/>
            <p:cNvPicPr>
              <a:picLocks noChangeAspect="1" noChangeArrowheads="1"/>
            </p:cNvPicPr>
            <p:nvPr/>
          </p:nvPicPr>
          <p:blipFill>
            <a:blip r:embed="rId3" cstate="print">
              <a:lum brigh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3950" y="5219700"/>
              <a:ext cx="500063" cy="500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9" name="직선 화살표 연결선 28"/>
            <p:cNvCxnSpPr/>
            <p:nvPr/>
          </p:nvCxnSpPr>
          <p:spPr>
            <a:xfrm rot="5400000" flipH="1" flipV="1">
              <a:off x="4890294" y="4933156"/>
              <a:ext cx="571500" cy="1588"/>
            </a:xfrm>
            <a:prstGeom prst="straightConnector1">
              <a:avLst/>
            </a:prstGeom>
            <a:ln>
              <a:solidFill>
                <a:schemeClr val="accent1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그룹 153"/>
            <p:cNvGrpSpPr>
              <a:grpSpLocks/>
            </p:cNvGrpSpPr>
            <p:nvPr/>
          </p:nvGrpSpPr>
          <p:grpSpPr bwMode="auto">
            <a:xfrm>
              <a:off x="6715125" y="5116513"/>
              <a:ext cx="1285875" cy="889000"/>
              <a:chOff x="6643702" y="5183043"/>
              <a:chExt cx="1285884" cy="889163"/>
            </a:xfrm>
          </p:grpSpPr>
          <p:grpSp>
            <p:nvGrpSpPr>
              <p:cNvPr id="42" name="그룹 128"/>
              <p:cNvGrpSpPr>
                <a:grpSpLocks/>
              </p:cNvGrpSpPr>
              <p:nvPr/>
            </p:nvGrpSpPr>
            <p:grpSpPr bwMode="auto">
              <a:xfrm>
                <a:off x="6786578" y="5286388"/>
                <a:ext cx="785818" cy="571504"/>
                <a:chOff x="7429520" y="4786322"/>
                <a:chExt cx="785818" cy="571504"/>
              </a:xfrm>
            </p:grpSpPr>
            <p:pic>
              <p:nvPicPr>
                <p:cNvPr id="45" name="Picture 2" descr="S:\자주쓰는\guy_blue.png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429520" y="4786322"/>
                  <a:ext cx="357190" cy="3571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6" name="Picture 2" descr="S:\자주쓰는\guy_blue.png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572396" y="4857760"/>
                  <a:ext cx="357190" cy="3571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7" name="Picture 2" descr="S:\자주쓰는\guy_blue.png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15272" y="4929198"/>
                  <a:ext cx="357190" cy="3571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8" name="Picture 2" descr="S:\자주쓰는\guy_blue.png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58148" y="5000636"/>
                  <a:ext cx="357190" cy="3571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43" name="TextBox 133"/>
              <p:cNvSpPr txBox="1">
                <a:spLocks noChangeArrowheads="1"/>
              </p:cNvSpPr>
              <p:nvPr/>
            </p:nvSpPr>
            <p:spPr bwMode="auto">
              <a:xfrm>
                <a:off x="7000892" y="5183043"/>
                <a:ext cx="857256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r>
                  <a:rPr kumimoji="0" lang="en-US" altLang="ko-KR" sz="1000" b="1"/>
                  <a:t>APC Agent</a:t>
                </a:r>
                <a:endParaRPr kumimoji="0" lang="ko-KR" altLang="en-US" sz="1000" b="1"/>
              </a:p>
            </p:txBody>
          </p:sp>
          <p:sp>
            <p:nvSpPr>
              <p:cNvPr id="44" name="TextBox 134"/>
              <p:cNvSpPr txBox="1">
                <a:spLocks noChangeArrowheads="1"/>
              </p:cNvSpPr>
              <p:nvPr/>
            </p:nvSpPr>
            <p:spPr bwMode="auto">
              <a:xfrm>
                <a:off x="6643702" y="5825985"/>
                <a:ext cx="1285884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/>
                <a:r>
                  <a:rPr kumimoji="0" lang="ko-KR" altLang="en-US" sz="1000"/>
                  <a:t>상태</a:t>
                </a:r>
                <a:r>
                  <a:rPr kumimoji="0" lang="en-US" altLang="ko-KR" sz="1000"/>
                  <a:t>, </a:t>
                </a:r>
                <a:r>
                  <a:rPr kumimoji="0" lang="ko-KR" altLang="en-US" sz="1000"/>
                  <a:t>작업</a:t>
                </a:r>
                <a:r>
                  <a:rPr kumimoji="0" lang="en-US" altLang="ko-KR" sz="1000"/>
                  <a:t>, </a:t>
                </a:r>
                <a:r>
                  <a:rPr kumimoji="0" lang="ko-KR" altLang="en-US" sz="1000"/>
                  <a:t>로그</a:t>
                </a:r>
              </a:p>
            </p:txBody>
          </p:sp>
        </p:grpSp>
        <p:cxnSp>
          <p:nvCxnSpPr>
            <p:cNvPr id="31" name="직선 화살표 연결선 30"/>
            <p:cNvCxnSpPr/>
            <p:nvPr/>
          </p:nvCxnSpPr>
          <p:spPr>
            <a:xfrm rot="10800000">
              <a:off x="1785938" y="4398963"/>
              <a:ext cx="1857375" cy="1000125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화살표 연결선 31"/>
            <p:cNvCxnSpPr/>
            <p:nvPr/>
          </p:nvCxnSpPr>
          <p:spPr>
            <a:xfrm rot="10800000">
              <a:off x="5357813" y="4362450"/>
              <a:ext cx="1500187" cy="1036638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 rot="2100000">
              <a:off x="5440363" y="4703763"/>
              <a:ext cx="1357312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명령</a:t>
              </a: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/</a:t>
              </a: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정책 적용</a:t>
              </a:r>
              <a:endParaRPr kumimoji="0" lang="en-US" altLang="ko-KR" sz="900" b="1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TCP </a:t>
              </a:r>
              <a:r>
                <a:rPr kumimoji="0" lang="ko-KR" altLang="en-US" sz="900" b="1" dirty="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</a:rPr>
                <a:t>세션 유지</a:t>
              </a:r>
            </a:p>
          </p:txBody>
        </p:sp>
        <p:sp>
          <p:nvSpPr>
            <p:cNvPr id="34" name="타원 33"/>
            <p:cNvSpPr/>
            <p:nvPr/>
          </p:nvSpPr>
          <p:spPr>
            <a:xfrm>
              <a:off x="2143125" y="4557713"/>
              <a:ext cx="233363" cy="23336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54000" tIns="36000" rIns="36000" bIns="36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b="1" dirty="0"/>
                <a:t>1</a:t>
              </a:r>
              <a:endParaRPr kumimoji="0" lang="ko-KR" altLang="en-US" sz="1000" b="1" dirty="0"/>
            </a:p>
          </p:txBody>
        </p:sp>
        <p:sp>
          <p:nvSpPr>
            <p:cNvPr id="35" name="타원 34"/>
            <p:cNvSpPr/>
            <p:nvPr/>
          </p:nvSpPr>
          <p:spPr>
            <a:xfrm>
              <a:off x="2786063" y="4110038"/>
              <a:ext cx="233362" cy="234950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72000" tIns="36000" rIns="72000" bIns="36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b="1" dirty="0"/>
                <a:t>2</a:t>
              </a:r>
              <a:endParaRPr kumimoji="0" lang="ko-KR" altLang="en-US" sz="1000" b="1" dirty="0"/>
            </a:p>
          </p:txBody>
        </p:sp>
        <p:sp>
          <p:nvSpPr>
            <p:cNvPr id="36" name="타원 35"/>
            <p:cNvSpPr/>
            <p:nvPr/>
          </p:nvSpPr>
          <p:spPr>
            <a:xfrm>
              <a:off x="1714500" y="5648325"/>
              <a:ext cx="233363" cy="233363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b="1" dirty="0"/>
                <a:t>3</a:t>
              </a:r>
              <a:endParaRPr kumimoji="0" lang="ko-KR" altLang="en-US" sz="1000" b="1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176963" y="3114674"/>
              <a:ext cx="2876461" cy="379065"/>
            </a:xfrm>
            <a:prstGeom prst="rect">
              <a:avLst/>
            </a:prstGeom>
            <a:ln w="22225"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108000" tIns="90000" bIns="9000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100" dirty="0"/>
                <a:t>상</a:t>
              </a:r>
              <a:r>
                <a:rPr kumimoji="0" lang="en-US" altLang="ko-KR" sz="1100" dirty="0"/>
                <a:t>/</a:t>
              </a:r>
              <a:r>
                <a:rPr kumimoji="0" lang="ko-KR" altLang="en-US" sz="1100" dirty="0"/>
                <a:t>하위 서버간 실시간 명령</a:t>
              </a:r>
              <a:r>
                <a:rPr kumimoji="0" lang="en-US" altLang="ko-KR" sz="1100" dirty="0"/>
                <a:t>/</a:t>
              </a:r>
              <a:r>
                <a:rPr kumimoji="0" lang="ko-KR" altLang="en-US" sz="1100" dirty="0"/>
                <a:t>정책 수행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176963" y="3567113"/>
              <a:ext cx="2876461" cy="545241"/>
            </a:xfrm>
            <a:prstGeom prst="rect">
              <a:avLst/>
            </a:prstGeom>
            <a:ln w="2222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108000" tIns="90000" bIns="9000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100" dirty="0"/>
                <a:t>통합 도메인 콘솔 구조                    </a:t>
              </a:r>
              <a:r>
                <a:rPr kumimoji="0" lang="en-US" altLang="ko-KR" sz="1000" dirty="0"/>
                <a:t>(</a:t>
              </a:r>
              <a:r>
                <a:rPr kumimoji="0" lang="ko-KR" altLang="en-US" sz="1000" dirty="0"/>
                <a:t>전체 도메인에 대한 제어 및 정보 취합</a:t>
              </a:r>
              <a:r>
                <a:rPr kumimoji="0" lang="en-US" altLang="ko-KR" sz="1000" dirty="0"/>
                <a:t>)</a:t>
              </a:r>
              <a:endParaRPr kumimoji="0" lang="ko-KR" altLang="en-US" sz="1000" dirty="0"/>
            </a:p>
          </p:txBody>
        </p:sp>
        <p:sp>
          <p:nvSpPr>
            <p:cNvPr id="39" name="타원 38"/>
            <p:cNvSpPr/>
            <p:nvPr/>
          </p:nvSpPr>
          <p:spPr>
            <a:xfrm>
              <a:off x="6000760" y="2738947"/>
              <a:ext cx="234000" cy="234000"/>
            </a:xfrm>
            <a:prstGeom prst="ellipse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tIns="36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b="1" dirty="0"/>
                <a:t>1</a:t>
              </a:r>
              <a:endParaRPr kumimoji="0" lang="ko-KR" altLang="en-US" sz="1000" b="1" dirty="0"/>
            </a:p>
          </p:txBody>
        </p:sp>
        <p:sp>
          <p:nvSpPr>
            <p:cNvPr id="40" name="타원 39"/>
            <p:cNvSpPr/>
            <p:nvPr/>
          </p:nvSpPr>
          <p:spPr>
            <a:xfrm>
              <a:off x="6000760" y="3173528"/>
              <a:ext cx="234000" cy="234000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b="1" dirty="0"/>
                <a:t>2</a:t>
              </a:r>
              <a:endParaRPr kumimoji="0" lang="ko-KR" altLang="en-US" sz="1000" b="1" dirty="0"/>
            </a:p>
          </p:txBody>
        </p:sp>
        <p:sp>
          <p:nvSpPr>
            <p:cNvPr id="41" name="타원 40"/>
            <p:cNvSpPr/>
            <p:nvPr/>
          </p:nvSpPr>
          <p:spPr>
            <a:xfrm>
              <a:off x="6019810" y="3706932"/>
              <a:ext cx="234000" cy="234000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b="1" dirty="0"/>
                <a:t>3</a:t>
              </a:r>
              <a:endParaRPr kumimoji="0" lang="ko-KR" altLang="en-US" sz="1000" b="1" dirty="0"/>
            </a:p>
          </p:txBody>
        </p:sp>
      </p:grpSp>
      <p:grpSp>
        <p:nvGrpSpPr>
          <p:cNvPr id="56" name="그룹 55"/>
          <p:cNvGrpSpPr/>
          <p:nvPr/>
        </p:nvGrpSpPr>
        <p:grpSpPr>
          <a:xfrm>
            <a:off x="395536" y="116632"/>
            <a:ext cx="7920880" cy="3276234"/>
            <a:chOff x="357158" y="2643182"/>
            <a:chExt cx="8462992" cy="3500462"/>
          </a:xfrm>
        </p:grpSpPr>
        <p:grpSp>
          <p:nvGrpSpPr>
            <p:cNvPr id="57" name="그룹 168"/>
            <p:cNvGrpSpPr/>
            <p:nvPr/>
          </p:nvGrpSpPr>
          <p:grpSpPr>
            <a:xfrm>
              <a:off x="357158" y="2643182"/>
              <a:ext cx="5572164" cy="3500462"/>
              <a:chOff x="428596" y="2714620"/>
              <a:chExt cx="5572164" cy="3500462"/>
            </a:xfrm>
            <a:solidFill>
              <a:schemeClr val="accent6">
                <a:lumMod val="20000"/>
                <a:lumOff val="80000"/>
                <a:alpha val="35000"/>
              </a:schemeClr>
            </a:solidFill>
          </p:grpSpPr>
          <p:grpSp>
            <p:nvGrpSpPr>
              <p:cNvPr id="115" name="그룹 150"/>
              <p:cNvGrpSpPr/>
              <p:nvPr/>
            </p:nvGrpSpPr>
            <p:grpSpPr>
              <a:xfrm>
                <a:off x="428596" y="2714620"/>
                <a:ext cx="5572164" cy="3500462"/>
                <a:chOff x="428596" y="2714620"/>
                <a:chExt cx="5572164" cy="3500462"/>
              </a:xfrm>
              <a:grpFill/>
            </p:grpSpPr>
            <p:grpSp>
              <p:nvGrpSpPr>
                <p:cNvPr id="117" name="그룹 148"/>
                <p:cNvGrpSpPr/>
                <p:nvPr/>
              </p:nvGrpSpPr>
              <p:grpSpPr>
                <a:xfrm>
                  <a:off x="428596" y="2714620"/>
                  <a:ext cx="5572164" cy="3500462"/>
                  <a:chOff x="428596" y="2714620"/>
                  <a:chExt cx="5572164" cy="3500462"/>
                </a:xfrm>
                <a:grpFill/>
              </p:grpSpPr>
              <p:sp>
                <p:nvSpPr>
                  <p:cNvPr id="119" name="모서리가 둥근 직사각형 118"/>
                  <p:cNvSpPr/>
                  <p:nvPr/>
                </p:nvSpPr>
                <p:spPr>
                  <a:xfrm>
                    <a:off x="428596" y="2714620"/>
                    <a:ext cx="5572164" cy="3500462"/>
                  </a:xfrm>
                  <a:prstGeom prst="roundRect">
                    <a:avLst>
                      <a:gd name="adj" fmla="val 2366"/>
                    </a:avLst>
                  </a:prstGeom>
                  <a:grpFill/>
                  <a:ln w="19050">
                    <a:solidFill>
                      <a:schemeClr val="accent6">
                        <a:lumMod val="60000"/>
                        <a:lumOff val="4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0" lang="ko-KR" altLang="en-US"/>
                  </a:p>
                </p:txBody>
              </p:sp>
              <p:grpSp>
                <p:nvGrpSpPr>
                  <p:cNvPr id="120" name="그룹 147"/>
                  <p:cNvGrpSpPr/>
                  <p:nvPr/>
                </p:nvGrpSpPr>
                <p:grpSpPr>
                  <a:xfrm>
                    <a:off x="2428860" y="3714752"/>
                    <a:ext cx="3357586" cy="2357454"/>
                    <a:chOff x="2428860" y="3714752"/>
                    <a:chExt cx="3357586" cy="2357454"/>
                  </a:xfrm>
                  <a:grpFill/>
                </p:grpSpPr>
                <p:pic>
                  <p:nvPicPr>
                    <p:cNvPr id="121" name="Picture 3" descr="D:\02.업무_문서\97.PPT템플릿\자주쓰는\pc1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8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3660191" y="5715016"/>
                      <a:ext cx="359355" cy="357190"/>
                    </a:xfrm>
                    <a:prstGeom prst="rect">
                      <a:avLst/>
                    </a:prstGeom>
                    <a:grpFill/>
                  </p:spPr>
                </p:pic>
                <p:pic>
                  <p:nvPicPr>
                    <p:cNvPr id="122" name="Picture 3" descr="D:\02.업무_문서\97.PPT템플릿\자주쓰는\pc1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8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4045956" y="5715016"/>
                      <a:ext cx="359355" cy="357190"/>
                    </a:xfrm>
                    <a:prstGeom prst="rect">
                      <a:avLst/>
                    </a:prstGeom>
                    <a:grpFill/>
                  </p:spPr>
                </p:pic>
                <p:pic>
                  <p:nvPicPr>
                    <p:cNvPr id="123" name="Picture 3" descr="D:\02.업무_문서\97.PPT템플릿\자주쓰는\pc1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8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4660323" y="5715016"/>
                      <a:ext cx="359355" cy="357190"/>
                    </a:xfrm>
                    <a:prstGeom prst="rect">
                      <a:avLst/>
                    </a:prstGeom>
                    <a:grpFill/>
                  </p:spPr>
                </p:pic>
                <p:pic>
                  <p:nvPicPr>
                    <p:cNvPr id="124" name="Picture 3" descr="D:\02.업무_문서\97.PPT템플릿\자주쓰는\pc1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8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5043707" y="5715016"/>
                      <a:ext cx="359355" cy="357190"/>
                    </a:xfrm>
                    <a:prstGeom prst="rect">
                      <a:avLst/>
                    </a:prstGeom>
                    <a:grpFill/>
                  </p:spPr>
                </p:pic>
                <p:pic>
                  <p:nvPicPr>
                    <p:cNvPr id="125" name="Picture 3" descr="D:\02.업무_문서\97.PPT템플릿\자주쓰는\pc1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8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5427091" y="5715016"/>
                      <a:ext cx="359355" cy="357190"/>
                    </a:xfrm>
                    <a:prstGeom prst="rect">
                      <a:avLst/>
                    </a:prstGeom>
                    <a:grpFill/>
                  </p:spPr>
                </p:pic>
                <p:cxnSp>
                  <p:nvCxnSpPr>
                    <p:cNvPr id="126" name="꺾인 연결선 125"/>
                    <p:cNvCxnSpPr>
                      <a:endCxn id="116" idx="1"/>
                    </p:cNvCxnSpPr>
                    <p:nvPr/>
                  </p:nvCxnSpPr>
                  <p:spPr>
                    <a:xfrm>
                      <a:off x="2428860" y="3714752"/>
                      <a:ext cx="1971689" cy="1357084"/>
                    </a:xfrm>
                    <a:prstGeom prst="bentConnector3">
                      <a:avLst>
                        <a:gd name="adj1" fmla="val 50000"/>
                      </a:avLst>
                    </a:prstGeom>
                    <a:grpFill/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7" name="꺾인 연결선 126"/>
                    <p:cNvCxnSpPr>
                      <a:endCxn id="121" idx="0"/>
                    </p:cNvCxnSpPr>
                    <p:nvPr/>
                  </p:nvCxnSpPr>
                  <p:spPr>
                    <a:xfrm rot="5400000">
                      <a:off x="4116637" y="5081058"/>
                      <a:ext cx="357190" cy="910727"/>
                    </a:xfrm>
                    <a:prstGeom prst="bentConnector3">
                      <a:avLst>
                        <a:gd name="adj1" fmla="val 50000"/>
                      </a:avLst>
                    </a:prstGeom>
                    <a:grpFill/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8" name="꺾인 연결선 127"/>
                    <p:cNvCxnSpPr>
                      <a:endCxn id="122" idx="0"/>
                    </p:cNvCxnSpPr>
                    <p:nvPr/>
                  </p:nvCxnSpPr>
                  <p:spPr>
                    <a:xfrm rot="5400000">
                      <a:off x="4309519" y="5273940"/>
                      <a:ext cx="357190" cy="524962"/>
                    </a:xfrm>
                    <a:prstGeom prst="bentConnector3">
                      <a:avLst>
                        <a:gd name="adj1" fmla="val 50000"/>
                      </a:avLst>
                    </a:prstGeom>
                    <a:grpFill/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" name="꺾인 연결선 128"/>
                    <p:cNvCxnSpPr>
                      <a:endCxn id="123" idx="0"/>
                    </p:cNvCxnSpPr>
                    <p:nvPr/>
                  </p:nvCxnSpPr>
                  <p:spPr>
                    <a:xfrm rot="16200000" flipH="1">
                      <a:off x="4616702" y="5491718"/>
                      <a:ext cx="357190" cy="89405"/>
                    </a:xfrm>
                    <a:prstGeom prst="bentConnector3">
                      <a:avLst>
                        <a:gd name="adj1" fmla="val 50000"/>
                      </a:avLst>
                    </a:prstGeom>
                    <a:grpFill/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30" name="TextBox 129"/>
                    <p:cNvSpPr txBox="1"/>
                    <p:nvPr/>
                  </p:nvSpPr>
                  <p:spPr>
                    <a:xfrm>
                      <a:off x="4386261" y="5624528"/>
                      <a:ext cx="428628" cy="369332"/>
                    </a:xfrm>
                    <a:prstGeom prst="rect">
                      <a:avLst/>
                    </a:prstGeom>
                    <a:grpFill/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kumimoji="0" lang="en-US" altLang="ko-KR" dirty="0">
                          <a:latin typeface="+mn-lt"/>
                          <a:ea typeface="+mn-ea"/>
                        </a:rPr>
                        <a:t>...</a:t>
                      </a:r>
                      <a:endParaRPr kumimoji="0" lang="ko-KR" altLang="en-US" dirty="0">
                        <a:latin typeface="+mn-lt"/>
                        <a:ea typeface="+mn-ea"/>
                      </a:endParaRPr>
                    </a:p>
                  </p:txBody>
                </p:sp>
                <p:cxnSp>
                  <p:nvCxnSpPr>
                    <p:cNvPr id="131" name="꺾인 연결선 130"/>
                    <p:cNvCxnSpPr>
                      <a:endCxn id="124" idx="0"/>
                    </p:cNvCxnSpPr>
                    <p:nvPr/>
                  </p:nvCxnSpPr>
                  <p:spPr>
                    <a:xfrm rot="16200000" flipH="1">
                      <a:off x="4808394" y="5300026"/>
                      <a:ext cx="357190" cy="472789"/>
                    </a:xfrm>
                    <a:prstGeom prst="bentConnector3">
                      <a:avLst>
                        <a:gd name="adj1" fmla="val 50000"/>
                      </a:avLst>
                    </a:prstGeom>
                    <a:grpFill/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2" name="꺾인 연결선 131"/>
                    <p:cNvCxnSpPr>
                      <a:endCxn id="125" idx="0"/>
                    </p:cNvCxnSpPr>
                    <p:nvPr/>
                  </p:nvCxnSpPr>
                  <p:spPr>
                    <a:xfrm rot="16200000" flipH="1">
                      <a:off x="5000086" y="5108334"/>
                      <a:ext cx="357190" cy="856173"/>
                    </a:xfrm>
                    <a:prstGeom prst="bentConnector3">
                      <a:avLst>
                        <a:gd name="adj1" fmla="val 50000"/>
                      </a:avLst>
                    </a:prstGeom>
                    <a:grpFill/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33" name="TextBox 132"/>
                    <p:cNvSpPr txBox="1"/>
                    <p:nvPr/>
                  </p:nvSpPr>
                  <p:spPr>
                    <a:xfrm>
                      <a:off x="4143372" y="4572008"/>
                      <a:ext cx="928694" cy="246221"/>
                    </a:xfrm>
                    <a:prstGeom prst="rect">
                      <a:avLst/>
                    </a:prstGeom>
                    <a:grpFill/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kumimoji="0" lang="en-US" altLang="ko-KR" sz="1000" b="1" dirty="0">
                          <a:latin typeface="+mn-lt"/>
                          <a:ea typeface="+mn-ea"/>
                        </a:rPr>
                        <a:t>APC Server</a:t>
                      </a:r>
                      <a:endParaRPr kumimoji="0" lang="ko-KR" altLang="en-US" sz="1000" b="1" dirty="0">
                        <a:latin typeface="+mn-lt"/>
                        <a:ea typeface="+mn-ea"/>
                      </a:endParaRPr>
                    </a:p>
                  </p:txBody>
                </p:sp>
              </p:grpSp>
            </p:grpSp>
            <p:sp>
              <p:nvSpPr>
                <p:cNvPr id="118" name="모서리가 둥근 직사각형 117"/>
                <p:cNvSpPr/>
                <p:nvPr/>
              </p:nvSpPr>
              <p:spPr>
                <a:xfrm>
                  <a:off x="428596" y="5929330"/>
                  <a:ext cx="1000132" cy="285752"/>
                </a:xfrm>
                <a:prstGeom prst="roundRect">
                  <a:avLst/>
                </a:prstGeom>
                <a:solidFill>
                  <a:schemeClr val="accent6"/>
                </a:solidFill>
                <a:ln>
                  <a:noFill/>
                </a:ln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ko-KR" altLang="en-US" sz="900" b="1" dirty="0"/>
                    <a:t>다중서버구성</a:t>
                  </a:r>
                </a:p>
              </p:txBody>
            </p:sp>
          </p:grpSp>
          <p:pic>
            <p:nvPicPr>
              <p:cNvPr id="116" name="Picture 9" descr="C:\Documents and Settings\inhamj1\My Documents\My Pictures\Microsoft Clip Organizer\MCj04315640000[1].png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4400549" y="4748222"/>
                <a:ext cx="642942" cy="647228"/>
              </a:xfrm>
              <a:prstGeom prst="rect">
                <a:avLst/>
              </a:prstGeom>
              <a:grpFill/>
            </p:spPr>
          </p:pic>
        </p:grpSp>
        <p:grpSp>
          <p:nvGrpSpPr>
            <p:cNvPr id="58" name="그룹 167"/>
            <p:cNvGrpSpPr/>
            <p:nvPr/>
          </p:nvGrpSpPr>
          <p:grpSpPr>
            <a:xfrm>
              <a:off x="385733" y="2714620"/>
              <a:ext cx="3686201" cy="2571768"/>
              <a:chOff x="457171" y="2786058"/>
              <a:chExt cx="3686201" cy="2571768"/>
            </a:xfrm>
            <a:solidFill>
              <a:schemeClr val="accent1">
                <a:lumMod val="20000"/>
                <a:lumOff val="80000"/>
                <a:alpha val="40000"/>
              </a:schemeClr>
            </a:solidFill>
          </p:grpSpPr>
          <p:grpSp>
            <p:nvGrpSpPr>
              <p:cNvPr id="90" name="그룹 143"/>
              <p:cNvGrpSpPr/>
              <p:nvPr/>
            </p:nvGrpSpPr>
            <p:grpSpPr>
              <a:xfrm>
                <a:off x="457171" y="2786058"/>
                <a:ext cx="3686201" cy="2571768"/>
                <a:chOff x="457171" y="2786058"/>
                <a:chExt cx="3686201" cy="2571768"/>
              </a:xfrm>
              <a:grpFill/>
            </p:grpSpPr>
            <p:grpSp>
              <p:nvGrpSpPr>
                <p:cNvPr id="92" name="그룹 140"/>
                <p:cNvGrpSpPr/>
                <p:nvPr/>
              </p:nvGrpSpPr>
              <p:grpSpPr>
                <a:xfrm>
                  <a:off x="457171" y="2786058"/>
                  <a:ext cx="3686201" cy="2571768"/>
                  <a:chOff x="457171" y="2786058"/>
                  <a:chExt cx="3686201" cy="2571768"/>
                </a:xfrm>
                <a:grpFill/>
              </p:grpSpPr>
              <p:sp>
                <p:nvSpPr>
                  <p:cNvPr id="94" name="모서리가 둥근 직사각형 93"/>
                  <p:cNvSpPr/>
                  <p:nvPr/>
                </p:nvSpPr>
                <p:spPr>
                  <a:xfrm>
                    <a:off x="500034" y="2786058"/>
                    <a:ext cx="3643338" cy="2571768"/>
                  </a:xfrm>
                  <a:prstGeom prst="roundRect">
                    <a:avLst>
                      <a:gd name="adj" fmla="val 4815"/>
                    </a:avLst>
                  </a:prstGeom>
                  <a:grpFill/>
                  <a:ln w="19050">
                    <a:solidFill>
                      <a:schemeClr val="accent1"/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0" lang="ko-KR" altLang="en-US"/>
                  </a:p>
                </p:txBody>
              </p:sp>
              <p:pic>
                <p:nvPicPr>
                  <p:cNvPr id="95" name="Picture 3" descr="D:\02.업무_문서\97.PPT템플릿\자주쓰는\pc1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 flipH="1">
                    <a:off x="1302737" y="4195768"/>
                    <a:ext cx="359355" cy="357190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  <a:ln w="34925">
                    <a:solidFill>
                      <a:schemeClr val="bg2">
                        <a:lumMod val="75000"/>
                      </a:schemeClr>
                    </a:solidFill>
                  </a:ln>
                  <a:effectLst/>
                </p:spPr>
              </p:pic>
              <p:pic>
                <p:nvPicPr>
                  <p:cNvPr id="96" name="Picture 3" descr="D:\02.업무_문서\97.PPT템플릿\자주쓰는\pc1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 flipH="1">
                    <a:off x="1688502" y="4195768"/>
                    <a:ext cx="359355" cy="357190"/>
                  </a:xfrm>
                  <a:prstGeom prst="rect">
                    <a:avLst/>
                  </a:prstGeom>
                  <a:noFill/>
                </p:spPr>
              </p:pic>
              <p:pic>
                <p:nvPicPr>
                  <p:cNvPr id="97" name="Picture 3" descr="D:\02.업무_문서\97.PPT템플릿\자주쓰는\pc1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 flipH="1">
                    <a:off x="2302869" y="4195768"/>
                    <a:ext cx="359355" cy="357190"/>
                  </a:xfrm>
                  <a:prstGeom prst="rect">
                    <a:avLst/>
                  </a:prstGeom>
                  <a:noFill/>
                </p:spPr>
              </p:pic>
              <p:pic>
                <p:nvPicPr>
                  <p:cNvPr id="98" name="Picture 3" descr="D:\02.업무_문서\97.PPT템플릿\자주쓰는\pc1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 flipH="1">
                    <a:off x="2686253" y="4195768"/>
                    <a:ext cx="359355" cy="357190"/>
                  </a:xfrm>
                  <a:prstGeom prst="rect">
                    <a:avLst/>
                  </a:prstGeom>
                  <a:noFill/>
                </p:spPr>
              </p:pic>
              <p:pic>
                <p:nvPicPr>
                  <p:cNvPr id="99" name="Picture 3" descr="D:\02.업무_문서\97.PPT템플릿\자주쓰는\pc1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 flipH="1">
                    <a:off x="3069637" y="4195768"/>
                    <a:ext cx="359355" cy="357190"/>
                  </a:xfrm>
                  <a:prstGeom prst="rect">
                    <a:avLst/>
                  </a:prstGeom>
                  <a:noFill/>
                </p:spPr>
              </p:pic>
              <p:pic>
                <p:nvPicPr>
                  <p:cNvPr id="100" name="Picture 3" descr="D:\02.업무_문서\97.PPT템플릿\자주쓰는\pc1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 flipH="1">
                    <a:off x="874109" y="4857760"/>
                    <a:ext cx="359355" cy="357190"/>
                  </a:xfrm>
                  <a:prstGeom prst="rect">
                    <a:avLst/>
                  </a:prstGeom>
                  <a:noFill/>
                </p:spPr>
              </p:pic>
              <p:pic>
                <p:nvPicPr>
                  <p:cNvPr id="101" name="Picture 3" descr="D:\02.업무_문서\97.PPT템플릿\자주쓰는\pc1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 flipH="1">
                    <a:off x="1259874" y="4857760"/>
                    <a:ext cx="359355" cy="357190"/>
                  </a:xfrm>
                  <a:prstGeom prst="rect">
                    <a:avLst/>
                  </a:prstGeom>
                  <a:noFill/>
                </p:spPr>
              </p:pic>
              <p:pic>
                <p:nvPicPr>
                  <p:cNvPr id="102" name="Picture 3" descr="D:\02.업무_문서\97.PPT템플릿\자주쓰는\pc1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 flipH="1">
                    <a:off x="1874241" y="4857760"/>
                    <a:ext cx="359355" cy="357190"/>
                  </a:xfrm>
                  <a:prstGeom prst="rect">
                    <a:avLst/>
                  </a:prstGeom>
                  <a:noFill/>
                </p:spPr>
              </p:pic>
              <p:sp>
                <p:nvSpPr>
                  <p:cNvPr id="103" name="TextBox 102"/>
                  <p:cNvSpPr txBox="1"/>
                  <p:nvPr/>
                </p:nvSpPr>
                <p:spPr>
                  <a:xfrm>
                    <a:off x="2019282" y="4124330"/>
                    <a:ext cx="428628" cy="369332"/>
                  </a:xfrm>
                  <a:prstGeom prst="rect">
                    <a:avLst/>
                  </a:prstGeom>
                  <a:noFill/>
                </p:spPr>
                <p:txBody>
                  <a:bodyPr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kumimoji="0" lang="en-US" altLang="ko-KR" dirty="0">
                        <a:latin typeface="+mn-lt"/>
                        <a:ea typeface="+mn-ea"/>
                      </a:rPr>
                      <a:t>...</a:t>
                    </a:r>
                    <a:endParaRPr kumimoji="0" lang="ko-KR" altLang="en-US" dirty="0"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04" name="TextBox 103"/>
                  <p:cNvSpPr txBox="1"/>
                  <p:nvPr/>
                </p:nvSpPr>
                <p:spPr>
                  <a:xfrm>
                    <a:off x="1581129" y="4759892"/>
                    <a:ext cx="428628" cy="369332"/>
                  </a:xfrm>
                  <a:prstGeom prst="rect">
                    <a:avLst/>
                  </a:prstGeom>
                  <a:noFill/>
                </p:spPr>
                <p:txBody>
                  <a:bodyPr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kumimoji="0" lang="en-US" altLang="ko-KR" dirty="0">
                        <a:latin typeface="+mn-lt"/>
                        <a:ea typeface="+mn-ea"/>
                      </a:rPr>
                      <a:t>...</a:t>
                    </a:r>
                    <a:endParaRPr kumimoji="0" lang="ko-KR" altLang="en-US" dirty="0"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05" name="TextBox 104"/>
                  <p:cNvSpPr txBox="1"/>
                  <p:nvPr/>
                </p:nvSpPr>
                <p:spPr>
                  <a:xfrm>
                    <a:off x="1714480" y="3039903"/>
                    <a:ext cx="928694" cy="246221"/>
                  </a:xfrm>
                  <a:prstGeom prst="rect">
                    <a:avLst/>
                  </a:prstGeom>
                  <a:noFill/>
                </p:spPr>
                <p:txBody>
                  <a:bodyPr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kumimoji="0" lang="en-US" altLang="ko-KR" sz="1000" b="1" dirty="0">
                        <a:latin typeface="+mn-lt"/>
                        <a:ea typeface="+mn-ea"/>
                      </a:rPr>
                      <a:t>APC Server</a:t>
                    </a:r>
                    <a:endParaRPr kumimoji="0" lang="ko-KR" altLang="en-US" sz="1000" b="1" dirty="0"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06" name="TextBox 105"/>
                  <p:cNvSpPr txBox="1"/>
                  <p:nvPr/>
                </p:nvSpPr>
                <p:spPr>
                  <a:xfrm>
                    <a:off x="457171" y="4225774"/>
                    <a:ext cx="857256" cy="246221"/>
                  </a:xfrm>
                  <a:prstGeom prst="rect">
                    <a:avLst/>
                  </a:prstGeom>
                  <a:noFill/>
                </p:spPr>
                <p:txBody>
                  <a:bodyPr>
                    <a:spAutoFit/>
                  </a:bodyPr>
                  <a:lstStyle/>
                  <a:p>
                    <a:pPr algn="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kumimoji="0" lang="ko-KR" altLang="en-US" sz="1000" b="1" dirty="0">
                        <a:latin typeface="+mn-lt"/>
                        <a:ea typeface="+mn-ea"/>
                      </a:rPr>
                      <a:t>릴레이서버</a:t>
                    </a:r>
                  </a:p>
                </p:txBody>
              </p:sp>
              <p:cxnSp>
                <p:nvCxnSpPr>
                  <p:cNvPr id="107" name="꺾인 연결선 106"/>
                  <p:cNvCxnSpPr>
                    <a:endCxn id="95" idx="0"/>
                  </p:cNvCxnSpPr>
                  <p:nvPr/>
                </p:nvCxnSpPr>
                <p:spPr>
                  <a:xfrm rot="5400000">
                    <a:off x="1725339" y="3546614"/>
                    <a:ext cx="406229" cy="892078"/>
                  </a:xfrm>
                  <a:prstGeom prst="bentConnector3">
                    <a:avLst>
                      <a:gd name="adj1" fmla="val 50000"/>
                    </a:avLst>
                  </a:prstGeom>
                  <a:grpFill/>
                  <a:ln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" name="꺾인 연결선 107"/>
                  <p:cNvCxnSpPr>
                    <a:endCxn id="96" idx="0"/>
                  </p:cNvCxnSpPr>
                  <p:nvPr/>
                </p:nvCxnSpPr>
                <p:spPr>
                  <a:xfrm rot="5400000">
                    <a:off x="1918222" y="3739497"/>
                    <a:ext cx="406229" cy="506313"/>
                  </a:xfrm>
                  <a:prstGeom prst="bentConnector3">
                    <a:avLst>
                      <a:gd name="adj1" fmla="val 50000"/>
                    </a:avLst>
                  </a:prstGeom>
                  <a:grpFill/>
                  <a:ln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9" name="꺾인 연결선 108"/>
                  <p:cNvCxnSpPr>
                    <a:endCxn id="97" idx="0"/>
                  </p:cNvCxnSpPr>
                  <p:nvPr/>
                </p:nvCxnSpPr>
                <p:spPr>
                  <a:xfrm rot="16200000" flipH="1">
                    <a:off x="2225405" y="3938626"/>
                    <a:ext cx="406229" cy="108054"/>
                  </a:xfrm>
                  <a:prstGeom prst="bentConnector3">
                    <a:avLst>
                      <a:gd name="adj1" fmla="val 50000"/>
                    </a:avLst>
                  </a:prstGeom>
                  <a:grpFill/>
                  <a:ln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0" name="꺾인 연결선 109"/>
                  <p:cNvCxnSpPr>
                    <a:endCxn id="98" idx="0"/>
                  </p:cNvCxnSpPr>
                  <p:nvPr/>
                </p:nvCxnSpPr>
                <p:spPr>
                  <a:xfrm rot="16200000" flipH="1">
                    <a:off x="2417097" y="3746934"/>
                    <a:ext cx="406229" cy="491438"/>
                  </a:xfrm>
                  <a:prstGeom prst="bentConnector3">
                    <a:avLst>
                      <a:gd name="adj1" fmla="val 50000"/>
                    </a:avLst>
                  </a:prstGeom>
                  <a:grpFill/>
                  <a:ln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1" name="꺾인 연결선 110"/>
                  <p:cNvCxnSpPr>
                    <a:endCxn id="99" idx="0"/>
                  </p:cNvCxnSpPr>
                  <p:nvPr/>
                </p:nvCxnSpPr>
                <p:spPr>
                  <a:xfrm rot="16200000" flipH="1">
                    <a:off x="2608789" y="3555242"/>
                    <a:ext cx="406229" cy="874822"/>
                  </a:xfrm>
                  <a:prstGeom prst="bentConnector3">
                    <a:avLst>
                      <a:gd name="adj1" fmla="val 50000"/>
                    </a:avLst>
                  </a:prstGeom>
                  <a:grpFill/>
                  <a:ln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2" name="꺾인 연결선 111"/>
                  <p:cNvCxnSpPr>
                    <a:stCxn id="95" idx="2"/>
                    <a:endCxn id="100" idx="0"/>
                  </p:cNvCxnSpPr>
                  <p:nvPr/>
                </p:nvCxnSpPr>
                <p:spPr>
                  <a:xfrm rot="5400000">
                    <a:off x="1115699" y="4491045"/>
                    <a:ext cx="304802" cy="428628"/>
                  </a:xfrm>
                  <a:prstGeom prst="bentConnector3">
                    <a:avLst>
                      <a:gd name="adj1" fmla="val 50000"/>
                    </a:avLst>
                  </a:prstGeom>
                  <a:grpFill/>
                  <a:ln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" name="꺾인 연결선 112"/>
                  <p:cNvCxnSpPr>
                    <a:stCxn id="95" idx="2"/>
                    <a:endCxn id="101" idx="0"/>
                  </p:cNvCxnSpPr>
                  <p:nvPr/>
                </p:nvCxnSpPr>
                <p:spPr>
                  <a:xfrm rot="5400000">
                    <a:off x="1308582" y="4683928"/>
                    <a:ext cx="304802" cy="42863"/>
                  </a:xfrm>
                  <a:prstGeom prst="bentConnector3">
                    <a:avLst>
                      <a:gd name="adj1" fmla="val 50000"/>
                    </a:avLst>
                  </a:prstGeom>
                  <a:grpFill/>
                  <a:ln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" name="꺾인 연결선 113"/>
                  <p:cNvCxnSpPr>
                    <a:stCxn id="95" idx="2"/>
                    <a:endCxn id="102" idx="0"/>
                  </p:cNvCxnSpPr>
                  <p:nvPr/>
                </p:nvCxnSpPr>
                <p:spPr>
                  <a:xfrm rot="16200000" flipH="1">
                    <a:off x="1615765" y="4419607"/>
                    <a:ext cx="304802" cy="571504"/>
                  </a:xfrm>
                  <a:prstGeom prst="bentConnector3">
                    <a:avLst>
                      <a:gd name="adj1" fmla="val 50000"/>
                    </a:avLst>
                  </a:prstGeom>
                  <a:grpFill/>
                  <a:ln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93" name="모서리가 둥근 직사각형 92"/>
                <p:cNvSpPr/>
                <p:nvPr/>
              </p:nvSpPr>
              <p:spPr>
                <a:xfrm>
                  <a:off x="500034" y="2786058"/>
                  <a:ext cx="1000132" cy="285752"/>
                </a:xfrm>
                <a:prstGeom prst="roundRect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ko-KR" altLang="en-US" sz="900" b="1"/>
                    <a:t>단일서버구성</a:t>
                  </a:r>
                </a:p>
              </p:txBody>
            </p:sp>
          </p:grpSp>
          <p:pic>
            <p:nvPicPr>
              <p:cNvPr id="91" name="Picture 9" descr="C:\Documents and Settings\inhamj1\My Documents\My Pictures\Microsoft Clip Organizer\MCj04315640000[1].png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2071670" y="3210400"/>
                <a:ext cx="642942" cy="647228"/>
              </a:xfrm>
              <a:prstGeom prst="rect">
                <a:avLst/>
              </a:prstGeom>
              <a:noFill/>
            </p:spPr>
          </p:pic>
        </p:grpSp>
        <p:cxnSp>
          <p:nvCxnSpPr>
            <p:cNvPr id="59" name="직선 화살표 연결선 58"/>
            <p:cNvCxnSpPr/>
            <p:nvPr/>
          </p:nvCxnSpPr>
          <p:spPr>
            <a:xfrm>
              <a:off x="3857625" y="3500438"/>
              <a:ext cx="819150" cy="266700"/>
            </a:xfrm>
            <a:prstGeom prst="straightConnector1">
              <a:avLst/>
            </a:prstGeom>
            <a:ln w="12700">
              <a:solidFill>
                <a:schemeClr val="bg2">
                  <a:lumMod val="50000"/>
                </a:schemeClr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직선 화살표 연결선 59"/>
            <p:cNvCxnSpPr/>
            <p:nvPr/>
          </p:nvCxnSpPr>
          <p:spPr>
            <a:xfrm rot="16200000" flipV="1">
              <a:off x="5134769" y="4152107"/>
              <a:ext cx="642937" cy="482600"/>
            </a:xfrm>
            <a:prstGeom prst="straightConnector1">
              <a:avLst/>
            </a:prstGeom>
            <a:ln w="12700">
              <a:solidFill>
                <a:schemeClr val="bg2">
                  <a:lumMod val="50000"/>
                </a:schemeClr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타원 60"/>
            <p:cNvSpPr/>
            <p:nvPr/>
          </p:nvSpPr>
          <p:spPr>
            <a:xfrm>
              <a:off x="1357313" y="5643563"/>
              <a:ext cx="233362" cy="23336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54000" tIns="36000" rIns="36000" bIns="36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b="1" dirty="0"/>
                <a:t>1</a:t>
              </a:r>
              <a:endParaRPr kumimoji="0" lang="ko-KR" altLang="en-US" sz="1000" b="1" dirty="0"/>
            </a:p>
          </p:txBody>
        </p:sp>
        <p:grpSp>
          <p:nvGrpSpPr>
            <p:cNvPr id="62" name="그룹 155"/>
            <p:cNvGrpSpPr>
              <a:grpSpLocks/>
            </p:cNvGrpSpPr>
            <p:nvPr/>
          </p:nvGrpSpPr>
          <p:grpSpPr bwMode="auto">
            <a:xfrm>
              <a:off x="2428875" y="2928938"/>
              <a:ext cx="4143375" cy="2339975"/>
              <a:chOff x="2500298" y="3000372"/>
              <a:chExt cx="4143404" cy="2339948"/>
            </a:xfrm>
          </p:grpSpPr>
          <p:grpSp>
            <p:nvGrpSpPr>
              <p:cNvPr id="79" name="그룹 151"/>
              <p:cNvGrpSpPr>
                <a:grpSpLocks/>
              </p:cNvGrpSpPr>
              <p:nvPr/>
            </p:nvGrpSpPr>
            <p:grpSpPr bwMode="auto">
              <a:xfrm>
                <a:off x="2500298" y="3089316"/>
                <a:ext cx="4143404" cy="2251004"/>
                <a:chOff x="2500298" y="3089316"/>
                <a:chExt cx="4143404" cy="2251004"/>
              </a:xfrm>
            </p:grpSpPr>
            <p:grpSp>
              <p:nvGrpSpPr>
                <p:cNvPr id="81" name="그룹 145"/>
                <p:cNvGrpSpPr>
                  <a:grpSpLocks/>
                </p:cNvGrpSpPr>
                <p:nvPr/>
              </p:nvGrpSpPr>
              <p:grpSpPr bwMode="auto">
                <a:xfrm>
                  <a:off x="2500298" y="3089316"/>
                  <a:ext cx="1714512" cy="558760"/>
                  <a:chOff x="2500298" y="3089316"/>
                  <a:chExt cx="1714512" cy="558760"/>
                </a:xfrm>
              </p:grpSpPr>
              <p:cxnSp>
                <p:nvCxnSpPr>
                  <p:cNvPr id="86" name="직선 연결선 85"/>
                  <p:cNvCxnSpPr/>
                  <p:nvPr/>
                </p:nvCxnSpPr>
                <p:spPr>
                  <a:xfrm>
                    <a:off x="2500298" y="3428992"/>
                    <a:ext cx="361953" cy="4762"/>
                  </a:xfrm>
                  <a:prstGeom prst="line">
                    <a:avLst/>
                  </a:prstGeom>
                  <a:ln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87" name="그룹 144"/>
                  <p:cNvGrpSpPr>
                    <a:grpSpLocks/>
                  </p:cNvGrpSpPr>
                  <p:nvPr/>
                </p:nvGrpSpPr>
                <p:grpSpPr bwMode="auto">
                  <a:xfrm>
                    <a:off x="2862252" y="3089316"/>
                    <a:ext cx="1352558" cy="558760"/>
                    <a:chOff x="2862252" y="3089316"/>
                    <a:chExt cx="1352558" cy="558760"/>
                  </a:xfrm>
                </p:grpSpPr>
                <p:pic>
                  <p:nvPicPr>
                    <p:cNvPr id="88" name="Picture 2" descr="S:\자주쓰는\db_list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2862252" y="3219449"/>
                      <a:ext cx="428627" cy="428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sp>
                  <p:nvSpPr>
                    <p:cNvPr id="89" name="TextBox 10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86116" y="3089316"/>
                      <a:ext cx="928694" cy="553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r>
                        <a:rPr kumimoji="0" lang="en-US" altLang="ko-KR" sz="1000" b="1">
                          <a:solidFill>
                            <a:schemeClr val="tx2"/>
                          </a:solidFill>
                        </a:rPr>
                        <a:t>MS SQL or </a:t>
                      </a:r>
                    </a:p>
                    <a:p>
                      <a:r>
                        <a:rPr kumimoji="0" lang="en-US" altLang="ko-KR" sz="1000" b="1">
                          <a:solidFill>
                            <a:schemeClr val="tx2"/>
                          </a:solidFill>
                        </a:rPr>
                        <a:t>IBM DB2 </a:t>
                      </a:r>
                    </a:p>
                    <a:p>
                      <a:r>
                        <a:rPr kumimoji="0" lang="ko-KR" altLang="en-US" sz="1000" b="1">
                          <a:solidFill>
                            <a:schemeClr val="tx2"/>
                          </a:solidFill>
                        </a:rPr>
                        <a:t>선택</a:t>
                      </a:r>
                    </a:p>
                  </p:txBody>
                </p:sp>
              </p:grpSp>
            </p:grpSp>
            <p:grpSp>
              <p:nvGrpSpPr>
                <p:cNvPr id="82" name="그룹 146"/>
                <p:cNvGrpSpPr>
                  <a:grpSpLocks/>
                </p:cNvGrpSpPr>
                <p:nvPr/>
              </p:nvGrpSpPr>
              <p:grpSpPr bwMode="auto">
                <a:xfrm>
                  <a:off x="4886327" y="4786322"/>
                  <a:ext cx="1757375" cy="553998"/>
                  <a:chOff x="4886327" y="4786322"/>
                  <a:chExt cx="1757375" cy="553998"/>
                </a:xfrm>
              </p:grpSpPr>
              <p:pic>
                <p:nvPicPr>
                  <p:cNvPr id="83" name="Picture 2" descr="S:\자주쓰는\db_list.png"/>
                  <p:cNvPicPr>
                    <a:picLocks noChangeAspect="1" noChangeArrowheads="1"/>
                  </p:cNvPicPr>
                  <p:nvPr/>
                </p:nvPicPr>
                <p:blipFill>
                  <a:blip r:embed="rId10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267331" y="4857761"/>
                    <a:ext cx="428627" cy="4286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cxnSp>
                <p:nvCxnSpPr>
                  <p:cNvPr id="84" name="직선 연결선 83"/>
                  <p:cNvCxnSpPr/>
                  <p:nvPr/>
                </p:nvCxnSpPr>
                <p:spPr>
                  <a:xfrm>
                    <a:off x="4886328" y="5067273"/>
                    <a:ext cx="361952" cy="4762"/>
                  </a:xfrm>
                  <a:prstGeom prst="line">
                    <a:avLst/>
                  </a:prstGeom>
                  <a:ln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85" name="TextBox 10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15008" y="4786322"/>
                    <a:ext cx="928694" cy="55399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defRPr>
                    </a:lvl5pPr>
                    <a:lvl6pPr marL="25146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defRPr>
                    </a:lvl6pPr>
                    <a:lvl7pPr marL="29718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defRPr>
                    </a:lvl7pPr>
                    <a:lvl8pPr marL="34290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defRPr>
                    </a:lvl8pPr>
                    <a:lvl9pPr marL="38862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defRPr>
                    </a:lvl9pPr>
                  </a:lstStyle>
                  <a:p>
                    <a:r>
                      <a:rPr kumimoji="0" lang="en-US" altLang="ko-KR" sz="1000" b="1">
                        <a:solidFill>
                          <a:schemeClr val="tx2"/>
                        </a:solidFill>
                      </a:rPr>
                      <a:t>MS SQL or </a:t>
                    </a:r>
                  </a:p>
                  <a:p>
                    <a:r>
                      <a:rPr kumimoji="0" lang="en-US" altLang="ko-KR" sz="1000" b="1">
                        <a:solidFill>
                          <a:schemeClr val="tx2"/>
                        </a:solidFill>
                      </a:rPr>
                      <a:t>IBM DB2 </a:t>
                    </a:r>
                  </a:p>
                  <a:p>
                    <a:r>
                      <a:rPr kumimoji="0" lang="ko-KR" altLang="en-US" sz="1000" b="1">
                        <a:solidFill>
                          <a:schemeClr val="tx2"/>
                        </a:solidFill>
                      </a:rPr>
                      <a:t>선택</a:t>
                    </a:r>
                  </a:p>
                </p:txBody>
              </p:sp>
            </p:grpSp>
          </p:grpSp>
          <p:sp>
            <p:nvSpPr>
              <p:cNvPr id="80" name="타원 79"/>
              <p:cNvSpPr/>
              <p:nvPr/>
            </p:nvSpPr>
            <p:spPr>
              <a:xfrm>
                <a:off x="3071802" y="3000372"/>
                <a:ext cx="233365" cy="233359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lIns="72000" tIns="36000" rIns="72000" bIns="3600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000" b="1" dirty="0"/>
                  <a:t>2</a:t>
                </a:r>
                <a:endParaRPr kumimoji="0" lang="ko-KR" altLang="en-US" sz="1000" b="1" dirty="0"/>
              </a:p>
            </p:txBody>
          </p:sp>
        </p:grpSp>
        <p:grpSp>
          <p:nvGrpSpPr>
            <p:cNvPr id="63" name="그룹 154"/>
            <p:cNvGrpSpPr>
              <a:grpSpLocks/>
            </p:cNvGrpSpPr>
            <p:nvPr/>
          </p:nvGrpSpPr>
          <p:grpSpPr bwMode="auto">
            <a:xfrm>
              <a:off x="4429125" y="3182938"/>
              <a:ext cx="1071563" cy="817562"/>
              <a:chOff x="4500562" y="3254217"/>
              <a:chExt cx="1071570" cy="817725"/>
            </a:xfrm>
          </p:grpSpPr>
          <p:grpSp>
            <p:nvGrpSpPr>
              <p:cNvPr id="73" name="그룹 152"/>
              <p:cNvGrpSpPr>
                <a:grpSpLocks/>
              </p:cNvGrpSpPr>
              <p:nvPr/>
            </p:nvGrpSpPr>
            <p:grpSpPr bwMode="auto">
              <a:xfrm>
                <a:off x="4643438" y="3254217"/>
                <a:ext cx="928694" cy="817725"/>
                <a:chOff x="4643438" y="3254217"/>
                <a:chExt cx="928694" cy="817725"/>
              </a:xfrm>
            </p:grpSpPr>
            <p:grpSp>
              <p:nvGrpSpPr>
                <p:cNvPr id="75" name="그룹 106"/>
                <p:cNvGrpSpPr>
                  <a:grpSpLocks/>
                </p:cNvGrpSpPr>
                <p:nvPr/>
              </p:nvGrpSpPr>
              <p:grpSpPr bwMode="auto">
                <a:xfrm>
                  <a:off x="4748218" y="3533780"/>
                  <a:ext cx="752476" cy="538162"/>
                  <a:chOff x="4500562" y="3214686"/>
                  <a:chExt cx="752476" cy="538162"/>
                </a:xfrm>
              </p:grpSpPr>
              <p:pic>
                <p:nvPicPr>
                  <p:cNvPr id="77" name="Picture 5" descr="S:\Pack-1\ANGULAR\png\128x128\copy.png"/>
                  <p:cNvPicPr>
                    <a:picLocks noChangeAspect="1" noChangeArrowheads="1"/>
                  </p:cNvPicPr>
                  <p:nvPr/>
                </p:nvPicPr>
                <p:blipFill>
                  <a:blip r:embed="rId1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714876" y="3214686"/>
                    <a:ext cx="538162" cy="53816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78" name="Picture 6" descr="S:\Pack-1\ANGULAR\png\128x128\uses.png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500562" y="3286124"/>
                    <a:ext cx="466724" cy="4667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76" name="TextBox 75"/>
                <p:cNvSpPr txBox="1"/>
                <p:nvPr/>
              </p:nvSpPr>
              <p:spPr>
                <a:xfrm>
                  <a:off x="4643438" y="3254217"/>
                  <a:ext cx="928694" cy="246111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ko-KR" altLang="en-US" sz="1000" b="1" dirty="0">
                      <a:solidFill>
                        <a:schemeClr val="accent6">
                          <a:lumMod val="50000"/>
                        </a:schemeClr>
                      </a:solidFill>
                      <a:latin typeface="+mn-lt"/>
                      <a:ea typeface="+mn-ea"/>
                    </a:rPr>
                    <a:t>인사</a:t>
                  </a:r>
                  <a:r>
                    <a:rPr kumimoji="0" lang="en-US" altLang="ko-KR" sz="1000" b="1" dirty="0">
                      <a:solidFill>
                        <a:schemeClr val="accent6">
                          <a:lumMod val="50000"/>
                        </a:schemeClr>
                      </a:solidFill>
                      <a:latin typeface="+mn-lt"/>
                      <a:ea typeface="+mn-ea"/>
                    </a:rPr>
                    <a:t>DB</a:t>
                  </a:r>
                  <a:r>
                    <a:rPr kumimoji="0" lang="ko-KR" altLang="en-US" sz="1000" b="1" dirty="0">
                      <a:solidFill>
                        <a:schemeClr val="accent6">
                          <a:lumMod val="50000"/>
                        </a:schemeClr>
                      </a:solidFill>
                      <a:latin typeface="+mn-lt"/>
                      <a:ea typeface="+mn-ea"/>
                    </a:rPr>
                    <a:t>연동</a:t>
                  </a:r>
                </a:p>
              </p:txBody>
            </p:sp>
          </p:grpSp>
          <p:sp>
            <p:nvSpPr>
              <p:cNvPr id="74" name="타원 73"/>
              <p:cNvSpPr/>
              <p:nvPr/>
            </p:nvSpPr>
            <p:spPr>
              <a:xfrm>
                <a:off x="4500562" y="3428877"/>
                <a:ext cx="233365" cy="233409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72000" tIns="36000" rIns="72000" bIns="3600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000" b="1" dirty="0"/>
                  <a:t>3</a:t>
                </a:r>
                <a:endParaRPr kumimoji="0" lang="ko-KR" altLang="en-US" sz="1000" b="1" dirty="0"/>
              </a:p>
            </p:txBody>
          </p:sp>
        </p:grpSp>
        <p:grpSp>
          <p:nvGrpSpPr>
            <p:cNvPr id="64" name="그룹 158"/>
            <p:cNvGrpSpPr>
              <a:grpSpLocks/>
            </p:cNvGrpSpPr>
            <p:nvPr/>
          </p:nvGrpSpPr>
          <p:grpSpPr bwMode="auto">
            <a:xfrm>
              <a:off x="6000750" y="2654300"/>
              <a:ext cx="2819400" cy="520700"/>
              <a:chOff x="6000760" y="2654005"/>
              <a:chExt cx="2819217" cy="520312"/>
            </a:xfrm>
          </p:grpSpPr>
          <p:sp>
            <p:nvSpPr>
              <p:cNvPr id="71" name="TextBox 70"/>
              <p:cNvSpPr txBox="1"/>
              <p:nvPr/>
            </p:nvSpPr>
            <p:spPr>
              <a:xfrm>
                <a:off x="6176962" y="2654005"/>
                <a:ext cx="2643015" cy="520312"/>
              </a:xfrm>
              <a:prstGeom prst="rect">
                <a:avLst/>
              </a:prstGeom>
              <a:ln w="2222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lIns="108000" tIns="90000" bIns="9000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ko-KR" altLang="en-US" sz="1100" dirty="0"/>
                  <a:t>네트워크 환경에 따라 다양한 구조로 적용 가능</a:t>
                </a:r>
              </a:p>
            </p:txBody>
          </p:sp>
          <p:sp>
            <p:nvSpPr>
              <p:cNvPr id="72" name="타원 71"/>
              <p:cNvSpPr/>
              <p:nvPr/>
            </p:nvSpPr>
            <p:spPr>
              <a:xfrm>
                <a:off x="6000760" y="2796097"/>
                <a:ext cx="234000" cy="234000"/>
              </a:xfrm>
              <a:prstGeom prst="ellipse">
                <a:avLst/>
              </a:prstGeom>
              <a:ln w="22225"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tIns="3600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000" b="1" dirty="0"/>
                  <a:t>1</a:t>
                </a:r>
                <a:endParaRPr kumimoji="0" lang="ko-KR" altLang="en-US" sz="1000" b="1" dirty="0"/>
              </a:p>
            </p:txBody>
          </p:sp>
        </p:grpSp>
        <p:grpSp>
          <p:nvGrpSpPr>
            <p:cNvPr id="65" name="그룹 161"/>
            <p:cNvGrpSpPr>
              <a:grpSpLocks/>
            </p:cNvGrpSpPr>
            <p:nvPr/>
          </p:nvGrpSpPr>
          <p:grpSpPr bwMode="auto">
            <a:xfrm>
              <a:off x="6000750" y="3255963"/>
              <a:ext cx="2819400" cy="520700"/>
              <a:chOff x="6000760" y="3292279"/>
              <a:chExt cx="2819217" cy="520312"/>
            </a:xfrm>
          </p:grpSpPr>
          <p:sp>
            <p:nvSpPr>
              <p:cNvPr id="69" name="TextBox 68"/>
              <p:cNvSpPr txBox="1"/>
              <p:nvPr/>
            </p:nvSpPr>
            <p:spPr>
              <a:xfrm>
                <a:off x="6176962" y="3292279"/>
                <a:ext cx="2643015" cy="520312"/>
              </a:xfrm>
              <a:prstGeom prst="rect">
                <a:avLst/>
              </a:prstGeom>
              <a:ln w="22225"/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lIns="108000" tIns="90000" bIns="9000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100" dirty="0"/>
                  <a:t>MS SQL </a:t>
                </a:r>
                <a:r>
                  <a:rPr kumimoji="0" lang="ko-KR" altLang="en-US" sz="1100" dirty="0"/>
                  <a:t>외</a:t>
                </a:r>
                <a:r>
                  <a:rPr kumimoji="0" lang="en-US" altLang="ko-KR" sz="1100" dirty="0"/>
                  <a:t> IBM DB2 </a:t>
                </a:r>
                <a:r>
                  <a:rPr kumimoji="0" lang="ko-KR" altLang="en-US" sz="1100" dirty="0"/>
                  <a:t>지원으로 선택적 </a:t>
                </a:r>
                <a:r>
                  <a:rPr kumimoji="0" lang="en-US" altLang="ko-KR" sz="1100" dirty="0"/>
                  <a:t>DB </a:t>
                </a:r>
                <a:r>
                  <a:rPr kumimoji="0" lang="ko-KR" altLang="en-US" sz="1100" dirty="0"/>
                  <a:t>사용 가능</a:t>
                </a:r>
              </a:p>
            </p:txBody>
          </p:sp>
          <p:sp>
            <p:nvSpPr>
              <p:cNvPr id="70" name="타원 69"/>
              <p:cNvSpPr/>
              <p:nvPr/>
            </p:nvSpPr>
            <p:spPr>
              <a:xfrm>
                <a:off x="6000760" y="3447414"/>
                <a:ext cx="234000" cy="234000"/>
              </a:xfrm>
              <a:prstGeom prst="ellipse">
                <a:avLst/>
              </a:prstGeom>
              <a:ln w="22225"/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000" b="1" dirty="0"/>
                  <a:t>2</a:t>
                </a:r>
                <a:endParaRPr kumimoji="0" lang="ko-KR" altLang="en-US" sz="1000" b="1" dirty="0"/>
              </a:p>
            </p:txBody>
          </p:sp>
        </p:grpSp>
        <p:grpSp>
          <p:nvGrpSpPr>
            <p:cNvPr id="66" name="그룹 164"/>
            <p:cNvGrpSpPr>
              <a:grpSpLocks/>
            </p:cNvGrpSpPr>
            <p:nvPr/>
          </p:nvGrpSpPr>
          <p:grpSpPr bwMode="auto">
            <a:xfrm>
              <a:off x="6019800" y="3857625"/>
              <a:ext cx="2800350" cy="520700"/>
              <a:chOff x="6019810" y="3857628"/>
              <a:chExt cx="2800167" cy="520312"/>
            </a:xfrm>
          </p:grpSpPr>
          <p:sp>
            <p:nvSpPr>
              <p:cNvPr id="67" name="TextBox 66"/>
              <p:cNvSpPr txBox="1"/>
              <p:nvPr/>
            </p:nvSpPr>
            <p:spPr>
              <a:xfrm>
                <a:off x="6176963" y="3857628"/>
                <a:ext cx="2643014" cy="520312"/>
              </a:xfrm>
              <a:prstGeom prst="rect">
                <a:avLst/>
              </a:prstGeom>
              <a:ln w="22225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lIns="108000" tIns="90000" bIns="9000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ko-KR" altLang="en-US" sz="1100" dirty="0"/>
                  <a:t>인사 </a:t>
                </a:r>
                <a:r>
                  <a:rPr kumimoji="0" lang="en-US" altLang="ko-KR" sz="1100" dirty="0"/>
                  <a:t>DB </a:t>
                </a:r>
                <a:r>
                  <a:rPr kumimoji="0" lang="ko-KR" altLang="en-US" sz="1100" dirty="0"/>
                  <a:t>연동 표준화로 연동의 유연성 제공</a:t>
                </a:r>
              </a:p>
            </p:txBody>
          </p:sp>
          <p:sp>
            <p:nvSpPr>
              <p:cNvPr id="68" name="타원 67"/>
              <p:cNvSpPr/>
              <p:nvPr/>
            </p:nvSpPr>
            <p:spPr>
              <a:xfrm>
                <a:off x="6019810" y="3997541"/>
                <a:ext cx="234000" cy="234000"/>
              </a:xfrm>
              <a:prstGeom prst="ellipse">
                <a:avLst/>
              </a:prstGeom>
              <a:ln w="22225"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72000" rIns="7200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000" b="1" dirty="0"/>
                  <a:t>3</a:t>
                </a:r>
                <a:endParaRPr kumimoji="0" lang="ko-KR" altLang="en-US" sz="1000" b="1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27206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 descr="ARP_mgmt_n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037" y="476672"/>
            <a:ext cx="4299947" cy="2782482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pic>
        <p:nvPicPr>
          <p:cNvPr id="5" name="Picture 11" descr="K-20060710-14635-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3951006"/>
            <a:ext cx="3816424" cy="2658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 descr="deployment_diagram_new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67944" y="3717032"/>
            <a:ext cx="4979154" cy="2794487"/>
          </a:xfr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332656"/>
            <a:ext cx="4384973" cy="2959856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70197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484784"/>
            <a:ext cx="4637671" cy="476709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21475" y="0"/>
            <a:ext cx="4936411" cy="314096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458162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3" descr="1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5138" y="182234"/>
            <a:ext cx="829639" cy="796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5" descr="2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3010" y="1022270"/>
            <a:ext cx="1089844" cy="1045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0" descr="9"/>
          <p:cNvPicPr preferRelativeResize="0"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67192" y="185398"/>
            <a:ext cx="798974" cy="766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6" descr="11"/>
          <p:cNvPicPr preferRelativeResize="0"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31770" y="1081554"/>
            <a:ext cx="860712" cy="826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8" descr="8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2776" y="215826"/>
            <a:ext cx="890074" cy="854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0" descr="13"/>
          <p:cNvPicPr preferRelativeResize="0"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061374" y="1103366"/>
            <a:ext cx="74930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83" descr="18"/>
          <p:cNvPicPr preferRelativeResize="0"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90699" y="204258"/>
            <a:ext cx="7493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59" descr="2"/>
          <p:cNvPicPr preferRelativeResize="0"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6474" y="2016622"/>
            <a:ext cx="1042988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414" descr="콜센터"/>
          <p:cNvPicPr preferRelativeResize="0">
            <a:picLocks noChangeAspect="1" noChangeArrowheads="1"/>
          </p:cNvPicPr>
          <p:nvPr/>
        </p:nvPicPr>
        <p:blipFill>
          <a:blip r:embed="rId10" cstate="print"/>
          <a:stretch>
            <a:fillRect/>
          </a:stretch>
        </p:blipFill>
        <p:spPr bwMode="auto">
          <a:xfrm>
            <a:off x="2241790" y="2211286"/>
            <a:ext cx="552450" cy="533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421" descr="1"/>
          <p:cNvPicPr preferRelativeResize="0"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234393" y="243830"/>
            <a:ext cx="62230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34"/>
          <p:cNvPicPr preferRelativeResize="0"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194234" y="2021550"/>
            <a:ext cx="746125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82" descr="C:\Documents and Settings\Administrator\바탕 화면\4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453191" y="231472"/>
            <a:ext cx="636588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83" descr="C:\Documents and Settings\Administrator\바탕 화면\2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051090" y="229247"/>
            <a:ext cx="636588" cy="73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85" descr="C:\Documents and Settings\Administrator\바탕 화면\6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821679" y="233438"/>
            <a:ext cx="636588" cy="73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203" descr="2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688484" y="179687"/>
            <a:ext cx="763866" cy="744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343" descr="5l"/>
          <p:cNvPicPr>
            <a:picLocks noChangeAspect="1" noChangeArrowheads="1"/>
          </p:cNvPicPr>
          <p:nvPr/>
        </p:nvPicPr>
        <p:blipFill>
          <a:blip r:embed="rId17" cstate="print"/>
          <a:srcRect l="72174" t="2872" r="1973" b="4922"/>
          <a:stretch>
            <a:fillRect/>
          </a:stretch>
        </p:blipFill>
        <p:spPr bwMode="auto">
          <a:xfrm>
            <a:off x="2906610" y="1981788"/>
            <a:ext cx="617393" cy="878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344" descr="5l"/>
          <p:cNvPicPr>
            <a:picLocks noChangeAspect="1" noChangeArrowheads="1"/>
          </p:cNvPicPr>
          <p:nvPr/>
        </p:nvPicPr>
        <p:blipFill>
          <a:blip r:embed="rId18" cstate="print"/>
          <a:srcRect l="3616" t="2872" r="74477" b="4922"/>
          <a:stretch>
            <a:fillRect/>
          </a:stretch>
        </p:blipFill>
        <p:spPr bwMode="auto">
          <a:xfrm>
            <a:off x="3737234" y="2019403"/>
            <a:ext cx="454758" cy="762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383" descr="회의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101749" y="1152316"/>
            <a:ext cx="1092033" cy="758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2" name="Group 384"/>
          <p:cNvGrpSpPr>
            <a:grpSpLocks/>
          </p:cNvGrpSpPr>
          <p:nvPr/>
        </p:nvGrpSpPr>
        <p:grpSpPr bwMode="auto">
          <a:xfrm>
            <a:off x="131542" y="1071929"/>
            <a:ext cx="963613" cy="792162"/>
            <a:chOff x="5320" y="2092"/>
            <a:chExt cx="606" cy="499"/>
          </a:xfrm>
        </p:grpSpPr>
        <p:pic>
          <p:nvPicPr>
            <p:cNvPr id="23" name="Picture 385" descr="13412413total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flipH="1">
              <a:off x="5547" y="2092"/>
              <a:ext cx="379" cy="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4" name="Group 386"/>
            <p:cNvGrpSpPr>
              <a:grpSpLocks/>
            </p:cNvGrpSpPr>
            <p:nvPr/>
          </p:nvGrpSpPr>
          <p:grpSpPr bwMode="auto">
            <a:xfrm>
              <a:off x="5320" y="2238"/>
              <a:ext cx="398" cy="360"/>
              <a:chOff x="5304" y="2246"/>
              <a:chExt cx="398" cy="360"/>
            </a:xfrm>
          </p:grpSpPr>
          <p:grpSp>
            <p:nvGrpSpPr>
              <p:cNvPr id="25" name="Group 387"/>
              <p:cNvGrpSpPr>
                <a:grpSpLocks/>
              </p:cNvGrpSpPr>
              <p:nvPr/>
            </p:nvGrpSpPr>
            <p:grpSpPr bwMode="auto">
              <a:xfrm>
                <a:off x="5304" y="2246"/>
                <a:ext cx="278" cy="328"/>
                <a:chOff x="5402" y="2215"/>
                <a:chExt cx="299" cy="352"/>
              </a:xfrm>
            </p:grpSpPr>
            <p:pic>
              <p:nvPicPr>
                <p:cNvPr id="29" name="Picture 388" descr="business total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 l="3194" t="4520" r="53094" b="1131"/>
                <a:stretch>
                  <a:fillRect/>
                </a:stretch>
              </p:blipFill>
              <p:spPr bwMode="auto">
                <a:xfrm>
                  <a:off x="5503" y="2215"/>
                  <a:ext cx="198" cy="3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0" name="Picture 389" descr="business total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 l="3194" t="4520" r="53094" b="1131"/>
                <a:stretch>
                  <a:fillRect/>
                </a:stretch>
              </p:blipFill>
              <p:spPr bwMode="auto">
                <a:xfrm>
                  <a:off x="5402" y="2265"/>
                  <a:ext cx="198" cy="3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6" name="Group 390"/>
              <p:cNvGrpSpPr>
                <a:grpSpLocks/>
              </p:cNvGrpSpPr>
              <p:nvPr/>
            </p:nvGrpSpPr>
            <p:grpSpPr bwMode="auto">
              <a:xfrm>
                <a:off x="5424" y="2278"/>
                <a:ext cx="278" cy="328"/>
                <a:chOff x="5402" y="2215"/>
                <a:chExt cx="299" cy="352"/>
              </a:xfrm>
            </p:grpSpPr>
            <p:pic>
              <p:nvPicPr>
                <p:cNvPr id="27" name="Picture 391" descr="business total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 l="3194" t="4520" r="53094" b="1131"/>
                <a:stretch>
                  <a:fillRect/>
                </a:stretch>
              </p:blipFill>
              <p:spPr bwMode="auto">
                <a:xfrm>
                  <a:off x="5503" y="2215"/>
                  <a:ext cx="198" cy="3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" name="Picture 392" descr="business total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 l="3194" t="4520" r="53094" b="1131"/>
                <a:stretch>
                  <a:fillRect/>
                </a:stretch>
              </p:blipFill>
              <p:spPr bwMode="auto">
                <a:xfrm>
                  <a:off x="5402" y="2265"/>
                  <a:ext cx="198" cy="3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</p:grpSp>
      <p:pic>
        <p:nvPicPr>
          <p:cNvPr id="31" name="Picture 393" descr="13412413total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2119562" y="1045430"/>
            <a:ext cx="709613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2" descr="C:\Users\강세환\Desktop\새 폴더\Audio-CD.png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160681" y="3007989"/>
            <a:ext cx="560958" cy="560958"/>
          </a:xfrm>
          <a:prstGeom prst="rect">
            <a:avLst/>
          </a:prstGeom>
          <a:noFill/>
        </p:spPr>
      </p:pic>
      <p:pic>
        <p:nvPicPr>
          <p:cNvPr id="33" name="Picture 3" descr="C:\Users\강세환\Desktop\새 폴더\avi.png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913755" y="3007989"/>
            <a:ext cx="560958" cy="560958"/>
          </a:xfrm>
          <a:prstGeom prst="rect">
            <a:avLst/>
          </a:prstGeom>
          <a:noFill/>
        </p:spPr>
      </p:pic>
      <p:pic>
        <p:nvPicPr>
          <p:cNvPr id="34" name="Picture 4" descr="C:\Users\강세환\Desktop\새 폴더\BMP-Image.png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1666829" y="3007989"/>
            <a:ext cx="560958" cy="560958"/>
          </a:xfrm>
          <a:prstGeom prst="rect">
            <a:avLst/>
          </a:prstGeom>
          <a:noFill/>
        </p:spPr>
      </p:pic>
      <p:pic>
        <p:nvPicPr>
          <p:cNvPr id="35" name="Picture 5" descr="C:\Users\강세환\Desktop\새 폴더\Closed-Folder.png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2419903" y="3007989"/>
            <a:ext cx="560958" cy="560958"/>
          </a:xfrm>
          <a:prstGeom prst="rect">
            <a:avLst/>
          </a:prstGeom>
          <a:noFill/>
        </p:spPr>
      </p:pic>
      <p:pic>
        <p:nvPicPr>
          <p:cNvPr id="36" name="Picture 6" descr="C:\Users\강세환\Desktop\새 폴더\Configuration-Settings.png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3172977" y="3007989"/>
            <a:ext cx="560958" cy="560958"/>
          </a:xfrm>
          <a:prstGeom prst="rect">
            <a:avLst/>
          </a:prstGeom>
          <a:noFill/>
        </p:spPr>
      </p:pic>
      <p:pic>
        <p:nvPicPr>
          <p:cNvPr id="37" name="Picture 7" descr="C:\Users\강세환\Desktop\새 폴더\Control-Panel.png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3926051" y="3007989"/>
            <a:ext cx="560958" cy="560958"/>
          </a:xfrm>
          <a:prstGeom prst="rect">
            <a:avLst/>
          </a:prstGeom>
          <a:noFill/>
        </p:spPr>
      </p:pic>
      <p:pic>
        <p:nvPicPr>
          <p:cNvPr id="38" name="Picture 8" descr="C:\Users\강세환\Desktop\새 폴더\Default-Icon.png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4679125" y="3007989"/>
            <a:ext cx="560958" cy="560958"/>
          </a:xfrm>
          <a:prstGeom prst="rect">
            <a:avLst/>
          </a:prstGeom>
          <a:noFill/>
        </p:spPr>
      </p:pic>
      <p:pic>
        <p:nvPicPr>
          <p:cNvPr id="39" name="Picture 9" descr="C:\Users\강세환\Desktop\새 폴더\Desktop.png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5432198" y="3007989"/>
            <a:ext cx="560958" cy="560958"/>
          </a:xfrm>
          <a:prstGeom prst="rect">
            <a:avLst/>
          </a:prstGeom>
          <a:noFill/>
        </p:spPr>
      </p:pic>
      <p:pic>
        <p:nvPicPr>
          <p:cNvPr id="40" name="Picture 10" descr="C:\Users\강세환\Desktop\새 폴더\DVD-Drive.png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1016617" y="4788817"/>
            <a:ext cx="560958" cy="560958"/>
          </a:xfrm>
          <a:prstGeom prst="rect">
            <a:avLst/>
          </a:prstGeom>
          <a:noFill/>
        </p:spPr>
      </p:pic>
      <p:pic>
        <p:nvPicPr>
          <p:cNvPr id="41" name="Picture 11" descr="C:\Users\강세환\Desktop\새 폴더\E-mail.png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1769691" y="4788817"/>
            <a:ext cx="560958" cy="560958"/>
          </a:xfrm>
          <a:prstGeom prst="rect">
            <a:avLst/>
          </a:prstGeom>
          <a:noFill/>
        </p:spPr>
      </p:pic>
      <p:pic>
        <p:nvPicPr>
          <p:cNvPr id="42" name="Picture 12" descr="C:\Users\강세환\Desktop\새 폴더\Entire-Network.png"/>
          <p:cNvPicPr>
            <a:picLocks noChangeAspect="1"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2522765" y="4788817"/>
            <a:ext cx="560958" cy="560958"/>
          </a:xfrm>
          <a:prstGeom prst="rect">
            <a:avLst/>
          </a:prstGeom>
          <a:noFill/>
        </p:spPr>
      </p:pic>
      <p:pic>
        <p:nvPicPr>
          <p:cNvPr id="43" name="Picture 13" descr="C:\Users\강세환\Desktop\새 폴더\Favorites.png"/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3275839" y="4788817"/>
            <a:ext cx="560958" cy="560958"/>
          </a:xfrm>
          <a:prstGeom prst="rect">
            <a:avLst/>
          </a:prstGeom>
          <a:noFill/>
        </p:spPr>
      </p:pic>
      <p:pic>
        <p:nvPicPr>
          <p:cNvPr id="44" name="Picture 14" descr="C:\Users\강세환\Desktop\새 폴더\Floppy-Drive-3.png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4028913" y="4788817"/>
            <a:ext cx="560958" cy="560958"/>
          </a:xfrm>
          <a:prstGeom prst="rect">
            <a:avLst/>
          </a:prstGeom>
          <a:noFill/>
        </p:spPr>
      </p:pic>
      <p:pic>
        <p:nvPicPr>
          <p:cNvPr id="45" name="Picture 15" descr="C:\Users\강세환\Desktop\새 폴더\Floppy-Drive-5.png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913755" y="3941493"/>
            <a:ext cx="560958" cy="560958"/>
          </a:xfrm>
          <a:prstGeom prst="rect">
            <a:avLst/>
          </a:prstGeom>
          <a:noFill/>
        </p:spPr>
      </p:pic>
      <p:pic>
        <p:nvPicPr>
          <p:cNvPr id="46" name="Picture 16" descr="C:\Users\강세환\Desktop\새 폴더\Folder-Options.png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1666829" y="3941493"/>
            <a:ext cx="560958" cy="560958"/>
          </a:xfrm>
          <a:prstGeom prst="rect">
            <a:avLst/>
          </a:prstGeom>
          <a:noFill/>
        </p:spPr>
      </p:pic>
      <p:pic>
        <p:nvPicPr>
          <p:cNvPr id="47" name="Picture 17" descr="C:\Users\강세환\Desktop\새 폴더\Font.png"/>
          <p:cNvPicPr>
            <a:picLocks noChangeAspect="1" noChangeArrowheads="1"/>
          </p:cNvPicPr>
          <p:nvPr/>
        </p:nvPicPr>
        <p:blipFill>
          <a:blip r:embed="rId38" cstate="print"/>
          <a:srcRect/>
          <a:stretch>
            <a:fillRect/>
          </a:stretch>
        </p:blipFill>
        <p:spPr bwMode="auto">
          <a:xfrm>
            <a:off x="2419903" y="3941493"/>
            <a:ext cx="560958" cy="560958"/>
          </a:xfrm>
          <a:prstGeom prst="rect">
            <a:avLst/>
          </a:prstGeom>
          <a:noFill/>
        </p:spPr>
      </p:pic>
      <p:pic>
        <p:nvPicPr>
          <p:cNvPr id="48" name="Picture 18" descr="C:\Users\강세환\Desktop\새 폴더\Fonts.png"/>
          <p:cNvPicPr>
            <a:picLocks noChangeAspect="1" noChangeArrowheads="1"/>
          </p:cNvPicPr>
          <p:nvPr/>
        </p:nvPicPr>
        <p:blipFill>
          <a:blip r:embed="rId39" cstate="print"/>
          <a:srcRect/>
          <a:stretch>
            <a:fillRect/>
          </a:stretch>
        </p:blipFill>
        <p:spPr bwMode="auto">
          <a:xfrm>
            <a:off x="3172977" y="3941493"/>
            <a:ext cx="560958" cy="560958"/>
          </a:xfrm>
          <a:prstGeom prst="rect">
            <a:avLst/>
          </a:prstGeom>
          <a:noFill/>
        </p:spPr>
      </p:pic>
      <p:pic>
        <p:nvPicPr>
          <p:cNvPr id="49" name="Picture 19" descr="C:\Users\강세환\Desktop\새 폴더\GIF-Image.png"/>
          <p:cNvPicPr>
            <a:picLocks noChangeAspect="1" noChangeArrowheads="1"/>
          </p:cNvPicPr>
          <p:nvPr/>
        </p:nvPicPr>
        <p:blipFill>
          <a:blip r:embed="rId40" cstate="print"/>
          <a:srcRect/>
          <a:stretch>
            <a:fillRect/>
          </a:stretch>
        </p:blipFill>
        <p:spPr bwMode="auto">
          <a:xfrm>
            <a:off x="160681" y="3941493"/>
            <a:ext cx="560958" cy="560958"/>
          </a:xfrm>
          <a:prstGeom prst="rect">
            <a:avLst/>
          </a:prstGeom>
          <a:noFill/>
        </p:spPr>
      </p:pic>
      <p:pic>
        <p:nvPicPr>
          <p:cNvPr id="50" name="Picture 20" descr="C:\Users\강세환\Desktop\새 폴더\Hard-Drive.png"/>
          <p:cNvPicPr>
            <a:picLocks noChangeAspect="1" noChangeArrowheads="1"/>
          </p:cNvPicPr>
          <p:nvPr/>
        </p:nvPicPr>
        <p:blipFill>
          <a:blip r:embed="rId41" cstate="print"/>
          <a:srcRect/>
          <a:stretch>
            <a:fillRect/>
          </a:stretch>
        </p:blipFill>
        <p:spPr bwMode="auto">
          <a:xfrm>
            <a:off x="3926051" y="3941493"/>
            <a:ext cx="560958" cy="560958"/>
          </a:xfrm>
          <a:prstGeom prst="rect">
            <a:avLst/>
          </a:prstGeom>
          <a:noFill/>
        </p:spPr>
      </p:pic>
      <p:pic>
        <p:nvPicPr>
          <p:cNvPr id="51" name="Picture 21" descr="C:\Users\강세환\Desktop\새 폴더\Help-and-support.png"/>
          <p:cNvPicPr>
            <a:picLocks noChangeAspect="1" noChangeArrowheads="1"/>
          </p:cNvPicPr>
          <p:nvPr/>
        </p:nvPicPr>
        <p:blipFill>
          <a:blip r:embed="rId42" cstate="print"/>
          <a:srcRect/>
          <a:stretch>
            <a:fillRect/>
          </a:stretch>
        </p:blipFill>
        <p:spPr bwMode="auto">
          <a:xfrm>
            <a:off x="4679125" y="3941493"/>
            <a:ext cx="560958" cy="560958"/>
          </a:xfrm>
          <a:prstGeom prst="rect">
            <a:avLst/>
          </a:prstGeom>
          <a:noFill/>
        </p:spPr>
      </p:pic>
      <p:pic>
        <p:nvPicPr>
          <p:cNvPr id="52" name="Picture 22" descr="C:\Users\강세환\Desktop\새 폴더\Help-File.png"/>
          <p:cNvPicPr>
            <a:picLocks noChangeAspect="1" noChangeArrowheads="1"/>
          </p:cNvPicPr>
          <p:nvPr/>
        </p:nvPicPr>
        <p:blipFill>
          <a:blip r:embed="rId43" cstate="print"/>
          <a:srcRect/>
          <a:stretch>
            <a:fillRect/>
          </a:stretch>
        </p:blipFill>
        <p:spPr bwMode="auto">
          <a:xfrm>
            <a:off x="5535060" y="4788817"/>
            <a:ext cx="560958" cy="560958"/>
          </a:xfrm>
          <a:prstGeom prst="rect">
            <a:avLst/>
          </a:prstGeom>
          <a:noFill/>
        </p:spPr>
      </p:pic>
      <p:pic>
        <p:nvPicPr>
          <p:cNvPr id="53" name="Picture 23" descr="C:\Users\강세환\Desktop\새 폴더\Internet-Document.png"/>
          <p:cNvPicPr>
            <a:picLocks noChangeAspect="1" noChangeArrowheads="1"/>
          </p:cNvPicPr>
          <p:nvPr/>
        </p:nvPicPr>
        <p:blipFill>
          <a:blip r:embed="rId44" cstate="print"/>
          <a:srcRect/>
          <a:stretch>
            <a:fillRect/>
          </a:stretch>
        </p:blipFill>
        <p:spPr bwMode="auto">
          <a:xfrm>
            <a:off x="5432198" y="3941493"/>
            <a:ext cx="560958" cy="560958"/>
          </a:xfrm>
          <a:prstGeom prst="rect">
            <a:avLst/>
          </a:prstGeom>
          <a:noFill/>
        </p:spPr>
      </p:pic>
      <p:pic>
        <p:nvPicPr>
          <p:cNvPr id="54" name="Picture 24" descr="C:\Users\강세환\Desktop\새 폴더\JPEG-Image.png"/>
          <p:cNvPicPr>
            <a:picLocks noChangeAspect="1" noChangeArrowheads="1"/>
          </p:cNvPicPr>
          <p:nvPr/>
        </p:nvPicPr>
        <p:blipFill>
          <a:blip r:embed="rId45" cstate="print"/>
          <a:srcRect/>
          <a:stretch>
            <a:fillRect/>
          </a:stretch>
        </p:blipFill>
        <p:spPr bwMode="auto">
          <a:xfrm>
            <a:off x="5221138" y="2108869"/>
            <a:ext cx="560958" cy="560958"/>
          </a:xfrm>
          <a:prstGeom prst="rect">
            <a:avLst/>
          </a:prstGeom>
          <a:noFill/>
        </p:spPr>
      </p:pic>
      <p:pic>
        <p:nvPicPr>
          <p:cNvPr id="55" name="Picture 25" descr="C:\Users\강세환\Desktop\새 폴더\mp3.png"/>
          <p:cNvPicPr>
            <a:picLocks noChangeAspect="1" noChangeArrowheads="1"/>
          </p:cNvPicPr>
          <p:nvPr/>
        </p:nvPicPr>
        <p:blipFill>
          <a:blip r:embed="rId46" cstate="print"/>
          <a:srcRect/>
          <a:stretch>
            <a:fillRect/>
          </a:stretch>
        </p:blipFill>
        <p:spPr bwMode="auto">
          <a:xfrm>
            <a:off x="5991606" y="2108869"/>
            <a:ext cx="560958" cy="560958"/>
          </a:xfrm>
          <a:prstGeom prst="rect">
            <a:avLst/>
          </a:prstGeom>
          <a:noFill/>
        </p:spPr>
      </p:pic>
      <p:pic>
        <p:nvPicPr>
          <p:cNvPr id="56" name="Picture 26" descr="C:\Users\강세환\Desktop\새 폴더\mpeg.png"/>
          <p:cNvPicPr>
            <a:picLocks noChangeAspect="1" noChangeArrowheads="1"/>
          </p:cNvPicPr>
          <p:nvPr/>
        </p:nvPicPr>
        <p:blipFill>
          <a:blip r:embed="rId47" cstate="print"/>
          <a:srcRect/>
          <a:stretch>
            <a:fillRect/>
          </a:stretch>
        </p:blipFill>
        <p:spPr bwMode="auto">
          <a:xfrm>
            <a:off x="6015429" y="1262871"/>
            <a:ext cx="560958" cy="560958"/>
          </a:xfrm>
          <a:prstGeom prst="rect">
            <a:avLst/>
          </a:prstGeom>
          <a:noFill/>
        </p:spPr>
      </p:pic>
      <p:pic>
        <p:nvPicPr>
          <p:cNvPr id="57" name="Picture 27" descr="C:\Users\강세환\Desktop\새 폴더\MS-DOS-Application.png"/>
          <p:cNvPicPr>
            <a:picLocks noChangeAspect="1" noChangeArrowheads="1"/>
          </p:cNvPicPr>
          <p:nvPr/>
        </p:nvPicPr>
        <p:blipFill>
          <a:blip r:embed="rId48" cstate="print"/>
          <a:srcRect/>
          <a:stretch>
            <a:fillRect/>
          </a:stretch>
        </p:blipFill>
        <p:spPr bwMode="auto">
          <a:xfrm>
            <a:off x="6197026" y="391252"/>
            <a:ext cx="560958" cy="560958"/>
          </a:xfrm>
          <a:prstGeom prst="rect">
            <a:avLst/>
          </a:prstGeom>
          <a:noFill/>
        </p:spPr>
      </p:pic>
      <p:pic>
        <p:nvPicPr>
          <p:cNvPr id="58" name="Picture 28" descr="C:\Users\강세환\Desktop\새 폴더\MS-DOS-Batch-File.png"/>
          <p:cNvPicPr>
            <a:picLocks noChangeAspect="1" noChangeArrowheads="1"/>
          </p:cNvPicPr>
          <p:nvPr/>
        </p:nvPicPr>
        <p:blipFill>
          <a:blip r:embed="rId49" cstate="print"/>
          <a:srcRect/>
          <a:stretch>
            <a:fillRect/>
          </a:stretch>
        </p:blipFill>
        <p:spPr bwMode="auto">
          <a:xfrm>
            <a:off x="6967495" y="355248"/>
            <a:ext cx="560958" cy="560958"/>
          </a:xfrm>
          <a:prstGeom prst="rect">
            <a:avLst/>
          </a:prstGeom>
          <a:noFill/>
        </p:spPr>
      </p:pic>
      <p:pic>
        <p:nvPicPr>
          <p:cNvPr id="59" name="Picture 29" descr="C:\Users\강세환\Desktop\새 폴더\My-Computer.png"/>
          <p:cNvPicPr>
            <a:picLocks noChangeAspect="1" noChangeArrowheads="1"/>
          </p:cNvPicPr>
          <p:nvPr/>
        </p:nvPicPr>
        <p:blipFill>
          <a:blip r:embed="rId50" cstate="print"/>
          <a:srcRect/>
          <a:stretch>
            <a:fillRect/>
          </a:stretch>
        </p:blipFill>
        <p:spPr bwMode="auto">
          <a:xfrm>
            <a:off x="955384" y="5868937"/>
            <a:ext cx="560958" cy="560958"/>
          </a:xfrm>
          <a:prstGeom prst="rect">
            <a:avLst/>
          </a:prstGeom>
          <a:noFill/>
        </p:spPr>
      </p:pic>
      <p:pic>
        <p:nvPicPr>
          <p:cNvPr id="60" name="Picture 30" descr="C:\Users\강세환\Desktop\새 폴더\My-Documents.png"/>
          <p:cNvPicPr>
            <a:picLocks noChangeAspect="1" noChangeArrowheads="1"/>
          </p:cNvPicPr>
          <p:nvPr/>
        </p:nvPicPr>
        <p:blipFill>
          <a:blip r:embed="rId51" cstate="print"/>
          <a:srcRect/>
          <a:stretch>
            <a:fillRect/>
          </a:stretch>
        </p:blipFill>
        <p:spPr bwMode="auto">
          <a:xfrm>
            <a:off x="1718663" y="5868937"/>
            <a:ext cx="560958" cy="560958"/>
          </a:xfrm>
          <a:prstGeom prst="rect">
            <a:avLst/>
          </a:prstGeom>
          <a:noFill/>
        </p:spPr>
      </p:pic>
      <p:pic>
        <p:nvPicPr>
          <p:cNvPr id="61" name="Picture 31" descr="C:\Users\강세환\Desktop\새 폴더\My-Music.png"/>
          <p:cNvPicPr>
            <a:picLocks noChangeAspect="1" noChangeArrowheads="1"/>
          </p:cNvPicPr>
          <p:nvPr/>
        </p:nvPicPr>
        <p:blipFill>
          <a:blip r:embed="rId52" cstate="print"/>
          <a:srcRect/>
          <a:stretch>
            <a:fillRect/>
          </a:stretch>
        </p:blipFill>
        <p:spPr bwMode="auto">
          <a:xfrm>
            <a:off x="2481942" y="5868937"/>
            <a:ext cx="560958" cy="560958"/>
          </a:xfrm>
          <a:prstGeom prst="rect">
            <a:avLst/>
          </a:prstGeom>
          <a:noFill/>
        </p:spPr>
      </p:pic>
      <p:pic>
        <p:nvPicPr>
          <p:cNvPr id="62" name="Picture 32" descr="C:\Users\강세환\Desktop\새 폴더\My-Network-Places.png"/>
          <p:cNvPicPr>
            <a:picLocks noChangeAspect="1" noChangeArrowheads="1"/>
          </p:cNvPicPr>
          <p:nvPr/>
        </p:nvPicPr>
        <p:blipFill>
          <a:blip r:embed="rId53" cstate="print"/>
          <a:srcRect/>
          <a:stretch>
            <a:fillRect/>
          </a:stretch>
        </p:blipFill>
        <p:spPr bwMode="auto">
          <a:xfrm>
            <a:off x="3245221" y="5868937"/>
            <a:ext cx="560958" cy="560958"/>
          </a:xfrm>
          <a:prstGeom prst="rect">
            <a:avLst/>
          </a:prstGeom>
          <a:noFill/>
        </p:spPr>
      </p:pic>
      <p:pic>
        <p:nvPicPr>
          <p:cNvPr id="63" name="Picture 33" descr="C:\Users\강세환\Desktop\새 폴더\My-Pictures.png"/>
          <p:cNvPicPr>
            <a:picLocks noChangeAspect="1" noChangeArrowheads="1"/>
          </p:cNvPicPr>
          <p:nvPr/>
        </p:nvPicPr>
        <p:blipFill>
          <a:blip r:embed="rId54" cstate="print"/>
          <a:srcRect/>
          <a:stretch>
            <a:fillRect/>
          </a:stretch>
        </p:blipFill>
        <p:spPr bwMode="auto">
          <a:xfrm>
            <a:off x="4008500" y="5868937"/>
            <a:ext cx="560958" cy="560958"/>
          </a:xfrm>
          <a:prstGeom prst="rect">
            <a:avLst/>
          </a:prstGeom>
          <a:noFill/>
        </p:spPr>
      </p:pic>
      <p:pic>
        <p:nvPicPr>
          <p:cNvPr id="64" name="Picture 34" descr="C:\Users\강세환\Desktop\새 폴더\My-Recent-Documents.png"/>
          <p:cNvPicPr>
            <a:picLocks noChangeAspect="1" noChangeArrowheads="1"/>
          </p:cNvPicPr>
          <p:nvPr/>
        </p:nvPicPr>
        <p:blipFill>
          <a:blip r:embed="rId55" cstate="print"/>
          <a:srcRect/>
          <a:stretch>
            <a:fillRect/>
          </a:stretch>
        </p:blipFill>
        <p:spPr bwMode="auto">
          <a:xfrm>
            <a:off x="4771779" y="5868937"/>
            <a:ext cx="560958" cy="560958"/>
          </a:xfrm>
          <a:prstGeom prst="rect">
            <a:avLst/>
          </a:prstGeom>
          <a:noFill/>
        </p:spPr>
      </p:pic>
      <p:pic>
        <p:nvPicPr>
          <p:cNvPr id="65" name="Picture 35" descr="C:\Users\강세환\Desktop\새 폴더\My-Videos.png"/>
          <p:cNvPicPr>
            <a:picLocks noChangeAspect="1" noChangeArrowheads="1"/>
          </p:cNvPicPr>
          <p:nvPr/>
        </p:nvPicPr>
        <p:blipFill>
          <a:blip r:embed="rId56" cstate="print"/>
          <a:srcRect/>
          <a:stretch>
            <a:fillRect/>
          </a:stretch>
        </p:blipFill>
        <p:spPr bwMode="auto">
          <a:xfrm>
            <a:off x="4450670" y="2108869"/>
            <a:ext cx="560958" cy="560958"/>
          </a:xfrm>
          <a:prstGeom prst="rect">
            <a:avLst/>
          </a:prstGeom>
          <a:noFill/>
        </p:spPr>
      </p:pic>
      <p:pic>
        <p:nvPicPr>
          <p:cNvPr id="66" name="Picture 36" descr="C:\Users\강세환\Desktop\새 폴더\Network-Connections.png"/>
          <p:cNvPicPr>
            <a:picLocks noChangeAspect="1" noChangeArrowheads="1"/>
          </p:cNvPicPr>
          <p:nvPr/>
        </p:nvPicPr>
        <p:blipFill>
          <a:blip r:embed="rId57" cstate="print"/>
          <a:srcRect/>
          <a:stretch>
            <a:fillRect/>
          </a:stretch>
        </p:blipFill>
        <p:spPr bwMode="auto">
          <a:xfrm>
            <a:off x="192105" y="5868937"/>
            <a:ext cx="560958" cy="560958"/>
          </a:xfrm>
          <a:prstGeom prst="rect">
            <a:avLst/>
          </a:prstGeom>
          <a:noFill/>
        </p:spPr>
      </p:pic>
      <p:pic>
        <p:nvPicPr>
          <p:cNvPr id="67" name="Picture 37" descr="C:\Users\강세환\Desktop\새 폴더\Network-Drive(connected).png"/>
          <p:cNvPicPr>
            <a:picLocks noChangeAspect="1" noChangeArrowheads="1"/>
          </p:cNvPicPr>
          <p:nvPr/>
        </p:nvPicPr>
        <p:blipFill>
          <a:blip r:embed="rId58" cstate="print"/>
          <a:srcRect/>
          <a:stretch>
            <a:fillRect/>
          </a:stretch>
        </p:blipFill>
        <p:spPr bwMode="auto">
          <a:xfrm>
            <a:off x="263543" y="4788817"/>
            <a:ext cx="560958" cy="560958"/>
          </a:xfrm>
          <a:prstGeom prst="rect">
            <a:avLst/>
          </a:prstGeom>
          <a:noFill/>
        </p:spPr>
      </p:pic>
      <p:pic>
        <p:nvPicPr>
          <p:cNvPr id="68" name="Picture 38" descr="C:\Users\강세환\Desktop\새 폴더\Network-Drive(offline).png"/>
          <p:cNvPicPr>
            <a:picLocks noChangeAspect="1" noChangeArrowheads="1"/>
          </p:cNvPicPr>
          <p:nvPr/>
        </p:nvPicPr>
        <p:blipFill>
          <a:blip r:embed="rId59" cstate="print"/>
          <a:srcRect/>
          <a:stretch>
            <a:fillRect/>
          </a:stretch>
        </p:blipFill>
        <p:spPr bwMode="auto">
          <a:xfrm>
            <a:off x="5535060" y="5868937"/>
            <a:ext cx="560958" cy="560958"/>
          </a:xfrm>
          <a:prstGeom prst="rect">
            <a:avLst/>
          </a:prstGeom>
          <a:noFill/>
        </p:spPr>
      </p:pic>
      <p:pic>
        <p:nvPicPr>
          <p:cNvPr id="69" name="Picture 39" descr="C:\Users\강세환\Desktop\새 폴더\Network-Service.png"/>
          <p:cNvPicPr>
            <a:picLocks noChangeAspect="1" noChangeArrowheads="1"/>
          </p:cNvPicPr>
          <p:nvPr/>
        </p:nvPicPr>
        <p:blipFill>
          <a:blip r:embed="rId60" cstate="print"/>
          <a:srcRect/>
          <a:stretch>
            <a:fillRect/>
          </a:stretch>
        </p:blipFill>
        <p:spPr bwMode="auto">
          <a:xfrm>
            <a:off x="4781987" y="4788817"/>
            <a:ext cx="560958" cy="560958"/>
          </a:xfrm>
          <a:prstGeom prst="rect">
            <a:avLst/>
          </a:prstGeom>
          <a:noFill/>
        </p:spPr>
      </p:pic>
      <p:pic>
        <p:nvPicPr>
          <p:cNvPr id="70" name="Picture 2" descr="C:\Users\이우석 주임\Desktop\1284101082_computer-laptop.png"/>
          <p:cNvPicPr>
            <a:picLocks noChangeAspect="1" noChangeArrowheads="1"/>
          </p:cNvPicPr>
          <p:nvPr/>
        </p:nvPicPr>
        <p:blipFill>
          <a:blip r:embed="rId61" cstate="print"/>
          <a:srcRect/>
          <a:stretch>
            <a:fillRect/>
          </a:stretch>
        </p:blipFill>
        <p:spPr bwMode="auto">
          <a:xfrm>
            <a:off x="7730084" y="327139"/>
            <a:ext cx="576650" cy="576650"/>
          </a:xfrm>
          <a:prstGeom prst="rect">
            <a:avLst/>
          </a:prstGeom>
          <a:noFill/>
        </p:spPr>
      </p:pic>
      <p:pic>
        <p:nvPicPr>
          <p:cNvPr id="71" name="Picture 7" descr="http://cdn1.iconfinder.com/data/icons/SUPERVISTA/networking/png/400/antenna.png"/>
          <p:cNvPicPr>
            <a:picLocks noChangeAspect="1" noChangeArrowheads="1"/>
          </p:cNvPicPr>
          <p:nvPr/>
        </p:nvPicPr>
        <p:blipFill>
          <a:blip r:embed="rId62" cstate="print"/>
          <a:srcRect/>
          <a:stretch>
            <a:fillRect/>
          </a:stretch>
        </p:blipFill>
        <p:spPr bwMode="auto">
          <a:xfrm rot="21179295">
            <a:off x="8495355" y="296056"/>
            <a:ext cx="573690" cy="5736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322779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http://cdn1.iconfinder.com/data/icons/free-business-desktop-icons/256/Compan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05326" y="2345693"/>
            <a:ext cx="1353206" cy="1353206"/>
          </a:xfrm>
          <a:prstGeom prst="rect">
            <a:avLst/>
          </a:prstGeom>
          <a:noFill/>
        </p:spPr>
      </p:pic>
      <p:pic>
        <p:nvPicPr>
          <p:cNvPr id="5" name="Picture 11" descr="http://cdn1.iconfinder.com/data/icons/3D-House-png/256/Compan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1843" y="2496041"/>
            <a:ext cx="1051367" cy="1051367"/>
          </a:xfrm>
          <a:prstGeom prst="rect">
            <a:avLst/>
          </a:prstGeom>
          <a:noFill/>
        </p:spPr>
      </p:pic>
      <p:pic>
        <p:nvPicPr>
          <p:cNvPr id="6" name="Picture 7" descr="D:\source\images\icons\png\network-wireless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5749092" y="1416539"/>
            <a:ext cx="876312" cy="876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4" descr="C:\Users\wsho\Desktop\1307529575_Edi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50425" y="2507093"/>
            <a:ext cx="1053083" cy="1053083"/>
          </a:xfrm>
          <a:prstGeom prst="rect">
            <a:avLst/>
          </a:prstGeom>
          <a:noFill/>
        </p:spPr>
      </p:pic>
      <p:pic>
        <p:nvPicPr>
          <p:cNvPr id="8" name="Picture 5" descr="C:\Documents and Settings\이슬예리\바탕 화면\아이콘작업\인공위성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8377" y="1425592"/>
            <a:ext cx="881062" cy="88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그룹 60"/>
          <p:cNvGrpSpPr>
            <a:grpSpLocks/>
          </p:cNvGrpSpPr>
          <p:nvPr/>
        </p:nvGrpSpPr>
        <p:grpSpPr bwMode="auto">
          <a:xfrm>
            <a:off x="8015301" y="1530002"/>
            <a:ext cx="744537" cy="720725"/>
            <a:chOff x="3068960" y="1619672"/>
            <a:chExt cx="744463" cy="720080"/>
          </a:xfrm>
        </p:grpSpPr>
        <p:pic>
          <p:nvPicPr>
            <p:cNvPr id="10" name="Picture 24" descr="C:\Documents and Settings\이슬예리\바탕 화면\아이콘작업\일정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068960" y="1619672"/>
              <a:ext cx="648072" cy="648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5" descr="C:\Documents and Settings\이슬예리\바탕 화면\아이콘작업\지목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309367" y="1835696"/>
              <a:ext cx="504056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2" name="Picture 17" descr="C:\Users\이우석 주임\Desktop\1307016531_kmixdocked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35471" y="3923027"/>
            <a:ext cx="427571" cy="427571"/>
          </a:xfrm>
          <a:prstGeom prst="rect">
            <a:avLst/>
          </a:prstGeom>
          <a:noFill/>
        </p:spPr>
      </p:pic>
      <p:pic>
        <p:nvPicPr>
          <p:cNvPr id="13" name="Picture 25" descr="C:\Users\이우석 주임\Desktop\1298727962_gnome-session-reboot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567449" y="1692333"/>
            <a:ext cx="390527" cy="390527"/>
          </a:xfrm>
          <a:prstGeom prst="rect">
            <a:avLst/>
          </a:prstGeom>
          <a:noFill/>
        </p:spPr>
      </p:pic>
      <p:pic>
        <p:nvPicPr>
          <p:cNvPr id="14" name="그림 13" descr="빌딩1.pn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7443520" y="70499"/>
            <a:ext cx="773764" cy="1284358"/>
          </a:xfrm>
          <a:prstGeom prst="rect">
            <a:avLst/>
          </a:prstGeom>
        </p:spPr>
      </p:pic>
      <p:pic>
        <p:nvPicPr>
          <p:cNvPr id="15" name="그림 14" descr="빌딩3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8345878" y="135505"/>
            <a:ext cx="671660" cy="1154346"/>
          </a:xfrm>
          <a:prstGeom prst="rect">
            <a:avLst/>
          </a:prstGeom>
        </p:spPr>
      </p:pic>
      <p:pic>
        <p:nvPicPr>
          <p:cNvPr id="16" name="그림 15" descr="빌딩4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6640803" y="157305"/>
            <a:ext cx="659346" cy="1110746"/>
          </a:xfrm>
          <a:prstGeom prst="rect">
            <a:avLst/>
          </a:prstGeom>
        </p:spPr>
      </p:pic>
      <p:pic>
        <p:nvPicPr>
          <p:cNvPr id="17" name="Picture 2" descr="C:\Users\wslee\Pictures\426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824720" y="335005"/>
            <a:ext cx="792163" cy="792163"/>
          </a:xfrm>
          <a:prstGeom prst="rect">
            <a:avLst/>
          </a:prstGeom>
          <a:noFill/>
        </p:spPr>
      </p:pic>
      <p:pic>
        <p:nvPicPr>
          <p:cNvPr id="18" name="Picture 2" descr="C:\Users\이우석 주임\Desktop\제목 없음-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605565" y="4906679"/>
            <a:ext cx="1235075" cy="1189038"/>
          </a:xfrm>
          <a:prstGeom prst="rect">
            <a:avLst/>
          </a:prstGeom>
          <a:noFill/>
        </p:spPr>
      </p:pic>
      <p:pic>
        <p:nvPicPr>
          <p:cNvPr id="19" name="Picture 2" descr="C:\Users\이우석 주임\Desktop\제목 없음-1.png"/>
          <p:cNvPicPr>
            <a:picLocks noChangeAspect="1" noChangeArrowheads="1"/>
          </p:cNvPicPr>
          <p:nvPr/>
        </p:nvPicPr>
        <p:blipFill>
          <a:blip r:embed="rId16" cstate="print"/>
          <a:stretch>
            <a:fillRect/>
          </a:stretch>
        </p:blipFill>
        <p:spPr bwMode="auto">
          <a:xfrm>
            <a:off x="3223854" y="4979486"/>
            <a:ext cx="1240539" cy="1213106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Picture 3" descr="C:\Users\이우석 주임\Desktop\제목 없음-1.png"/>
          <p:cNvPicPr>
            <a:picLocks noChangeAspect="1" noChangeArrowheads="1"/>
          </p:cNvPicPr>
          <p:nvPr/>
        </p:nvPicPr>
        <p:blipFill>
          <a:blip r:embed="rId17" cstate="print"/>
          <a:stretch>
            <a:fillRect/>
          </a:stretch>
        </p:blipFill>
        <p:spPr bwMode="auto">
          <a:xfrm>
            <a:off x="3134111" y="4159179"/>
            <a:ext cx="1240539" cy="819914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Picture 4" descr="C:\Users\이우석 주임\Desktop\제목 없음-1.pn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4600290" y="4222707"/>
            <a:ext cx="1239837" cy="819150"/>
          </a:xfrm>
          <a:prstGeom prst="rect">
            <a:avLst/>
          </a:prstGeom>
          <a:noFill/>
        </p:spPr>
      </p:pic>
      <p:pic>
        <p:nvPicPr>
          <p:cNvPr id="22" name="Picture 2" descr="C:\Users\wslee\Desktop\1.pn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95122" y="142327"/>
            <a:ext cx="419213" cy="41672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3" descr="C:\Users\wslee\Desktop\2.pn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2175228" y="142327"/>
            <a:ext cx="419213" cy="416722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Picture 5" descr="C:\Users\wslee\Desktop\4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3115282" y="142327"/>
            <a:ext cx="419213" cy="416722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Picture 7" descr="C:\Users\wslee\Desktop\6.pn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166283" y="111822"/>
            <a:ext cx="557002" cy="477731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137545" y="706793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ATM Switch</a:t>
            </a:r>
          </a:p>
        </p:txBody>
      </p:sp>
      <p:sp>
        <p:nvSpPr>
          <p:cNvPr id="27" name="Rectangle 12"/>
          <p:cNvSpPr>
            <a:spLocks noChangeArrowheads="1"/>
          </p:cNvSpPr>
          <p:nvPr/>
        </p:nvSpPr>
        <p:spPr bwMode="auto">
          <a:xfrm>
            <a:off x="1078739" y="706793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ATM/FastGb Etherswitch</a:t>
            </a:r>
          </a:p>
        </p:txBody>
      </p:sp>
      <p:sp>
        <p:nvSpPr>
          <p:cNvPr id="28" name="Rectangle 12"/>
          <p:cNvSpPr>
            <a:spLocks noChangeArrowheads="1"/>
          </p:cNvSpPr>
          <p:nvPr/>
        </p:nvSpPr>
        <p:spPr bwMode="auto">
          <a:xfrm>
            <a:off x="2016138" y="706793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Workgroup Switch</a:t>
            </a:r>
          </a:p>
        </p:txBody>
      </p:sp>
      <p:sp>
        <p:nvSpPr>
          <p:cNvPr id="29" name="Rectangle 12"/>
          <p:cNvSpPr>
            <a:spLocks noChangeArrowheads="1"/>
          </p:cNvSpPr>
          <p:nvPr/>
        </p:nvSpPr>
        <p:spPr bwMode="auto">
          <a:xfrm>
            <a:off x="2953537" y="706793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Cisco 5500</a:t>
            </a:r>
            <a:br>
              <a:rPr lang="en-US" altLang="ko-KR" sz="1000" dirty="0">
                <a:latin typeface="산돌고딕 L" pitchFamily="18" charset="-127"/>
                <a:ea typeface="산돌고딕 L" pitchFamily="18" charset="-127"/>
              </a:rPr>
            </a:b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Family</a:t>
            </a:r>
          </a:p>
        </p:txBody>
      </p:sp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137545" y="269889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IOS SLB</a:t>
            </a: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1078739" y="269889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Local Director</a:t>
            </a:r>
          </a:p>
        </p:txBody>
      </p:sp>
      <p:sp>
        <p:nvSpPr>
          <p:cNvPr id="32" name="Rectangle 12"/>
          <p:cNvSpPr>
            <a:spLocks noChangeArrowheads="1"/>
          </p:cNvSpPr>
          <p:nvPr/>
        </p:nvSpPr>
        <p:spPr bwMode="auto">
          <a:xfrm>
            <a:off x="2016138" y="269889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Multi-Switch</a:t>
            </a:r>
            <a:br>
              <a:rPr lang="en-US" altLang="ko-KR" sz="1000" dirty="0">
                <a:latin typeface="산돌고딕 L" pitchFamily="18" charset="-127"/>
                <a:ea typeface="산돌고딕 L" pitchFamily="18" charset="-127"/>
              </a:rPr>
            </a:b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Device</a:t>
            </a:r>
          </a:p>
        </p:txBody>
      </p:sp>
      <p:sp>
        <p:nvSpPr>
          <p:cNvPr id="33" name="Rectangle 12"/>
          <p:cNvSpPr>
            <a:spLocks noChangeArrowheads="1"/>
          </p:cNvSpPr>
          <p:nvPr/>
        </p:nvSpPr>
        <p:spPr bwMode="auto">
          <a:xfrm>
            <a:off x="2953537" y="269889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IP Transport Concentrator</a:t>
            </a:r>
          </a:p>
        </p:txBody>
      </p:sp>
      <p:sp>
        <p:nvSpPr>
          <p:cNvPr id="34" name="Rectangle 12"/>
          <p:cNvSpPr>
            <a:spLocks noChangeArrowheads="1"/>
          </p:cNvSpPr>
          <p:nvPr/>
        </p:nvSpPr>
        <p:spPr bwMode="auto">
          <a:xfrm>
            <a:off x="3890934" y="704038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NetRanger</a:t>
            </a:r>
          </a:p>
        </p:txBody>
      </p:sp>
      <p:sp>
        <p:nvSpPr>
          <p:cNvPr id="35" name="Rectangle 12"/>
          <p:cNvSpPr>
            <a:spLocks noChangeArrowheads="1"/>
          </p:cNvSpPr>
          <p:nvPr/>
        </p:nvSpPr>
        <p:spPr bwMode="auto">
          <a:xfrm>
            <a:off x="4828333" y="704038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NAT</a:t>
            </a:r>
          </a:p>
        </p:txBody>
      </p:sp>
      <p:pic>
        <p:nvPicPr>
          <p:cNvPr id="36" name="Picture 16" descr="C:\Users\wslee\Desktop\11.png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3950831" y="260648"/>
            <a:ext cx="628221" cy="353712"/>
          </a:xfrm>
          <a:prstGeom prst="rect">
            <a:avLst/>
          </a:prstGeom>
          <a:noFill/>
          <a:ln>
            <a:noFill/>
          </a:ln>
        </p:spPr>
      </p:pic>
      <p:pic>
        <p:nvPicPr>
          <p:cNvPr id="37" name="Picture 17" descr="C:\Users\wslee\Desktop\10.png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263092" y="2225111"/>
            <a:ext cx="483274" cy="4144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8" name="Picture 21" descr="C:\Users\wslee\Desktop\14.png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2123036" y="2207818"/>
            <a:ext cx="523598" cy="449079"/>
          </a:xfrm>
          <a:prstGeom prst="rect">
            <a:avLst/>
          </a:prstGeom>
          <a:noFill/>
          <a:ln>
            <a:noFill/>
          </a:ln>
        </p:spPr>
      </p:pic>
      <p:pic>
        <p:nvPicPr>
          <p:cNvPr id="39" name="Picture 23" descr="C:\Users\wslee\Desktop\15.png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3099006" y="2207818"/>
            <a:ext cx="451765" cy="449079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25" descr="C:\Users\wslee\Desktop\18.png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1218900" y="2207818"/>
            <a:ext cx="451765" cy="449079"/>
          </a:xfrm>
          <a:prstGeom prst="rect">
            <a:avLst/>
          </a:prstGeom>
          <a:noFill/>
          <a:ln>
            <a:noFill/>
          </a:ln>
        </p:spPr>
      </p:pic>
      <p:pic>
        <p:nvPicPr>
          <p:cNvPr id="41" name="Picture 26" descr="C:\Users\wslee\Desktop\19.png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4890885" y="260648"/>
            <a:ext cx="628221" cy="353712"/>
          </a:xfrm>
          <a:prstGeom prst="rect">
            <a:avLst/>
          </a:prstGeom>
          <a:noFill/>
          <a:ln>
            <a:noFill/>
          </a:ln>
        </p:spPr>
      </p:pic>
      <p:sp>
        <p:nvSpPr>
          <p:cNvPr id="42" name="Rectangle 12"/>
          <p:cNvSpPr>
            <a:spLocks noChangeArrowheads="1"/>
          </p:cNvSpPr>
          <p:nvPr/>
        </p:nvSpPr>
        <p:spPr bwMode="auto">
          <a:xfrm>
            <a:off x="137545" y="1687114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Route/Switch Processor_1 </a:t>
            </a:r>
          </a:p>
        </p:txBody>
      </p:sp>
      <p:sp>
        <p:nvSpPr>
          <p:cNvPr id="43" name="Rectangle 12"/>
          <p:cNvSpPr>
            <a:spLocks noChangeArrowheads="1"/>
          </p:cNvSpPr>
          <p:nvPr/>
        </p:nvSpPr>
        <p:spPr bwMode="auto">
          <a:xfrm>
            <a:off x="1090522" y="1687114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Content </a:t>
            </a:r>
            <a:r>
              <a:rPr lang="en-US" altLang="ko-KR" sz="1000" dirty="0" smtClean="0">
                <a:latin typeface="산돌고딕 L" pitchFamily="18" charset="-127"/>
                <a:ea typeface="산돌고딕 L" pitchFamily="18" charset="-127"/>
              </a:rPr>
              <a:t>Switch / L4</a:t>
            </a:r>
            <a:endParaRPr lang="en-US" altLang="ko-KR" sz="1000" dirty="0">
              <a:latin typeface="산돌고딕 L" pitchFamily="18" charset="-127"/>
              <a:ea typeface="산돌고딕 L" pitchFamily="18" charset="-127"/>
            </a:endParaRPr>
          </a:p>
        </p:txBody>
      </p:sp>
      <p:sp>
        <p:nvSpPr>
          <p:cNvPr id="44" name="Rectangle 12"/>
          <p:cNvSpPr>
            <a:spLocks noChangeArrowheads="1"/>
          </p:cNvSpPr>
          <p:nvPr/>
        </p:nvSpPr>
        <p:spPr bwMode="auto">
          <a:xfrm>
            <a:off x="2027921" y="1687114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Data Switch</a:t>
            </a:r>
            <a:br>
              <a:rPr lang="en-US" altLang="ko-KR" sz="1000" dirty="0">
                <a:latin typeface="산돌고딕 L" pitchFamily="18" charset="-127"/>
                <a:ea typeface="산돌고딕 L" pitchFamily="18" charset="-127"/>
              </a:rPr>
            </a:b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Processor</a:t>
            </a:r>
          </a:p>
        </p:txBody>
      </p:sp>
      <p:sp>
        <p:nvSpPr>
          <p:cNvPr id="45" name="Rectangle 12"/>
          <p:cNvSpPr>
            <a:spLocks noChangeArrowheads="1"/>
          </p:cNvSpPr>
          <p:nvPr/>
        </p:nvSpPr>
        <p:spPr bwMode="auto">
          <a:xfrm>
            <a:off x="2965318" y="1687114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Firewall</a:t>
            </a:r>
          </a:p>
        </p:txBody>
      </p:sp>
      <p:pic>
        <p:nvPicPr>
          <p:cNvPr id="46" name="Picture 2" descr="C:\Users\wslee\Desktop\20.png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318260" y="1059450"/>
            <a:ext cx="372939" cy="551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47" name="Picture 3" descr="C:\Users\wslee\Desktop\21.png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2196811" y="1059450"/>
            <a:ext cx="372939" cy="551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48" name="Picture 4" descr="C:\Users\wslee\Desktop\22.png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1275405" y="1059450"/>
            <a:ext cx="372939" cy="551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49" name="Picture 22" descr="C:\Users\wslee\Desktop\43.png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3095443" y="1088519"/>
            <a:ext cx="493075" cy="493503"/>
          </a:xfrm>
          <a:prstGeom prst="rect">
            <a:avLst/>
          </a:prstGeom>
          <a:noFill/>
          <a:ln>
            <a:noFill/>
          </a:ln>
        </p:spPr>
      </p:pic>
      <p:sp>
        <p:nvSpPr>
          <p:cNvPr id="50" name="Rectangle 12"/>
          <p:cNvSpPr>
            <a:spLocks noChangeArrowheads="1"/>
          </p:cNvSpPr>
          <p:nvPr/>
        </p:nvSpPr>
        <p:spPr bwMode="auto">
          <a:xfrm>
            <a:off x="137545" y="3657824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Wavelength Router</a:t>
            </a:r>
          </a:p>
        </p:txBody>
      </p:sp>
      <p:sp>
        <p:nvSpPr>
          <p:cNvPr id="51" name="Rectangle 12"/>
          <p:cNvSpPr>
            <a:spLocks noChangeArrowheads="1"/>
          </p:cNvSpPr>
          <p:nvPr/>
        </p:nvSpPr>
        <p:spPr bwMode="auto">
          <a:xfrm>
            <a:off x="1078739" y="3657824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Router</a:t>
            </a:r>
          </a:p>
        </p:txBody>
      </p:sp>
      <p:sp>
        <p:nvSpPr>
          <p:cNvPr id="52" name="Rectangle 12"/>
          <p:cNvSpPr>
            <a:spLocks noChangeArrowheads="1"/>
          </p:cNvSpPr>
          <p:nvPr/>
        </p:nvSpPr>
        <p:spPr bwMode="auto">
          <a:xfrm>
            <a:off x="3869253" y="268935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NetFlow Router</a:t>
            </a:r>
          </a:p>
        </p:txBody>
      </p:sp>
      <p:sp>
        <p:nvSpPr>
          <p:cNvPr id="53" name="Rectangle 12"/>
          <p:cNvSpPr>
            <a:spLocks noChangeArrowheads="1"/>
          </p:cNvSpPr>
          <p:nvPr/>
        </p:nvSpPr>
        <p:spPr bwMode="auto">
          <a:xfrm>
            <a:off x="4806652" y="268935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Content Router</a:t>
            </a:r>
          </a:p>
        </p:txBody>
      </p:sp>
      <p:sp>
        <p:nvSpPr>
          <p:cNvPr id="54" name="Rectangle 12"/>
          <p:cNvSpPr>
            <a:spLocks noChangeArrowheads="1"/>
          </p:cNvSpPr>
          <p:nvPr/>
        </p:nvSpPr>
        <p:spPr bwMode="auto">
          <a:xfrm>
            <a:off x="3890934" y="166297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Multiservice Switch</a:t>
            </a:r>
          </a:p>
        </p:txBody>
      </p:sp>
      <p:sp>
        <p:nvSpPr>
          <p:cNvPr id="55" name="Rectangle 12"/>
          <p:cNvSpPr>
            <a:spLocks noChangeArrowheads="1"/>
          </p:cNvSpPr>
          <p:nvPr/>
        </p:nvSpPr>
        <p:spPr bwMode="auto">
          <a:xfrm>
            <a:off x="4828333" y="166297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eclipse</a:t>
            </a:r>
          </a:p>
        </p:txBody>
      </p:sp>
      <p:pic>
        <p:nvPicPr>
          <p:cNvPr id="56" name="Picture 6" descr="C:\Users\wslee\Desktop\24.png"/>
          <p:cNvPicPr>
            <a:picLocks noChangeAspect="1"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1151445" y="3155741"/>
            <a:ext cx="586674" cy="349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7" name="Picture 7" descr="C:\Users\wslee\Desktop\25.png"/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3944614" y="2187268"/>
            <a:ext cx="586674" cy="349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8" name="Picture 14" descr="C:\Users\wslee\Desktop\31.png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3971604" y="1160887"/>
            <a:ext cx="586674" cy="349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9" name="Picture 20" descr="C:\Users\wslee\Desktop\41.png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4884667" y="2187268"/>
            <a:ext cx="586674" cy="349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0" name="Picture 21" descr="C:\Users\wslee\Desktop\42.png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216338" y="3140168"/>
            <a:ext cx="576782" cy="380772"/>
          </a:xfrm>
          <a:prstGeom prst="rect">
            <a:avLst/>
          </a:prstGeom>
          <a:noFill/>
          <a:ln>
            <a:noFill/>
          </a:ln>
        </p:spPr>
      </p:pic>
      <p:pic>
        <p:nvPicPr>
          <p:cNvPr id="61" name="Picture 24" descr="C:\Users\wslee\Desktop\45.png"/>
          <p:cNvPicPr>
            <a:picLocks noChangeAspect="1" noChangeArrowheads="1"/>
          </p:cNvPicPr>
          <p:nvPr/>
        </p:nvPicPr>
        <p:blipFill>
          <a:blip r:embed="rId38" cstate="print"/>
          <a:srcRect/>
          <a:stretch>
            <a:fillRect/>
          </a:stretch>
        </p:blipFill>
        <p:spPr bwMode="auto">
          <a:xfrm>
            <a:off x="4995217" y="1127168"/>
            <a:ext cx="419557" cy="417062"/>
          </a:xfrm>
          <a:prstGeom prst="rect">
            <a:avLst/>
          </a:prstGeom>
          <a:noFill/>
          <a:ln>
            <a:noFill/>
          </a:ln>
        </p:spPr>
      </p:pic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2931805" y="3593078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IP Phone</a:t>
            </a:r>
          </a:p>
        </p:txBody>
      </p:sp>
      <p:sp>
        <p:nvSpPr>
          <p:cNvPr id="63" name="Rectangle 12"/>
          <p:cNvSpPr>
            <a:spLocks noChangeArrowheads="1"/>
          </p:cNvSpPr>
          <p:nvPr/>
        </p:nvSpPr>
        <p:spPr bwMode="auto">
          <a:xfrm>
            <a:off x="3869204" y="3593078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Moniter</a:t>
            </a:r>
          </a:p>
        </p:txBody>
      </p:sp>
      <p:sp>
        <p:nvSpPr>
          <p:cNvPr id="64" name="Rectangle 12"/>
          <p:cNvSpPr>
            <a:spLocks noChangeArrowheads="1"/>
          </p:cNvSpPr>
          <p:nvPr/>
        </p:nvSpPr>
        <p:spPr bwMode="auto">
          <a:xfrm>
            <a:off x="137545" y="460485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desktop1</a:t>
            </a:r>
          </a:p>
        </p:txBody>
      </p:sp>
      <p:sp>
        <p:nvSpPr>
          <p:cNvPr id="65" name="Rectangle 12"/>
          <p:cNvSpPr>
            <a:spLocks noChangeArrowheads="1"/>
          </p:cNvSpPr>
          <p:nvPr/>
        </p:nvSpPr>
        <p:spPr bwMode="auto">
          <a:xfrm>
            <a:off x="1078739" y="460485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desktop2</a:t>
            </a:r>
          </a:p>
        </p:txBody>
      </p:sp>
      <p:sp>
        <p:nvSpPr>
          <p:cNvPr id="66" name="Rectangle 12"/>
          <p:cNvSpPr>
            <a:spLocks noChangeArrowheads="1"/>
          </p:cNvSpPr>
          <p:nvPr/>
        </p:nvSpPr>
        <p:spPr bwMode="auto">
          <a:xfrm>
            <a:off x="2016138" y="460485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server1</a:t>
            </a:r>
          </a:p>
        </p:txBody>
      </p:sp>
      <p:sp>
        <p:nvSpPr>
          <p:cNvPr id="67" name="Rectangle 12"/>
          <p:cNvSpPr>
            <a:spLocks noChangeArrowheads="1"/>
          </p:cNvSpPr>
          <p:nvPr/>
        </p:nvSpPr>
        <p:spPr bwMode="auto">
          <a:xfrm>
            <a:off x="198585" y="561155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server2</a:t>
            </a:r>
          </a:p>
        </p:txBody>
      </p:sp>
      <p:sp>
        <p:nvSpPr>
          <p:cNvPr id="68" name="Rectangle 12"/>
          <p:cNvSpPr>
            <a:spLocks noChangeArrowheads="1"/>
          </p:cNvSpPr>
          <p:nvPr/>
        </p:nvSpPr>
        <p:spPr bwMode="auto">
          <a:xfrm>
            <a:off x="1135982" y="5611551"/>
            <a:ext cx="740051" cy="16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Server_rack</a:t>
            </a:r>
          </a:p>
        </p:txBody>
      </p:sp>
      <p:sp>
        <p:nvSpPr>
          <p:cNvPr id="69" name="Rectangle 12"/>
          <p:cNvSpPr>
            <a:spLocks noChangeArrowheads="1"/>
          </p:cNvSpPr>
          <p:nvPr/>
        </p:nvSpPr>
        <p:spPr bwMode="auto">
          <a:xfrm>
            <a:off x="1954843" y="5586150"/>
            <a:ext cx="940870" cy="205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164386">
              <a:spcBef>
                <a:spcPct val="50000"/>
              </a:spcBef>
            </a:pPr>
            <a:r>
              <a:rPr lang="en-US" altLang="ko-KR" sz="1000" dirty="0">
                <a:latin typeface="산돌고딕 L" pitchFamily="18" charset="-127"/>
                <a:ea typeface="산돌고딕 L" pitchFamily="18" charset="-127"/>
              </a:rPr>
              <a:t>Server_rack2</a:t>
            </a:r>
          </a:p>
        </p:txBody>
      </p:sp>
      <p:pic>
        <p:nvPicPr>
          <p:cNvPr id="70" name="Picture 5" descr="C:\Users\wslee\Desktop\23.png"/>
          <p:cNvPicPr>
            <a:picLocks noChangeAspect="1" noChangeArrowheads="1"/>
          </p:cNvPicPr>
          <p:nvPr/>
        </p:nvPicPr>
        <p:blipFill>
          <a:blip r:embed="rId39" cstate="print"/>
          <a:srcRect/>
          <a:stretch>
            <a:fillRect/>
          </a:stretch>
        </p:blipFill>
        <p:spPr bwMode="auto">
          <a:xfrm>
            <a:off x="3993750" y="3010738"/>
            <a:ext cx="526055" cy="508118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Picture 9" descr="C:\Users\wslee\Desktop\26.png"/>
          <p:cNvPicPr>
            <a:picLocks noChangeAspect="1" noChangeArrowheads="1"/>
          </p:cNvPicPr>
          <p:nvPr/>
        </p:nvPicPr>
        <p:blipFill>
          <a:blip r:embed="rId40" cstate="print"/>
          <a:srcRect/>
          <a:stretch>
            <a:fillRect/>
          </a:stretch>
        </p:blipFill>
        <p:spPr bwMode="auto">
          <a:xfrm>
            <a:off x="203169" y="4102555"/>
            <a:ext cx="597365" cy="340206"/>
          </a:xfrm>
          <a:prstGeom prst="rect">
            <a:avLst/>
          </a:prstGeom>
          <a:noFill/>
          <a:ln>
            <a:noFill/>
          </a:ln>
        </p:spPr>
      </p:pic>
      <p:pic>
        <p:nvPicPr>
          <p:cNvPr id="72" name="Picture 12" descr="C:\Users\wslee\Desktop\29.png"/>
          <p:cNvPicPr>
            <a:picLocks noChangeAspect="1" noChangeArrowheads="1"/>
          </p:cNvPicPr>
          <p:nvPr/>
        </p:nvPicPr>
        <p:blipFill>
          <a:blip r:embed="rId41" cstate="print"/>
          <a:srcRect/>
          <a:stretch>
            <a:fillRect/>
          </a:stretch>
        </p:blipFill>
        <p:spPr bwMode="auto">
          <a:xfrm>
            <a:off x="2178835" y="3957545"/>
            <a:ext cx="416586" cy="623378"/>
          </a:xfrm>
          <a:prstGeom prst="rect">
            <a:avLst/>
          </a:prstGeom>
          <a:noFill/>
          <a:ln>
            <a:noFill/>
          </a:ln>
        </p:spPr>
      </p:pic>
      <p:pic>
        <p:nvPicPr>
          <p:cNvPr id="73" name="Picture 11" descr="C:\Users\wslee\Desktop\28.png"/>
          <p:cNvPicPr>
            <a:picLocks noChangeAspect="1" noChangeArrowheads="1"/>
          </p:cNvPicPr>
          <p:nvPr/>
        </p:nvPicPr>
        <p:blipFill>
          <a:blip r:embed="rId42" cstate="print"/>
          <a:srcRect/>
          <a:stretch>
            <a:fillRect/>
          </a:stretch>
        </p:blipFill>
        <p:spPr bwMode="auto">
          <a:xfrm>
            <a:off x="1190713" y="3991839"/>
            <a:ext cx="508269" cy="548476"/>
          </a:xfrm>
          <a:prstGeom prst="rect">
            <a:avLst/>
          </a:prstGeom>
          <a:noFill/>
          <a:ln>
            <a:noFill/>
          </a:ln>
        </p:spPr>
      </p:pic>
      <p:pic>
        <p:nvPicPr>
          <p:cNvPr id="74" name="Picture 35" descr="C:\Users\wslee\Desktop\46.png"/>
          <p:cNvPicPr>
            <a:picLocks noChangeAspect="1" noChangeArrowheads="1"/>
          </p:cNvPicPr>
          <p:nvPr/>
        </p:nvPicPr>
        <p:blipFill>
          <a:blip r:embed="rId43" cstate="print"/>
          <a:srcRect/>
          <a:stretch>
            <a:fillRect/>
          </a:stretch>
        </p:blipFill>
        <p:spPr bwMode="auto">
          <a:xfrm>
            <a:off x="2184042" y="4977002"/>
            <a:ext cx="533315" cy="599633"/>
          </a:xfrm>
          <a:prstGeom prst="rect">
            <a:avLst/>
          </a:prstGeom>
          <a:noFill/>
          <a:ln>
            <a:noFill/>
          </a:ln>
        </p:spPr>
      </p:pic>
      <p:pic>
        <p:nvPicPr>
          <p:cNvPr id="75" name="Picture 5" descr="C:\Users\wslee\Desktop\시스템 아이콘_우석\51.png"/>
          <p:cNvPicPr>
            <a:picLocks noChangeAspect="1" noChangeArrowheads="1"/>
          </p:cNvPicPr>
          <p:nvPr/>
        </p:nvPicPr>
        <p:blipFill>
          <a:blip r:embed="rId44" cstate="print"/>
          <a:srcRect/>
          <a:stretch>
            <a:fillRect/>
          </a:stretch>
        </p:blipFill>
        <p:spPr bwMode="auto">
          <a:xfrm>
            <a:off x="239778" y="5086739"/>
            <a:ext cx="697102" cy="395611"/>
          </a:xfrm>
          <a:prstGeom prst="rect">
            <a:avLst/>
          </a:prstGeom>
          <a:noFill/>
          <a:ln>
            <a:noFill/>
          </a:ln>
        </p:spPr>
      </p:pic>
      <p:pic>
        <p:nvPicPr>
          <p:cNvPr id="76" name="Picture 6" descr="C:\Users\wslee\Desktop\시스템 아이콘_우석\52.png"/>
          <p:cNvPicPr>
            <a:picLocks noChangeAspect="1" noChangeArrowheads="1"/>
          </p:cNvPicPr>
          <p:nvPr/>
        </p:nvPicPr>
        <p:blipFill>
          <a:blip r:embed="rId45" cstate="print"/>
          <a:srcRect/>
          <a:stretch>
            <a:fillRect/>
          </a:stretch>
        </p:blipFill>
        <p:spPr bwMode="auto">
          <a:xfrm>
            <a:off x="2992480" y="3034520"/>
            <a:ext cx="596282" cy="476481"/>
          </a:xfrm>
          <a:prstGeom prst="rect">
            <a:avLst/>
          </a:prstGeom>
          <a:noFill/>
          <a:ln>
            <a:noFill/>
          </a:ln>
        </p:spPr>
      </p:pic>
      <p:pic>
        <p:nvPicPr>
          <p:cNvPr id="77" name="Picture 12" descr="C:\Users\wslee\Desktop\29.png"/>
          <p:cNvPicPr>
            <a:picLocks noChangeAspect="1" noChangeArrowheads="1"/>
          </p:cNvPicPr>
          <p:nvPr/>
        </p:nvPicPr>
        <p:blipFill>
          <a:blip r:embed="rId46" cstate="print"/>
          <a:srcRect/>
          <a:stretch>
            <a:fillRect/>
          </a:stretch>
        </p:blipFill>
        <p:spPr bwMode="auto">
          <a:xfrm>
            <a:off x="1250044" y="5000668"/>
            <a:ext cx="511736" cy="550532"/>
          </a:xfrm>
          <a:prstGeom prst="rect">
            <a:avLst/>
          </a:prstGeom>
          <a:noFill/>
          <a:ln>
            <a:noFill/>
          </a:ln>
        </p:spPr>
      </p:pic>
      <p:pic>
        <p:nvPicPr>
          <p:cNvPr id="78" name="Picture 2"/>
          <p:cNvPicPr>
            <a:picLocks noChangeAspect="1" noChangeArrowheads="1"/>
          </p:cNvPicPr>
          <p:nvPr/>
        </p:nvPicPr>
        <p:blipFill>
          <a:blip r:embed="rId47" cstate="print"/>
          <a:srcRect/>
          <a:stretch>
            <a:fillRect/>
          </a:stretch>
        </p:blipFill>
        <p:spPr bwMode="auto">
          <a:xfrm>
            <a:off x="4836835" y="3061784"/>
            <a:ext cx="680861" cy="701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9" name="그룹 78"/>
          <p:cNvGrpSpPr/>
          <p:nvPr/>
        </p:nvGrpSpPr>
        <p:grpSpPr>
          <a:xfrm>
            <a:off x="1812085" y="2924199"/>
            <a:ext cx="1046419" cy="774700"/>
            <a:chOff x="1125281" y="4264509"/>
            <a:chExt cx="1046419" cy="774700"/>
          </a:xfrm>
        </p:grpSpPr>
        <p:pic>
          <p:nvPicPr>
            <p:cNvPr id="80" name="Picture 8" descr="C:\Documents and Settings\이슬예리\바탕 화면\아이콘작업\vpn.png"/>
            <p:cNvPicPr>
              <a:picLocks noChangeAspect="1" noChangeArrowheads="1"/>
            </p:cNvPicPr>
            <p:nvPr/>
          </p:nvPicPr>
          <p:blipFill>
            <a:blip r:embed="rId48" cstate="print"/>
            <a:srcRect/>
            <a:stretch>
              <a:fillRect/>
            </a:stretch>
          </p:blipFill>
          <p:spPr bwMode="auto">
            <a:xfrm>
              <a:off x="1248668" y="4264509"/>
              <a:ext cx="773113" cy="774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1" name="TextBox 80"/>
            <p:cNvSpPr txBox="1"/>
            <p:nvPr/>
          </p:nvSpPr>
          <p:spPr bwMode="auto">
            <a:xfrm>
              <a:off x="1125281" y="4521199"/>
              <a:ext cx="1046419" cy="323165"/>
            </a:xfrm>
            <a:prstGeom prst="rect">
              <a:avLst/>
            </a:prstGeom>
            <a:noFill/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defRPr/>
              </a:pPr>
              <a:r>
                <a:rPr lang="en-US" altLang="ko-KR" sz="1200" kern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-윤고딕340" pitchFamily="18" charset="-127"/>
                  <a:ea typeface="산돌고딕 L"/>
                </a:rPr>
                <a:t>Internet</a:t>
              </a:r>
              <a:endParaRPr lang="ko-KR" alt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-윤고딕340" pitchFamily="18" charset="-127"/>
                <a:ea typeface="산돌고딕 L"/>
              </a:endParaRPr>
            </a:p>
          </p:txBody>
        </p:sp>
      </p:grpSp>
      <p:pic>
        <p:nvPicPr>
          <p:cNvPr id="82" name="Picture 2" descr="C:\Users\wslee\Pictures\387.png"/>
          <p:cNvPicPr>
            <a:picLocks noChangeAspect="1" noChangeArrowheads="1"/>
          </p:cNvPicPr>
          <p:nvPr/>
        </p:nvPicPr>
        <p:blipFill>
          <a:blip r:embed="rId49" cstate="print"/>
          <a:srcRect/>
          <a:stretch>
            <a:fillRect/>
          </a:stretch>
        </p:blipFill>
        <p:spPr bwMode="auto">
          <a:xfrm>
            <a:off x="7159606" y="3864794"/>
            <a:ext cx="567828" cy="690720"/>
          </a:xfrm>
          <a:prstGeom prst="rect">
            <a:avLst/>
          </a:prstGeom>
          <a:noFill/>
        </p:spPr>
      </p:pic>
      <p:grpSp>
        <p:nvGrpSpPr>
          <p:cNvPr id="83" name="그룹 82"/>
          <p:cNvGrpSpPr/>
          <p:nvPr/>
        </p:nvGrpSpPr>
        <p:grpSpPr>
          <a:xfrm>
            <a:off x="6045491" y="4604851"/>
            <a:ext cx="1325771" cy="1268348"/>
            <a:chOff x="1490663" y="4368800"/>
            <a:chExt cx="1147762" cy="1136650"/>
          </a:xfrm>
        </p:grpSpPr>
        <p:pic>
          <p:nvPicPr>
            <p:cNvPr id="84" name="그림 52" descr="이펙.png"/>
            <p:cNvPicPr>
              <a:picLocks noChangeAspect="1"/>
            </p:cNvPicPr>
            <p:nvPr/>
          </p:nvPicPr>
          <p:blipFill>
            <a:blip r:embed="rId50" cstate="print"/>
            <a:srcRect/>
            <a:stretch>
              <a:fillRect/>
            </a:stretch>
          </p:blipFill>
          <p:spPr bwMode="auto">
            <a:xfrm>
              <a:off x="1490663" y="4368800"/>
              <a:ext cx="1147762" cy="113665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5" name="AutoShape 123"/>
            <p:cNvSpPr>
              <a:spLocks noChangeArrowheads="1"/>
            </p:cNvSpPr>
            <p:nvPr/>
          </p:nvSpPr>
          <p:spPr bwMode="auto">
            <a:xfrm>
              <a:off x="1742113" y="4749505"/>
              <a:ext cx="735078" cy="500635"/>
            </a:xfrm>
            <a:prstGeom prst="roundRect">
              <a:avLst>
                <a:gd name="adj" fmla="val 11843"/>
              </a:avLst>
            </a:prstGeom>
            <a:noFill/>
            <a:ln w="19050" cap="flat" cmpd="sng" algn="ctr">
              <a:noFill/>
              <a:prstDash val="solid"/>
            </a:ln>
            <a:effectLst/>
          </p:spPr>
          <p:txBody>
            <a:bodyPr lIns="0" tIns="0" rIns="0" bIns="0" anchor="ctr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 defTabSz="956371" latinLnBrk="0">
                <a:tabLst>
                  <a:tab pos="6393339" algn="l"/>
                </a:tabLst>
                <a:defRPr/>
              </a:pPr>
              <a:r>
                <a:rPr lang="ko-KR" altLang="en-US" sz="1400" kern="0" dirty="0">
                  <a:solidFill>
                    <a:srgbClr val="FFFFFF"/>
                  </a:solidFill>
                  <a:latin typeface="산돌고딕B" pitchFamily="18" charset="-127"/>
                  <a:ea typeface="산돌고딕B" pitchFamily="18" charset="-127"/>
                </a:rPr>
                <a:t>장애</a:t>
              </a:r>
              <a:endParaRPr lang="en-US" altLang="ko-KR" sz="1400" kern="0" dirty="0">
                <a:solidFill>
                  <a:srgbClr val="FFFFFF"/>
                </a:solidFill>
                <a:latin typeface="산돌고딕B" pitchFamily="18" charset="-127"/>
                <a:ea typeface="산돌고딕B" pitchFamily="18" charset="-127"/>
              </a:endParaRPr>
            </a:p>
            <a:p>
              <a:pPr algn="ctr" defTabSz="956371" latinLnBrk="0">
                <a:tabLst>
                  <a:tab pos="6393339" algn="l"/>
                </a:tabLst>
                <a:defRPr/>
              </a:pPr>
              <a:r>
                <a:rPr lang="ko-KR" altLang="en-US" sz="1400" kern="0" dirty="0">
                  <a:solidFill>
                    <a:srgbClr val="FFFFFF"/>
                  </a:solidFill>
                  <a:latin typeface="산돌고딕B" pitchFamily="18" charset="-127"/>
                  <a:ea typeface="산돌고딕B" pitchFamily="18" charset="-127"/>
                </a:rPr>
                <a:t>발생</a:t>
              </a:r>
              <a:endParaRPr lang="en-US" altLang="ko-KR" sz="1400" kern="0" dirty="0">
                <a:solidFill>
                  <a:srgbClr val="FFFFFF"/>
                </a:solidFill>
                <a:latin typeface="산돌고딕B" pitchFamily="18" charset="-127"/>
                <a:ea typeface="산돌고딕B" pitchFamily="18" charset="-127"/>
              </a:endParaRPr>
            </a:p>
          </p:txBody>
        </p:sp>
      </p:grpSp>
      <p:grpSp>
        <p:nvGrpSpPr>
          <p:cNvPr id="86" name="그룹 124"/>
          <p:cNvGrpSpPr/>
          <p:nvPr/>
        </p:nvGrpSpPr>
        <p:grpSpPr>
          <a:xfrm>
            <a:off x="7446531" y="5243052"/>
            <a:ext cx="1571007" cy="1097175"/>
            <a:chOff x="7468931" y="1915254"/>
            <a:chExt cx="1734519" cy="1253956"/>
          </a:xfrm>
        </p:grpSpPr>
        <p:pic>
          <p:nvPicPr>
            <p:cNvPr id="87" name="Picture 5" descr="C:\Users\wsho\Desktop\4777.png"/>
            <p:cNvPicPr>
              <a:picLocks noChangeAspect="1" noChangeArrowheads="1"/>
            </p:cNvPicPr>
            <p:nvPr/>
          </p:nvPicPr>
          <p:blipFill>
            <a:blip r:embed="rId51" cstate="print"/>
            <a:srcRect/>
            <a:stretch>
              <a:fillRect/>
            </a:stretch>
          </p:blipFill>
          <p:spPr bwMode="auto">
            <a:xfrm>
              <a:off x="7546024" y="1915254"/>
              <a:ext cx="1532614" cy="125395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8" name="Rectangle 121"/>
            <p:cNvSpPr>
              <a:spLocks noChangeArrowheads="1"/>
            </p:cNvSpPr>
            <p:nvPr/>
          </p:nvSpPr>
          <p:spPr bwMode="auto">
            <a:xfrm>
              <a:off x="7468931" y="2357567"/>
              <a:ext cx="1734519" cy="443212"/>
            </a:xfrm>
            <a:prstGeom prst="rect">
              <a:avLst/>
            </a:prstGeom>
            <a:noFill/>
            <a:ln w="19050" cap="flat" cmpd="sng" algn="ctr">
              <a:noFill/>
              <a:prstDash val="solid"/>
            </a:ln>
            <a:effectLst/>
          </p:spPr>
          <p:txBody>
            <a:bodyPr lIns="0" tIns="0" rIns="0" bIns="0" anchor="ctr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 defTabSz="956371" latinLnBrk="0">
                <a:lnSpc>
                  <a:spcPct val="90000"/>
                </a:lnSpc>
                <a:tabLst>
                  <a:tab pos="6393339" algn="l"/>
                </a:tabLst>
                <a:defRPr/>
              </a:pPr>
              <a:r>
                <a:rPr lang="ko-KR" altLang="en-US" sz="1400" kern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산돌고딕B" pitchFamily="18" charset="-127"/>
                  <a:ea typeface="산돌고딕B" pitchFamily="18" charset="-127"/>
                </a:rPr>
                <a:t>강조내용</a:t>
              </a:r>
              <a:endParaRPr lang="en-US" altLang="ko-KR" sz="1400" kern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산돌고딕B" pitchFamily="18" charset="-127"/>
                <a:ea typeface="산돌고딕B" pitchFamily="18" charset="-127"/>
              </a:endParaRPr>
            </a:p>
            <a:p>
              <a:pPr algn="ctr" defTabSz="956371" latinLnBrk="0">
                <a:lnSpc>
                  <a:spcPct val="90000"/>
                </a:lnSpc>
                <a:tabLst>
                  <a:tab pos="6393339" algn="l"/>
                </a:tabLst>
                <a:defRPr/>
              </a:pPr>
              <a:r>
                <a:rPr lang="ko-KR" altLang="en-US" sz="1400" kern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산돌고딕B" pitchFamily="18" charset="-127"/>
                  <a:ea typeface="산돌고딕B" pitchFamily="18" charset="-127"/>
                </a:rPr>
                <a:t>삽입</a:t>
              </a:r>
              <a:endParaRPr lang="ko-KR" altLang="en-US" sz="1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산돌고딕B" pitchFamily="18" charset="-127"/>
                <a:ea typeface="산돌고딕B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587168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2" name="그룹 201"/>
          <p:cNvGrpSpPr/>
          <p:nvPr/>
        </p:nvGrpSpPr>
        <p:grpSpPr>
          <a:xfrm>
            <a:off x="395536" y="260648"/>
            <a:ext cx="2613665" cy="2316357"/>
            <a:chOff x="4027887" y="2848243"/>
            <a:chExt cx="2613665" cy="2316357"/>
          </a:xfrm>
        </p:grpSpPr>
        <p:sp>
          <p:nvSpPr>
            <p:cNvPr id="203" name="Freeform 41"/>
            <p:cNvSpPr>
              <a:spLocks/>
            </p:cNvSpPr>
            <p:nvPr/>
          </p:nvSpPr>
          <p:spPr bwMode="auto">
            <a:xfrm>
              <a:off x="5142837" y="3132114"/>
              <a:ext cx="140022" cy="171356"/>
            </a:xfrm>
            <a:custGeom>
              <a:avLst/>
              <a:gdLst>
                <a:gd name="T0" fmla="*/ 0 w 121"/>
                <a:gd name="T1" fmla="*/ 16 h 148"/>
                <a:gd name="T2" fmla="*/ 27 w 121"/>
                <a:gd name="T3" fmla="*/ 148 h 148"/>
                <a:gd name="T4" fmla="*/ 121 w 121"/>
                <a:gd name="T5" fmla="*/ 135 h 148"/>
                <a:gd name="T6" fmla="*/ 121 w 121"/>
                <a:gd name="T7" fmla="*/ 0 h 148"/>
                <a:gd name="T8" fmla="*/ 0 w 121"/>
                <a:gd name="T9" fmla="*/ 16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148">
                  <a:moveTo>
                    <a:pt x="0" y="16"/>
                  </a:moveTo>
                  <a:cubicBezTo>
                    <a:pt x="27" y="148"/>
                    <a:pt x="27" y="148"/>
                    <a:pt x="27" y="148"/>
                  </a:cubicBezTo>
                  <a:cubicBezTo>
                    <a:pt x="57" y="141"/>
                    <a:pt x="89" y="137"/>
                    <a:pt x="121" y="135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80" y="2"/>
                    <a:pt x="40" y="8"/>
                    <a:pt x="0" y="16"/>
                  </a:cubicBez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04" name="Freeform 52"/>
            <p:cNvSpPr>
              <a:spLocks/>
            </p:cNvSpPr>
            <p:nvPr/>
          </p:nvSpPr>
          <p:spPr bwMode="auto">
            <a:xfrm>
              <a:off x="4969034" y="3160021"/>
              <a:ext cx="162053" cy="188492"/>
            </a:xfrm>
            <a:custGeom>
              <a:avLst/>
              <a:gdLst>
                <a:gd name="T0" fmla="*/ 0 w 140"/>
                <a:gd name="T1" fmla="*/ 38 h 163"/>
                <a:gd name="T2" fmla="*/ 51 w 140"/>
                <a:gd name="T3" fmla="*/ 163 h 163"/>
                <a:gd name="T4" fmla="*/ 140 w 140"/>
                <a:gd name="T5" fmla="*/ 132 h 163"/>
                <a:gd name="T6" fmla="*/ 114 w 140"/>
                <a:gd name="T7" fmla="*/ 0 h 163"/>
                <a:gd name="T8" fmla="*/ 0 w 140"/>
                <a:gd name="T9" fmla="*/ 38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0" h="163">
                  <a:moveTo>
                    <a:pt x="0" y="38"/>
                  </a:moveTo>
                  <a:cubicBezTo>
                    <a:pt x="51" y="163"/>
                    <a:pt x="51" y="163"/>
                    <a:pt x="51" y="163"/>
                  </a:cubicBezTo>
                  <a:cubicBezTo>
                    <a:pt x="80" y="150"/>
                    <a:pt x="110" y="140"/>
                    <a:pt x="140" y="132"/>
                  </a:cubicBezTo>
                  <a:cubicBezTo>
                    <a:pt x="114" y="0"/>
                    <a:pt x="114" y="0"/>
                    <a:pt x="114" y="0"/>
                  </a:cubicBezTo>
                  <a:cubicBezTo>
                    <a:pt x="75" y="10"/>
                    <a:pt x="37" y="23"/>
                    <a:pt x="0" y="38"/>
                  </a:cubicBez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05" name="Freeform 62"/>
            <p:cNvSpPr>
              <a:spLocks/>
            </p:cNvSpPr>
            <p:nvPr/>
          </p:nvSpPr>
          <p:spPr bwMode="auto">
            <a:xfrm>
              <a:off x="5325944" y="3130645"/>
              <a:ext cx="142470" cy="162544"/>
            </a:xfrm>
            <a:custGeom>
              <a:avLst/>
              <a:gdLst>
                <a:gd name="T0" fmla="*/ 0 w 123"/>
                <a:gd name="T1" fmla="*/ 134 h 140"/>
                <a:gd name="T2" fmla="*/ 7 w 123"/>
                <a:gd name="T3" fmla="*/ 134 h 140"/>
                <a:gd name="T4" fmla="*/ 97 w 123"/>
                <a:gd name="T5" fmla="*/ 140 h 140"/>
                <a:gd name="T6" fmla="*/ 123 w 123"/>
                <a:gd name="T7" fmla="*/ 8 h 140"/>
                <a:gd name="T8" fmla="*/ 7 w 123"/>
                <a:gd name="T9" fmla="*/ 0 h 140"/>
                <a:gd name="T10" fmla="*/ 0 w 123"/>
                <a:gd name="T11" fmla="*/ 0 h 140"/>
                <a:gd name="T12" fmla="*/ 0 w 123"/>
                <a:gd name="T13" fmla="*/ 134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140">
                  <a:moveTo>
                    <a:pt x="0" y="134"/>
                  </a:moveTo>
                  <a:cubicBezTo>
                    <a:pt x="3" y="134"/>
                    <a:pt x="5" y="134"/>
                    <a:pt x="7" y="134"/>
                  </a:cubicBezTo>
                  <a:cubicBezTo>
                    <a:pt x="38" y="134"/>
                    <a:pt x="67" y="136"/>
                    <a:pt x="97" y="140"/>
                  </a:cubicBezTo>
                  <a:cubicBezTo>
                    <a:pt x="123" y="8"/>
                    <a:pt x="123" y="8"/>
                    <a:pt x="123" y="8"/>
                  </a:cubicBezTo>
                  <a:cubicBezTo>
                    <a:pt x="85" y="3"/>
                    <a:pt x="47" y="0"/>
                    <a:pt x="7" y="0"/>
                  </a:cubicBezTo>
                  <a:cubicBezTo>
                    <a:pt x="5" y="0"/>
                    <a:pt x="3" y="0"/>
                    <a:pt x="0" y="0"/>
                  </a:cubicBezTo>
                  <a:lnTo>
                    <a:pt x="0" y="134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06" name="Freeform 71"/>
            <p:cNvSpPr>
              <a:spLocks/>
            </p:cNvSpPr>
            <p:nvPr/>
          </p:nvSpPr>
          <p:spPr bwMode="auto">
            <a:xfrm>
              <a:off x="5480163" y="3147291"/>
              <a:ext cx="168908" cy="181637"/>
            </a:xfrm>
            <a:custGeom>
              <a:avLst/>
              <a:gdLst>
                <a:gd name="T0" fmla="*/ 0 w 146"/>
                <a:gd name="T1" fmla="*/ 132 h 157"/>
                <a:gd name="T2" fmla="*/ 94 w 146"/>
                <a:gd name="T3" fmla="*/ 157 h 157"/>
                <a:gd name="T4" fmla="*/ 146 w 146"/>
                <a:gd name="T5" fmla="*/ 33 h 157"/>
                <a:gd name="T6" fmla="*/ 27 w 146"/>
                <a:gd name="T7" fmla="*/ 0 h 157"/>
                <a:gd name="T8" fmla="*/ 0 w 146"/>
                <a:gd name="T9" fmla="*/ 132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6" h="157">
                  <a:moveTo>
                    <a:pt x="0" y="132"/>
                  </a:moveTo>
                  <a:cubicBezTo>
                    <a:pt x="33" y="138"/>
                    <a:pt x="64" y="147"/>
                    <a:pt x="94" y="157"/>
                  </a:cubicBezTo>
                  <a:cubicBezTo>
                    <a:pt x="146" y="33"/>
                    <a:pt x="146" y="33"/>
                    <a:pt x="146" y="33"/>
                  </a:cubicBezTo>
                  <a:cubicBezTo>
                    <a:pt x="107" y="19"/>
                    <a:pt x="68" y="8"/>
                    <a:pt x="27" y="0"/>
                  </a:cubicBezTo>
                  <a:lnTo>
                    <a:pt x="0" y="132"/>
                  </a:lnTo>
                  <a:close/>
                </a:path>
              </a:pathLst>
            </a:custGeom>
            <a:solidFill>
              <a:srgbClr val="C8CCCE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grpSp>
          <p:nvGrpSpPr>
            <p:cNvPr id="207" name="그룹 206"/>
            <p:cNvGrpSpPr/>
            <p:nvPr/>
          </p:nvGrpSpPr>
          <p:grpSpPr>
            <a:xfrm>
              <a:off x="4408678" y="3214456"/>
              <a:ext cx="1882465" cy="1812454"/>
              <a:chOff x="4392789" y="3200167"/>
              <a:chExt cx="1882465" cy="1812454"/>
            </a:xfrm>
          </p:grpSpPr>
          <p:sp>
            <p:nvSpPr>
              <p:cNvPr id="223" name="Freeform 40"/>
              <p:cNvSpPr>
                <a:spLocks/>
              </p:cNvSpPr>
              <p:nvPr/>
            </p:nvSpPr>
            <p:spPr bwMode="auto">
              <a:xfrm>
                <a:off x="4553863" y="4511773"/>
                <a:ext cx="195835" cy="194856"/>
              </a:xfrm>
              <a:custGeom>
                <a:avLst/>
                <a:gdLst>
                  <a:gd name="T0" fmla="*/ 169 w 169"/>
                  <a:gd name="T1" fmla="*/ 73 h 168"/>
                  <a:gd name="T2" fmla="*/ 112 w 169"/>
                  <a:gd name="T3" fmla="*/ 0 h 168"/>
                  <a:gd name="T4" fmla="*/ 0 w 169"/>
                  <a:gd name="T5" fmla="*/ 75 h 168"/>
                  <a:gd name="T6" fmla="*/ 74 w 169"/>
                  <a:gd name="T7" fmla="*/ 168 h 168"/>
                  <a:gd name="T8" fmla="*/ 169 w 169"/>
                  <a:gd name="T9" fmla="*/ 73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168">
                    <a:moveTo>
                      <a:pt x="169" y="73"/>
                    </a:moveTo>
                    <a:cubicBezTo>
                      <a:pt x="148" y="50"/>
                      <a:pt x="129" y="26"/>
                      <a:pt x="112" y="0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22" y="108"/>
                      <a:pt x="47" y="139"/>
                      <a:pt x="74" y="168"/>
                    </a:cubicBezTo>
                    <a:lnTo>
                      <a:pt x="169" y="73"/>
                    </a:lnTo>
                    <a:close/>
                  </a:path>
                </a:pathLst>
              </a:custGeom>
              <a:solidFill>
                <a:srgbClr val="7F878D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24" name="Freeform 42"/>
              <p:cNvSpPr>
                <a:spLocks/>
              </p:cNvSpPr>
              <p:nvPr/>
            </p:nvSpPr>
            <p:spPr bwMode="auto">
              <a:xfrm>
                <a:off x="4668916" y="4627805"/>
                <a:ext cx="190939" cy="200242"/>
              </a:xfrm>
              <a:custGeom>
                <a:avLst/>
                <a:gdLst>
                  <a:gd name="T0" fmla="*/ 165 w 165"/>
                  <a:gd name="T1" fmla="*/ 61 h 173"/>
                  <a:gd name="T2" fmla="*/ 95 w 165"/>
                  <a:gd name="T3" fmla="*/ 0 h 173"/>
                  <a:gd name="T4" fmla="*/ 0 w 165"/>
                  <a:gd name="T5" fmla="*/ 95 h 173"/>
                  <a:gd name="T6" fmla="*/ 90 w 165"/>
                  <a:gd name="T7" fmla="*/ 173 h 173"/>
                  <a:gd name="T8" fmla="*/ 165 w 165"/>
                  <a:gd name="T9" fmla="*/ 61 h 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5" h="173">
                    <a:moveTo>
                      <a:pt x="165" y="61"/>
                    </a:moveTo>
                    <a:cubicBezTo>
                      <a:pt x="141" y="42"/>
                      <a:pt x="117" y="22"/>
                      <a:pt x="95" y="0"/>
                    </a:cubicBezTo>
                    <a:cubicBezTo>
                      <a:pt x="0" y="95"/>
                      <a:pt x="0" y="95"/>
                      <a:pt x="0" y="95"/>
                    </a:cubicBezTo>
                    <a:cubicBezTo>
                      <a:pt x="28" y="123"/>
                      <a:pt x="58" y="149"/>
                      <a:pt x="90" y="173"/>
                    </a:cubicBezTo>
                    <a:lnTo>
                      <a:pt x="165" y="61"/>
                    </a:lnTo>
                    <a:close/>
                  </a:path>
                </a:pathLst>
              </a:custGeom>
              <a:solidFill>
                <a:srgbClr val="7F878D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25" name="Freeform 43"/>
              <p:cNvSpPr>
                <a:spLocks/>
              </p:cNvSpPr>
              <p:nvPr/>
            </p:nvSpPr>
            <p:spPr bwMode="auto">
              <a:xfrm>
                <a:off x="4413842" y="4240541"/>
                <a:ext cx="182126" cy="160095"/>
              </a:xfrm>
              <a:custGeom>
                <a:avLst/>
                <a:gdLst>
                  <a:gd name="T0" fmla="*/ 157 w 157"/>
                  <a:gd name="T1" fmla="*/ 87 h 138"/>
                  <a:gd name="T2" fmla="*/ 132 w 157"/>
                  <a:gd name="T3" fmla="*/ 0 h 138"/>
                  <a:gd name="T4" fmla="*/ 0 w 157"/>
                  <a:gd name="T5" fmla="*/ 26 h 138"/>
                  <a:gd name="T6" fmla="*/ 33 w 157"/>
                  <a:gd name="T7" fmla="*/ 138 h 138"/>
                  <a:gd name="T8" fmla="*/ 157 w 157"/>
                  <a:gd name="T9" fmla="*/ 87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7" h="138">
                    <a:moveTo>
                      <a:pt x="157" y="87"/>
                    </a:moveTo>
                    <a:cubicBezTo>
                      <a:pt x="147" y="59"/>
                      <a:pt x="139" y="30"/>
                      <a:pt x="132" y="0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9" y="64"/>
                      <a:pt x="20" y="102"/>
                      <a:pt x="33" y="138"/>
                    </a:cubicBezTo>
                    <a:lnTo>
                      <a:pt x="157" y="87"/>
                    </a:lnTo>
                    <a:close/>
                  </a:path>
                </a:pathLst>
              </a:custGeom>
              <a:solidFill>
                <a:srgbClr val="62696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26" name="Freeform 44"/>
              <p:cNvSpPr>
                <a:spLocks/>
              </p:cNvSpPr>
              <p:nvPr/>
            </p:nvSpPr>
            <p:spPr bwMode="auto">
              <a:xfrm>
                <a:off x="4392789" y="4093664"/>
                <a:ext cx="165970" cy="135616"/>
              </a:xfrm>
              <a:custGeom>
                <a:avLst/>
                <a:gdLst>
                  <a:gd name="T0" fmla="*/ 143 w 143"/>
                  <a:gd name="T1" fmla="*/ 90 h 117"/>
                  <a:gd name="T2" fmla="*/ 135 w 143"/>
                  <a:gd name="T3" fmla="*/ 0 h 117"/>
                  <a:gd name="T4" fmla="*/ 0 w 143"/>
                  <a:gd name="T5" fmla="*/ 0 h 117"/>
                  <a:gd name="T6" fmla="*/ 11 w 143"/>
                  <a:gd name="T7" fmla="*/ 117 h 117"/>
                  <a:gd name="T8" fmla="*/ 143 w 143"/>
                  <a:gd name="T9" fmla="*/ 9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3" h="117">
                    <a:moveTo>
                      <a:pt x="143" y="90"/>
                    </a:moveTo>
                    <a:cubicBezTo>
                      <a:pt x="138" y="61"/>
                      <a:pt x="136" y="30"/>
                      <a:pt x="135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39"/>
                      <a:pt x="5" y="78"/>
                      <a:pt x="11" y="117"/>
                    </a:cubicBezTo>
                    <a:lnTo>
                      <a:pt x="143" y="90"/>
                    </a:lnTo>
                    <a:close/>
                  </a:path>
                </a:pathLst>
              </a:custGeom>
              <a:solidFill>
                <a:srgbClr val="62696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27" name="Freeform 45"/>
              <p:cNvSpPr>
                <a:spLocks/>
              </p:cNvSpPr>
              <p:nvPr/>
            </p:nvSpPr>
            <p:spPr bwMode="auto">
              <a:xfrm>
                <a:off x="5142837" y="4840775"/>
                <a:ext cx="140022" cy="170376"/>
              </a:xfrm>
              <a:custGeom>
                <a:avLst/>
                <a:gdLst>
                  <a:gd name="T0" fmla="*/ 121 w 121"/>
                  <a:gd name="T1" fmla="*/ 12 h 147"/>
                  <a:gd name="T2" fmla="*/ 26 w 121"/>
                  <a:gd name="T3" fmla="*/ 0 h 147"/>
                  <a:gd name="T4" fmla="*/ 0 w 121"/>
                  <a:gd name="T5" fmla="*/ 132 h 147"/>
                  <a:gd name="T6" fmla="*/ 121 w 121"/>
                  <a:gd name="T7" fmla="*/ 147 h 147"/>
                  <a:gd name="T8" fmla="*/ 121 w 121"/>
                  <a:gd name="T9" fmla="*/ 12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147">
                    <a:moveTo>
                      <a:pt x="121" y="12"/>
                    </a:moveTo>
                    <a:cubicBezTo>
                      <a:pt x="89" y="10"/>
                      <a:pt x="57" y="6"/>
                      <a:pt x="26" y="0"/>
                    </a:cubicBezTo>
                    <a:cubicBezTo>
                      <a:pt x="0" y="132"/>
                      <a:pt x="0" y="132"/>
                      <a:pt x="0" y="132"/>
                    </a:cubicBezTo>
                    <a:cubicBezTo>
                      <a:pt x="40" y="140"/>
                      <a:pt x="80" y="145"/>
                      <a:pt x="121" y="147"/>
                    </a:cubicBezTo>
                    <a:lnTo>
                      <a:pt x="121" y="12"/>
                    </a:lnTo>
                    <a:close/>
                  </a:path>
                </a:pathLst>
              </a:custGeom>
              <a:solidFill>
                <a:srgbClr val="7F878D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28" name="Freeform 46"/>
              <p:cNvSpPr>
                <a:spLocks/>
              </p:cNvSpPr>
              <p:nvPr/>
            </p:nvSpPr>
            <p:spPr bwMode="auto">
              <a:xfrm>
                <a:off x="4808939" y="4722785"/>
                <a:ext cx="179678" cy="199262"/>
              </a:xfrm>
              <a:custGeom>
                <a:avLst/>
                <a:gdLst>
                  <a:gd name="T0" fmla="*/ 155 w 155"/>
                  <a:gd name="T1" fmla="*/ 47 h 172"/>
                  <a:gd name="T2" fmla="*/ 74 w 155"/>
                  <a:gd name="T3" fmla="*/ 0 h 172"/>
                  <a:gd name="T4" fmla="*/ 0 w 155"/>
                  <a:gd name="T5" fmla="*/ 112 h 172"/>
                  <a:gd name="T6" fmla="*/ 104 w 155"/>
                  <a:gd name="T7" fmla="*/ 172 h 172"/>
                  <a:gd name="T8" fmla="*/ 155 w 155"/>
                  <a:gd name="T9" fmla="*/ 47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172">
                    <a:moveTo>
                      <a:pt x="155" y="47"/>
                    </a:moveTo>
                    <a:cubicBezTo>
                      <a:pt x="127" y="33"/>
                      <a:pt x="100" y="18"/>
                      <a:pt x="74" y="0"/>
                    </a:cubicBezTo>
                    <a:cubicBezTo>
                      <a:pt x="0" y="112"/>
                      <a:pt x="0" y="112"/>
                      <a:pt x="0" y="112"/>
                    </a:cubicBezTo>
                    <a:cubicBezTo>
                      <a:pt x="33" y="134"/>
                      <a:pt x="67" y="154"/>
                      <a:pt x="104" y="172"/>
                    </a:cubicBezTo>
                    <a:lnTo>
                      <a:pt x="155" y="47"/>
                    </a:lnTo>
                    <a:close/>
                  </a:path>
                </a:pathLst>
              </a:custGeom>
              <a:solidFill>
                <a:srgbClr val="7F878D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29" name="Freeform 47"/>
              <p:cNvSpPr>
                <a:spLocks/>
              </p:cNvSpPr>
              <p:nvPr/>
            </p:nvSpPr>
            <p:spPr bwMode="auto">
              <a:xfrm>
                <a:off x="4967565" y="4795733"/>
                <a:ext cx="163522" cy="187512"/>
              </a:xfrm>
              <a:custGeom>
                <a:avLst/>
                <a:gdLst>
                  <a:gd name="T0" fmla="*/ 141 w 141"/>
                  <a:gd name="T1" fmla="*/ 30 h 162"/>
                  <a:gd name="T2" fmla="*/ 52 w 141"/>
                  <a:gd name="T3" fmla="*/ 0 h 162"/>
                  <a:gd name="T4" fmla="*/ 0 w 141"/>
                  <a:gd name="T5" fmla="*/ 124 h 162"/>
                  <a:gd name="T6" fmla="*/ 115 w 141"/>
                  <a:gd name="T7" fmla="*/ 162 h 162"/>
                  <a:gd name="T8" fmla="*/ 141 w 141"/>
                  <a:gd name="T9" fmla="*/ 30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1" h="162">
                    <a:moveTo>
                      <a:pt x="141" y="30"/>
                    </a:moveTo>
                    <a:cubicBezTo>
                      <a:pt x="111" y="22"/>
                      <a:pt x="81" y="12"/>
                      <a:pt x="52" y="0"/>
                    </a:cubicBezTo>
                    <a:cubicBezTo>
                      <a:pt x="0" y="124"/>
                      <a:pt x="0" y="124"/>
                      <a:pt x="0" y="124"/>
                    </a:cubicBezTo>
                    <a:cubicBezTo>
                      <a:pt x="37" y="139"/>
                      <a:pt x="76" y="152"/>
                      <a:pt x="115" y="162"/>
                    </a:cubicBezTo>
                    <a:lnTo>
                      <a:pt x="141" y="30"/>
                    </a:lnTo>
                    <a:close/>
                  </a:path>
                </a:pathLst>
              </a:custGeom>
              <a:solidFill>
                <a:srgbClr val="7F878D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0" name="Freeform 48"/>
              <p:cNvSpPr>
                <a:spLocks/>
              </p:cNvSpPr>
              <p:nvPr/>
            </p:nvSpPr>
            <p:spPr bwMode="auto">
              <a:xfrm>
                <a:off x="4468186" y="4382031"/>
                <a:ext cx="192408" cy="180658"/>
              </a:xfrm>
              <a:custGeom>
                <a:avLst/>
                <a:gdLst>
                  <a:gd name="T0" fmla="*/ 166 w 166"/>
                  <a:gd name="T1" fmla="*/ 81 h 156"/>
                  <a:gd name="T2" fmla="*/ 124 w 166"/>
                  <a:gd name="T3" fmla="*/ 0 h 156"/>
                  <a:gd name="T4" fmla="*/ 0 w 166"/>
                  <a:gd name="T5" fmla="*/ 51 h 156"/>
                  <a:gd name="T6" fmla="*/ 54 w 166"/>
                  <a:gd name="T7" fmla="*/ 156 h 156"/>
                  <a:gd name="T8" fmla="*/ 166 w 166"/>
                  <a:gd name="T9" fmla="*/ 8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6" h="156">
                    <a:moveTo>
                      <a:pt x="166" y="81"/>
                    </a:moveTo>
                    <a:cubicBezTo>
                      <a:pt x="150" y="55"/>
                      <a:pt x="136" y="28"/>
                      <a:pt x="124" y="0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5" y="87"/>
                      <a:pt x="34" y="122"/>
                      <a:pt x="54" y="156"/>
                    </a:cubicBezTo>
                    <a:lnTo>
                      <a:pt x="166" y="81"/>
                    </a:lnTo>
                    <a:close/>
                  </a:path>
                </a:pathLst>
              </a:custGeom>
              <a:solidFill>
                <a:srgbClr val="62696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1" name="Freeform 49"/>
              <p:cNvSpPr>
                <a:spLocks/>
              </p:cNvSpPr>
              <p:nvPr/>
            </p:nvSpPr>
            <p:spPr bwMode="auto">
              <a:xfrm>
                <a:off x="4808939" y="3222198"/>
                <a:ext cx="180658" cy="198283"/>
              </a:xfrm>
              <a:custGeom>
                <a:avLst/>
                <a:gdLst>
                  <a:gd name="T0" fmla="*/ 75 w 156"/>
                  <a:gd name="T1" fmla="*/ 171 h 171"/>
                  <a:gd name="T2" fmla="*/ 156 w 156"/>
                  <a:gd name="T3" fmla="*/ 124 h 171"/>
                  <a:gd name="T4" fmla="*/ 104 w 156"/>
                  <a:gd name="T5" fmla="*/ 0 h 171"/>
                  <a:gd name="T6" fmla="*/ 0 w 156"/>
                  <a:gd name="T7" fmla="*/ 59 h 171"/>
                  <a:gd name="T8" fmla="*/ 75 w 156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6" h="171">
                    <a:moveTo>
                      <a:pt x="75" y="171"/>
                    </a:moveTo>
                    <a:cubicBezTo>
                      <a:pt x="100" y="154"/>
                      <a:pt x="127" y="138"/>
                      <a:pt x="156" y="124"/>
                    </a:cubicBezTo>
                    <a:cubicBezTo>
                      <a:pt x="104" y="0"/>
                      <a:pt x="104" y="0"/>
                      <a:pt x="104" y="0"/>
                    </a:cubicBezTo>
                    <a:cubicBezTo>
                      <a:pt x="68" y="17"/>
                      <a:pt x="33" y="37"/>
                      <a:pt x="0" y="59"/>
                    </a:cubicBezTo>
                    <a:lnTo>
                      <a:pt x="75" y="171"/>
                    </a:lnTo>
                    <a:close/>
                  </a:path>
                </a:pathLst>
              </a:cu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2" name="Freeform 50"/>
              <p:cNvSpPr>
                <a:spLocks/>
              </p:cNvSpPr>
              <p:nvPr/>
            </p:nvSpPr>
            <p:spPr bwMode="auto">
              <a:xfrm>
                <a:off x="4392789" y="3914965"/>
                <a:ext cx="165970" cy="135616"/>
              </a:xfrm>
              <a:custGeom>
                <a:avLst/>
                <a:gdLst>
                  <a:gd name="T0" fmla="*/ 135 w 143"/>
                  <a:gd name="T1" fmla="*/ 117 h 117"/>
                  <a:gd name="T2" fmla="*/ 143 w 143"/>
                  <a:gd name="T3" fmla="*/ 26 h 117"/>
                  <a:gd name="T4" fmla="*/ 11 w 143"/>
                  <a:gd name="T5" fmla="*/ 0 h 117"/>
                  <a:gd name="T6" fmla="*/ 0 w 143"/>
                  <a:gd name="T7" fmla="*/ 117 h 117"/>
                  <a:gd name="T8" fmla="*/ 135 w 143"/>
                  <a:gd name="T9" fmla="*/ 117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3" h="117">
                    <a:moveTo>
                      <a:pt x="135" y="117"/>
                    </a:moveTo>
                    <a:cubicBezTo>
                      <a:pt x="136" y="86"/>
                      <a:pt x="138" y="56"/>
                      <a:pt x="143" y="26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5" y="38"/>
                      <a:pt x="1" y="77"/>
                      <a:pt x="0" y="117"/>
                    </a:cubicBezTo>
                    <a:lnTo>
                      <a:pt x="135" y="117"/>
                    </a:lnTo>
                    <a:close/>
                  </a:path>
                </a:pathLst>
              </a:custGeom>
              <a:solidFill>
                <a:srgbClr val="44494C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3" name="Freeform 51"/>
              <p:cNvSpPr>
                <a:spLocks/>
              </p:cNvSpPr>
              <p:nvPr/>
            </p:nvSpPr>
            <p:spPr bwMode="auto">
              <a:xfrm>
                <a:off x="4668916" y="3316199"/>
                <a:ext cx="190939" cy="200242"/>
              </a:xfrm>
              <a:custGeom>
                <a:avLst/>
                <a:gdLst>
                  <a:gd name="T0" fmla="*/ 95 w 165"/>
                  <a:gd name="T1" fmla="*/ 173 h 173"/>
                  <a:gd name="T2" fmla="*/ 165 w 165"/>
                  <a:gd name="T3" fmla="*/ 112 h 173"/>
                  <a:gd name="T4" fmla="*/ 91 w 165"/>
                  <a:gd name="T5" fmla="*/ 0 h 173"/>
                  <a:gd name="T6" fmla="*/ 0 w 165"/>
                  <a:gd name="T7" fmla="*/ 78 h 173"/>
                  <a:gd name="T8" fmla="*/ 95 w 165"/>
                  <a:gd name="T9" fmla="*/ 173 h 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5" h="173">
                    <a:moveTo>
                      <a:pt x="95" y="173"/>
                    </a:moveTo>
                    <a:cubicBezTo>
                      <a:pt x="117" y="151"/>
                      <a:pt x="141" y="130"/>
                      <a:pt x="165" y="112"/>
                    </a:cubicBezTo>
                    <a:cubicBezTo>
                      <a:pt x="91" y="0"/>
                      <a:pt x="91" y="0"/>
                      <a:pt x="91" y="0"/>
                    </a:cubicBezTo>
                    <a:cubicBezTo>
                      <a:pt x="59" y="23"/>
                      <a:pt x="28" y="49"/>
                      <a:pt x="0" y="78"/>
                    </a:cubicBezTo>
                    <a:lnTo>
                      <a:pt x="95" y="173"/>
                    </a:lnTo>
                    <a:close/>
                  </a:path>
                </a:pathLst>
              </a:cu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4" name="Freeform 53"/>
              <p:cNvSpPr>
                <a:spLocks/>
              </p:cNvSpPr>
              <p:nvPr/>
            </p:nvSpPr>
            <p:spPr bwMode="auto">
              <a:xfrm>
                <a:off x="4413842" y="3741651"/>
                <a:ext cx="183106" cy="160585"/>
              </a:xfrm>
              <a:custGeom>
                <a:avLst/>
                <a:gdLst>
                  <a:gd name="T0" fmla="*/ 132 w 158"/>
                  <a:gd name="T1" fmla="*/ 139 h 139"/>
                  <a:gd name="T2" fmla="*/ 158 w 158"/>
                  <a:gd name="T3" fmla="*/ 52 h 139"/>
                  <a:gd name="T4" fmla="*/ 33 w 158"/>
                  <a:gd name="T5" fmla="*/ 0 h 139"/>
                  <a:gd name="T6" fmla="*/ 0 w 158"/>
                  <a:gd name="T7" fmla="*/ 113 h 139"/>
                  <a:gd name="T8" fmla="*/ 132 w 158"/>
                  <a:gd name="T9" fmla="*/ 139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8" h="139">
                    <a:moveTo>
                      <a:pt x="132" y="139"/>
                    </a:moveTo>
                    <a:cubicBezTo>
                      <a:pt x="139" y="110"/>
                      <a:pt x="147" y="80"/>
                      <a:pt x="158" y="52"/>
                    </a:cubicBezTo>
                    <a:cubicBezTo>
                      <a:pt x="33" y="0"/>
                      <a:pt x="33" y="0"/>
                      <a:pt x="33" y="0"/>
                    </a:cubicBezTo>
                    <a:cubicBezTo>
                      <a:pt x="20" y="37"/>
                      <a:pt x="9" y="75"/>
                      <a:pt x="0" y="113"/>
                    </a:cubicBezTo>
                    <a:lnTo>
                      <a:pt x="132" y="139"/>
                    </a:lnTo>
                    <a:close/>
                  </a:path>
                </a:pathLst>
              </a:custGeom>
              <a:solidFill>
                <a:srgbClr val="44494C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5" name="Freeform 56"/>
              <p:cNvSpPr>
                <a:spLocks/>
              </p:cNvSpPr>
              <p:nvPr/>
            </p:nvSpPr>
            <p:spPr bwMode="auto">
              <a:xfrm>
                <a:off x="6106836" y="4093664"/>
                <a:ext cx="168418" cy="145897"/>
              </a:xfrm>
              <a:custGeom>
                <a:avLst/>
                <a:gdLst>
                  <a:gd name="T0" fmla="*/ 11 w 145"/>
                  <a:gd name="T1" fmla="*/ 0 h 126"/>
                  <a:gd name="T2" fmla="*/ 0 w 145"/>
                  <a:gd name="T3" fmla="*/ 100 h 126"/>
                  <a:gd name="T4" fmla="*/ 132 w 145"/>
                  <a:gd name="T5" fmla="*/ 126 h 126"/>
                  <a:gd name="T6" fmla="*/ 145 w 145"/>
                  <a:gd name="T7" fmla="*/ 0 h 126"/>
                  <a:gd name="T8" fmla="*/ 11 w 145"/>
                  <a:gd name="T9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" h="126">
                    <a:moveTo>
                      <a:pt x="11" y="0"/>
                    </a:moveTo>
                    <a:cubicBezTo>
                      <a:pt x="10" y="34"/>
                      <a:pt x="6" y="68"/>
                      <a:pt x="0" y="100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40" y="85"/>
                      <a:pt x="144" y="43"/>
                      <a:pt x="145" y="0"/>
                    </a:cubicBez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99A0A5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6" name="Freeform 57"/>
              <p:cNvSpPr>
                <a:spLocks/>
              </p:cNvSpPr>
              <p:nvPr/>
            </p:nvSpPr>
            <p:spPr bwMode="auto">
              <a:xfrm>
                <a:off x="6064241" y="4252291"/>
                <a:ext cx="187512" cy="170376"/>
              </a:xfrm>
              <a:custGeom>
                <a:avLst/>
                <a:gdLst>
                  <a:gd name="T0" fmla="*/ 30 w 162"/>
                  <a:gd name="T1" fmla="*/ 0 h 147"/>
                  <a:gd name="T2" fmla="*/ 0 w 162"/>
                  <a:gd name="T3" fmla="*/ 96 h 147"/>
                  <a:gd name="T4" fmla="*/ 124 w 162"/>
                  <a:gd name="T5" fmla="*/ 147 h 147"/>
                  <a:gd name="T6" fmla="*/ 162 w 162"/>
                  <a:gd name="T7" fmla="*/ 26 h 147"/>
                  <a:gd name="T8" fmla="*/ 30 w 162"/>
                  <a:gd name="T9" fmla="*/ 0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2" h="147">
                    <a:moveTo>
                      <a:pt x="30" y="0"/>
                    </a:moveTo>
                    <a:cubicBezTo>
                      <a:pt x="22" y="33"/>
                      <a:pt x="12" y="65"/>
                      <a:pt x="0" y="9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40" y="108"/>
                      <a:pt x="152" y="68"/>
                      <a:pt x="162" y="26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99A0A5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7" name="Freeform 58"/>
              <p:cNvSpPr>
                <a:spLocks/>
              </p:cNvSpPr>
              <p:nvPr/>
            </p:nvSpPr>
            <p:spPr bwMode="auto">
              <a:xfrm>
                <a:off x="5989824" y="4403084"/>
                <a:ext cx="200731" cy="187512"/>
              </a:xfrm>
              <a:custGeom>
                <a:avLst/>
                <a:gdLst>
                  <a:gd name="T0" fmla="*/ 49 w 173"/>
                  <a:gd name="T1" fmla="*/ 0 h 162"/>
                  <a:gd name="T2" fmla="*/ 0 w 173"/>
                  <a:gd name="T3" fmla="*/ 87 h 162"/>
                  <a:gd name="T4" fmla="*/ 112 w 173"/>
                  <a:gd name="T5" fmla="*/ 162 h 162"/>
                  <a:gd name="T6" fmla="*/ 173 w 173"/>
                  <a:gd name="T7" fmla="*/ 51 h 162"/>
                  <a:gd name="T8" fmla="*/ 49 w 173"/>
                  <a:gd name="T9" fmla="*/ 0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3" h="162">
                    <a:moveTo>
                      <a:pt x="49" y="0"/>
                    </a:moveTo>
                    <a:cubicBezTo>
                      <a:pt x="35" y="30"/>
                      <a:pt x="19" y="59"/>
                      <a:pt x="0" y="87"/>
                    </a:cubicBezTo>
                    <a:cubicBezTo>
                      <a:pt x="112" y="162"/>
                      <a:pt x="112" y="162"/>
                      <a:pt x="112" y="162"/>
                    </a:cubicBezTo>
                    <a:cubicBezTo>
                      <a:pt x="135" y="127"/>
                      <a:pt x="156" y="90"/>
                      <a:pt x="173" y="51"/>
                    </a:cubicBez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99A0A5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8" name="Freeform 59"/>
              <p:cNvSpPr>
                <a:spLocks/>
              </p:cNvSpPr>
              <p:nvPr/>
            </p:nvSpPr>
            <p:spPr bwMode="auto">
              <a:xfrm>
                <a:off x="5767551" y="4656690"/>
                <a:ext cx="201710" cy="199262"/>
              </a:xfrm>
              <a:custGeom>
                <a:avLst/>
                <a:gdLst>
                  <a:gd name="T0" fmla="*/ 79 w 174"/>
                  <a:gd name="T1" fmla="*/ 0 h 172"/>
                  <a:gd name="T2" fmla="*/ 0 w 174"/>
                  <a:gd name="T3" fmla="*/ 60 h 172"/>
                  <a:gd name="T4" fmla="*/ 75 w 174"/>
                  <a:gd name="T5" fmla="*/ 172 h 172"/>
                  <a:gd name="T6" fmla="*/ 174 w 174"/>
                  <a:gd name="T7" fmla="*/ 95 h 172"/>
                  <a:gd name="T8" fmla="*/ 79 w 174"/>
                  <a:gd name="T9" fmla="*/ 0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4" h="172">
                    <a:moveTo>
                      <a:pt x="79" y="0"/>
                    </a:moveTo>
                    <a:cubicBezTo>
                      <a:pt x="54" y="22"/>
                      <a:pt x="28" y="42"/>
                      <a:pt x="0" y="60"/>
                    </a:cubicBezTo>
                    <a:cubicBezTo>
                      <a:pt x="75" y="172"/>
                      <a:pt x="75" y="172"/>
                      <a:pt x="75" y="172"/>
                    </a:cubicBezTo>
                    <a:cubicBezTo>
                      <a:pt x="110" y="149"/>
                      <a:pt x="143" y="123"/>
                      <a:pt x="174" y="95"/>
                    </a:cubicBez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99A0A5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39" name="Freeform 60"/>
              <p:cNvSpPr>
                <a:spLocks/>
              </p:cNvSpPr>
              <p:nvPr/>
            </p:nvSpPr>
            <p:spPr bwMode="auto">
              <a:xfrm>
                <a:off x="5890438" y="4539679"/>
                <a:ext cx="205137" cy="196814"/>
              </a:xfrm>
              <a:custGeom>
                <a:avLst/>
                <a:gdLst>
                  <a:gd name="T0" fmla="*/ 65 w 177"/>
                  <a:gd name="T1" fmla="*/ 0 h 170"/>
                  <a:gd name="T2" fmla="*/ 0 w 177"/>
                  <a:gd name="T3" fmla="*/ 75 h 170"/>
                  <a:gd name="T4" fmla="*/ 95 w 177"/>
                  <a:gd name="T5" fmla="*/ 170 h 170"/>
                  <a:gd name="T6" fmla="*/ 177 w 177"/>
                  <a:gd name="T7" fmla="*/ 74 h 170"/>
                  <a:gd name="T8" fmla="*/ 65 w 177"/>
                  <a:gd name="T9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7" h="170">
                    <a:moveTo>
                      <a:pt x="65" y="0"/>
                    </a:moveTo>
                    <a:cubicBezTo>
                      <a:pt x="45" y="26"/>
                      <a:pt x="23" y="52"/>
                      <a:pt x="0" y="75"/>
                    </a:cubicBezTo>
                    <a:cubicBezTo>
                      <a:pt x="95" y="170"/>
                      <a:pt x="95" y="170"/>
                      <a:pt x="95" y="170"/>
                    </a:cubicBezTo>
                    <a:cubicBezTo>
                      <a:pt x="125" y="140"/>
                      <a:pt x="152" y="108"/>
                      <a:pt x="177" y="74"/>
                    </a:cubicBez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99A0A5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0" name="Freeform 61"/>
              <p:cNvSpPr>
                <a:spLocks/>
              </p:cNvSpPr>
              <p:nvPr/>
            </p:nvSpPr>
            <p:spPr bwMode="auto">
              <a:xfrm>
                <a:off x="5325944" y="4850077"/>
                <a:ext cx="142470" cy="162544"/>
              </a:xfrm>
              <a:custGeom>
                <a:avLst/>
                <a:gdLst>
                  <a:gd name="T0" fmla="*/ 96 w 123"/>
                  <a:gd name="T1" fmla="*/ 0 h 140"/>
                  <a:gd name="T2" fmla="*/ 7 w 123"/>
                  <a:gd name="T3" fmla="*/ 6 h 140"/>
                  <a:gd name="T4" fmla="*/ 0 w 123"/>
                  <a:gd name="T5" fmla="*/ 6 h 140"/>
                  <a:gd name="T6" fmla="*/ 0 w 123"/>
                  <a:gd name="T7" fmla="*/ 140 h 140"/>
                  <a:gd name="T8" fmla="*/ 7 w 123"/>
                  <a:gd name="T9" fmla="*/ 140 h 140"/>
                  <a:gd name="T10" fmla="*/ 123 w 123"/>
                  <a:gd name="T11" fmla="*/ 132 h 140"/>
                  <a:gd name="T12" fmla="*/ 96 w 123"/>
                  <a:gd name="T13" fmla="*/ 0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3" h="140">
                    <a:moveTo>
                      <a:pt x="96" y="0"/>
                    </a:moveTo>
                    <a:cubicBezTo>
                      <a:pt x="67" y="4"/>
                      <a:pt x="37" y="6"/>
                      <a:pt x="7" y="6"/>
                    </a:cubicBezTo>
                    <a:cubicBezTo>
                      <a:pt x="5" y="6"/>
                      <a:pt x="3" y="6"/>
                      <a:pt x="0" y="6"/>
                    </a:cubicBezTo>
                    <a:cubicBezTo>
                      <a:pt x="0" y="140"/>
                      <a:pt x="0" y="140"/>
                      <a:pt x="0" y="140"/>
                    </a:cubicBezTo>
                    <a:cubicBezTo>
                      <a:pt x="3" y="140"/>
                      <a:pt x="5" y="140"/>
                      <a:pt x="7" y="140"/>
                    </a:cubicBezTo>
                    <a:cubicBezTo>
                      <a:pt x="46" y="140"/>
                      <a:pt x="85" y="137"/>
                      <a:pt x="123" y="132"/>
                    </a:cubicBez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7F878D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1" name="Freeform 63"/>
              <p:cNvSpPr>
                <a:spLocks/>
              </p:cNvSpPr>
              <p:nvPr/>
            </p:nvSpPr>
            <p:spPr bwMode="auto">
              <a:xfrm>
                <a:off x="6106836" y="3903704"/>
                <a:ext cx="168418" cy="146876"/>
              </a:xfrm>
              <a:custGeom>
                <a:avLst/>
                <a:gdLst>
                  <a:gd name="T0" fmla="*/ 0 w 145"/>
                  <a:gd name="T1" fmla="*/ 26 h 127"/>
                  <a:gd name="T2" fmla="*/ 11 w 145"/>
                  <a:gd name="T3" fmla="*/ 127 h 127"/>
                  <a:gd name="T4" fmla="*/ 145 w 145"/>
                  <a:gd name="T5" fmla="*/ 127 h 127"/>
                  <a:gd name="T6" fmla="*/ 132 w 145"/>
                  <a:gd name="T7" fmla="*/ 0 h 127"/>
                  <a:gd name="T8" fmla="*/ 0 w 145"/>
                  <a:gd name="T9" fmla="*/ 26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" h="127">
                    <a:moveTo>
                      <a:pt x="0" y="26"/>
                    </a:moveTo>
                    <a:cubicBezTo>
                      <a:pt x="6" y="59"/>
                      <a:pt x="10" y="93"/>
                      <a:pt x="11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4" y="84"/>
                      <a:pt x="140" y="41"/>
                      <a:pt x="132" y="0"/>
                    </a:cubicBez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ADB3B7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2" name="Freeform 64"/>
              <p:cNvSpPr>
                <a:spLocks/>
              </p:cNvSpPr>
              <p:nvPr/>
            </p:nvSpPr>
            <p:spPr bwMode="auto">
              <a:xfrm>
                <a:off x="5768531" y="3287313"/>
                <a:ext cx="200731" cy="200242"/>
              </a:xfrm>
              <a:custGeom>
                <a:avLst/>
                <a:gdLst>
                  <a:gd name="T0" fmla="*/ 0 w 173"/>
                  <a:gd name="T1" fmla="*/ 112 h 173"/>
                  <a:gd name="T2" fmla="*/ 78 w 173"/>
                  <a:gd name="T3" fmla="*/ 173 h 173"/>
                  <a:gd name="T4" fmla="*/ 173 w 173"/>
                  <a:gd name="T5" fmla="*/ 78 h 173"/>
                  <a:gd name="T6" fmla="*/ 74 w 173"/>
                  <a:gd name="T7" fmla="*/ 0 h 173"/>
                  <a:gd name="T8" fmla="*/ 0 w 173"/>
                  <a:gd name="T9" fmla="*/ 112 h 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3" h="173">
                    <a:moveTo>
                      <a:pt x="0" y="112"/>
                    </a:moveTo>
                    <a:cubicBezTo>
                      <a:pt x="27" y="130"/>
                      <a:pt x="53" y="151"/>
                      <a:pt x="78" y="173"/>
                    </a:cubicBezTo>
                    <a:cubicBezTo>
                      <a:pt x="173" y="78"/>
                      <a:pt x="173" y="78"/>
                      <a:pt x="173" y="78"/>
                    </a:cubicBezTo>
                    <a:cubicBezTo>
                      <a:pt x="142" y="49"/>
                      <a:pt x="109" y="24"/>
                      <a:pt x="74" y="0"/>
                    </a:cubicBez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C8CCC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3" name="Freeform 65"/>
              <p:cNvSpPr>
                <a:spLocks/>
              </p:cNvSpPr>
              <p:nvPr/>
            </p:nvSpPr>
            <p:spPr bwMode="auto">
              <a:xfrm>
                <a:off x="5890438" y="3406773"/>
                <a:ext cx="205137" cy="197794"/>
              </a:xfrm>
              <a:custGeom>
                <a:avLst/>
                <a:gdLst>
                  <a:gd name="T0" fmla="*/ 0 w 177"/>
                  <a:gd name="T1" fmla="*/ 95 h 171"/>
                  <a:gd name="T2" fmla="*/ 65 w 177"/>
                  <a:gd name="T3" fmla="*/ 171 h 171"/>
                  <a:gd name="T4" fmla="*/ 177 w 177"/>
                  <a:gd name="T5" fmla="*/ 96 h 171"/>
                  <a:gd name="T6" fmla="*/ 95 w 177"/>
                  <a:gd name="T7" fmla="*/ 0 h 171"/>
                  <a:gd name="T8" fmla="*/ 0 w 177"/>
                  <a:gd name="T9" fmla="*/ 95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7" h="171">
                    <a:moveTo>
                      <a:pt x="0" y="95"/>
                    </a:moveTo>
                    <a:cubicBezTo>
                      <a:pt x="23" y="119"/>
                      <a:pt x="45" y="144"/>
                      <a:pt x="65" y="171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52" y="62"/>
                      <a:pt x="125" y="30"/>
                      <a:pt x="95" y="0"/>
                    </a:cubicBezTo>
                    <a:lnTo>
                      <a:pt x="0" y="95"/>
                    </a:lnTo>
                    <a:close/>
                  </a:path>
                </a:pathLst>
              </a:custGeom>
              <a:solidFill>
                <a:srgbClr val="ADB3B7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4" name="Freeform 66"/>
              <p:cNvSpPr>
                <a:spLocks/>
              </p:cNvSpPr>
              <p:nvPr/>
            </p:nvSpPr>
            <p:spPr bwMode="auto">
              <a:xfrm>
                <a:off x="5989824" y="3553649"/>
                <a:ext cx="200731" cy="188001"/>
              </a:xfrm>
              <a:custGeom>
                <a:avLst/>
                <a:gdLst>
                  <a:gd name="T0" fmla="*/ 0 w 173"/>
                  <a:gd name="T1" fmla="*/ 74 h 162"/>
                  <a:gd name="T2" fmla="*/ 49 w 173"/>
                  <a:gd name="T3" fmla="*/ 162 h 162"/>
                  <a:gd name="T4" fmla="*/ 173 w 173"/>
                  <a:gd name="T5" fmla="*/ 111 h 162"/>
                  <a:gd name="T6" fmla="*/ 112 w 173"/>
                  <a:gd name="T7" fmla="*/ 0 h 162"/>
                  <a:gd name="T8" fmla="*/ 0 w 173"/>
                  <a:gd name="T9" fmla="*/ 74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3" h="162">
                    <a:moveTo>
                      <a:pt x="0" y="74"/>
                    </a:moveTo>
                    <a:cubicBezTo>
                      <a:pt x="19" y="102"/>
                      <a:pt x="35" y="132"/>
                      <a:pt x="49" y="162"/>
                    </a:cubicBezTo>
                    <a:cubicBezTo>
                      <a:pt x="173" y="111"/>
                      <a:pt x="173" y="111"/>
                      <a:pt x="173" y="111"/>
                    </a:cubicBezTo>
                    <a:cubicBezTo>
                      <a:pt x="156" y="72"/>
                      <a:pt x="135" y="35"/>
                      <a:pt x="112" y="0"/>
                    </a:cubicBez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ADB3B7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5" name="Freeform 67"/>
              <p:cNvSpPr>
                <a:spLocks/>
              </p:cNvSpPr>
              <p:nvPr/>
            </p:nvSpPr>
            <p:spPr bwMode="auto">
              <a:xfrm>
                <a:off x="6064241" y="3721578"/>
                <a:ext cx="187512" cy="170376"/>
              </a:xfrm>
              <a:custGeom>
                <a:avLst/>
                <a:gdLst>
                  <a:gd name="T0" fmla="*/ 124 w 162"/>
                  <a:gd name="T1" fmla="*/ 0 h 147"/>
                  <a:gd name="T2" fmla="*/ 0 w 162"/>
                  <a:gd name="T3" fmla="*/ 51 h 147"/>
                  <a:gd name="T4" fmla="*/ 30 w 162"/>
                  <a:gd name="T5" fmla="*/ 147 h 147"/>
                  <a:gd name="T6" fmla="*/ 162 w 162"/>
                  <a:gd name="T7" fmla="*/ 121 h 147"/>
                  <a:gd name="T8" fmla="*/ 124 w 162"/>
                  <a:gd name="T9" fmla="*/ 0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2" h="147">
                    <a:moveTo>
                      <a:pt x="124" y="0"/>
                    </a:moveTo>
                    <a:cubicBezTo>
                      <a:pt x="0" y="51"/>
                      <a:pt x="0" y="51"/>
                      <a:pt x="0" y="51"/>
                    </a:cubicBezTo>
                    <a:cubicBezTo>
                      <a:pt x="12" y="82"/>
                      <a:pt x="22" y="114"/>
                      <a:pt x="30" y="147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52" y="79"/>
                      <a:pt x="140" y="39"/>
                      <a:pt x="124" y="0"/>
                    </a:cubicBezTo>
                    <a:close/>
                  </a:path>
                </a:pathLst>
              </a:custGeom>
              <a:solidFill>
                <a:srgbClr val="ADB3B7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6" name="Freeform 68"/>
              <p:cNvSpPr>
                <a:spLocks/>
              </p:cNvSpPr>
              <p:nvPr/>
            </p:nvSpPr>
            <p:spPr bwMode="auto">
              <a:xfrm>
                <a:off x="5629487" y="3200167"/>
                <a:ext cx="188981" cy="193876"/>
              </a:xfrm>
              <a:custGeom>
                <a:avLst/>
                <a:gdLst>
                  <a:gd name="T0" fmla="*/ 0 w 163"/>
                  <a:gd name="T1" fmla="*/ 124 h 167"/>
                  <a:gd name="T2" fmla="*/ 88 w 163"/>
                  <a:gd name="T3" fmla="*/ 167 h 167"/>
                  <a:gd name="T4" fmla="*/ 163 w 163"/>
                  <a:gd name="T5" fmla="*/ 56 h 167"/>
                  <a:gd name="T6" fmla="*/ 52 w 163"/>
                  <a:gd name="T7" fmla="*/ 0 h 167"/>
                  <a:gd name="T8" fmla="*/ 0 w 163"/>
                  <a:gd name="T9" fmla="*/ 124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67">
                    <a:moveTo>
                      <a:pt x="0" y="124"/>
                    </a:moveTo>
                    <a:cubicBezTo>
                      <a:pt x="31" y="136"/>
                      <a:pt x="60" y="151"/>
                      <a:pt x="88" y="167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27" y="34"/>
                      <a:pt x="90" y="16"/>
                      <a:pt x="52" y="0"/>
                    </a:cubicBez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C8CCC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7" name="Freeform 69"/>
              <p:cNvSpPr>
                <a:spLocks/>
              </p:cNvSpPr>
              <p:nvPr/>
            </p:nvSpPr>
            <p:spPr bwMode="auto">
              <a:xfrm>
                <a:off x="5480163" y="4814338"/>
                <a:ext cx="168908" cy="181637"/>
              </a:xfrm>
              <a:custGeom>
                <a:avLst/>
                <a:gdLst>
                  <a:gd name="T0" fmla="*/ 146 w 146"/>
                  <a:gd name="T1" fmla="*/ 125 h 157"/>
                  <a:gd name="T2" fmla="*/ 94 w 146"/>
                  <a:gd name="T3" fmla="*/ 0 h 157"/>
                  <a:gd name="T4" fmla="*/ 0 w 146"/>
                  <a:gd name="T5" fmla="*/ 25 h 157"/>
                  <a:gd name="T6" fmla="*/ 26 w 146"/>
                  <a:gd name="T7" fmla="*/ 157 h 157"/>
                  <a:gd name="T8" fmla="*/ 146 w 146"/>
                  <a:gd name="T9" fmla="*/ 125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157">
                    <a:moveTo>
                      <a:pt x="146" y="125"/>
                    </a:moveTo>
                    <a:cubicBezTo>
                      <a:pt x="94" y="0"/>
                      <a:pt x="94" y="0"/>
                      <a:pt x="94" y="0"/>
                    </a:cubicBezTo>
                    <a:cubicBezTo>
                      <a:pt x="64" y="11"/>
                      <a:pt x="32" y="19"/>
                      <a:pt x="0" y="25"/>
                    </a:cubicBezTo>
                    <a:cubicBezTo>
                      <a:pt x="26" y="157"/>
                      <a:pt x="26" y="157"/>
                      <a:pt x="26" y="157"/>
                    </a:cubicBezTo>
                    <a:cubicBezTo>
                      <a:pt x="67" y="149"/>
                      <a:pt x="107" y="138"/>
                      <a:pt x="146" y="125"/>
                    </a:cubicBezTo>
                    <a:close/>
                  </a:path>
                </a:pathLst>
              </a:custGeom>
              <a:solidFill>
                <a:srgbClr val="99A0A5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8" name="Freeform 70"/>
              <p:cNvSpPr>
                <a:spLocks/>
              </p:cNvSpPr>
              <p:nvPr/>
            </p:nvSpPr>
            <p:spPr bwMode="auto">
              <a:xfrm>
                <a:off x="5629487" y="4749222"/>
                <a:ext cx="188981" cy="194856"/>
              </a:xfrm>
              <a:custGeom>
                <a:avLst/>
                <a:gdLst>
                  <a:gd name="T0" fmla="*/ 88 w 163"/>
                  <a:gd name="T1" fmla="*/ 0 h 168"/>
                  <a:gd name="T2" fmla="*/ 0 w 163"/>
                  <a:gd name="T3" fmla="*/ 43 h 168"/>
                  <a:gd name="T4" fmla="*/ 51 w 163"/>
                  <a:gd name="T5" fmla="*/ 168 h 168"/>
                  <a:gd name="T6" fmla="*/ 163 w 163"/>
                  <a:gd name="T7" fmla="*/ 112 h 168"/>
                  <a:gd name="T8" fmla="*/ 88 w 163"/>
                  <a:gd name="T9" fmla="*/ 0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68">
                    <a:moveTo>
                      <a:pt x="88" y="0"/>
                    </a:moveTo>
                    <a:cubicBezTo>
                      <a:pt x="60" y="17"/>
                      <a:pt x="30" y="31"/>
                      <a:pt x="0" y="43"/>
                    </a:cubicBezTo>
                    <a:cubicBezTo>
                      <a:pt x="51" y="168"/>
                      <a:pt x="51" y="168"/>
                      <a:pt x="51" y="168"/>
                    </a:cubicBezTo>
                    <a:cubicBezTo>
                      <a:pt x="90" y="152"/>
                      <a:pt x="127" y="133"/>
                      <a:pt x="163" y="112"/>
                    </a:cubicBez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99A0A5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49" name="갈매기형 수장 248"/>
              <p:cNvSpPr/>
              <p:nvPr/>
            </p:nvSpPr>
            <p:spPr>
              <a:xfrm rot="17395151">
                <a:off x="4470551" y="3557449"/>
                <a:ext cx="178152" cy="266795"/>
              </a:xfrm>
              <a:prstGeom prst="chevron">
                <a:avLst/>
              </a:prstGeom>
              <a:solidFill>
                <a:srgbClr val="44494C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dirty="0">
                  <a:solidFill>
                    <a:schemeClr val="tx1"/>
                  </a:solidFill>
                  <a:ea typeface="나눔바른고딕" panose="020B0603020101020101" pitchFamily="50" charset="-127"/>
                </a:endParaRPr>
              </a:p>
            </p:txBody>
          </p:sp>
        </p:grpSp>
        <p:pic>
          <p:nvPicPr>
            <p:cNvPr id="208" name="그림 20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147708" y="3704009"/>
              <a:ext cx="404405" cy="517886"/>
            </a:xfrm>
            <a:prstGeom prst="rect">
              <a:avLst/>
            </a:prstGeom>
          </p:spPr>
        </p:pic>
        <p:sp>
          <p:nvSpPr>
            <p:cNvPr id="209" name="TextBox 208"/>
            <p:cNvSpPr txBox="1"/>
            <p:nvPr/>
          </p:nvSpPr>
          <p:spPr>
            <a:xfrm>
              <a:off x="4712556" y="4205286"/>
              <a:ext cx="1274709" cy="39241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ko-KR" altLang="en-US" sz="105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악성코드 생명주기</a:t>
              </a:r>
              <a:endParaRPr lang="en-US" altLang="ko-KR" sz="1050" b="1" dirty="0" smtClean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  <a:p>
              <a:pPr algn="ctr"/>
              <a:r>
                <a:rPr lang="en-US" altLang="ko-KR" sz="9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Malware Life Cycle)</a:t>
              </a:r>
              <a:endParaRPr lang="ko-KR" altLang="en-US" sz="9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grpSp>
          <p:nvGrpSpPr>
            <p:cNvPr id="210" name="그룹 209"/>
            <p:cNvGrpSpPr/>
            <p:nvPr/>
          </p:nvGrpSpPr>
          <p:grpSpPr>
            <a:xfrm>
              <a:off x="5856138" y="4379188"/>
              <a:ext cx="785414" cy="785412"/>
              <a:chOff x="3139776" y="4063152"/>
              <a:chExt cx="2255920" cy="2255916"/>
            </a:xfrm>
          </p:grpSpPr>
          <p:sp>
            <p:nvSpPr>
              <p:cNvPr id="221" name="타원 220"/>
              <p:cNvSpPr/>
              <p:nvPr/>
            </p:nvSpPr>
            <p:spPr>
              <a:xfrm>
                <a:off x="3139776" y="4063152"/>
                <a:ext cx="2255920" cy="225591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>
                <a:innerShdw blurRad="50800" dist="25400" dir="16200000">
                  <a:prstClr val="black">
                    <a:alpha val="24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22" name="도넛 221"/>
              <p:cNvSpPr/>
              <p:nvPr/>
            </p:nvSpPr>
            <p:spPr>
              <a:xfrm>
                <a:off x="3252852" y="4176226"/>
                <a:ext cx="2029768" cy="2029766"/>
              </a:xfrm>
              <a:prstGeom prst="donut">
                <a:avLst>
                  <a:gd name="adj" fmla="val 3984"/>
                </a:avLst>
              </a:prstGeom>
              <a:pattFill prst="pct50">
                <a:fgClr>
                  <a:srgbClr val="175DAB"/>
                </a:fgClr>
                <a:bgClr>
                  <a:srgbClr val="0070C0"/>
                </a:bgClr>
              </a:pattFill>
              <a:ln>
                <a:noFill/>
              </a:ln>
              <a:effectLst>
                <a:innerShdw blurRad="114300">
                  <a:prstClr val="black">
                    <a:alpha val="25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</p:grpSp>
        <p:grpSp>
          <p:nvGrpSpPr>
            <p:cNvPr id="211" name="그룹 210"/>
            <p:cNvGrpSpPr/>
            <p:nvPr/>
          </p:nvGrpSpPr>
          <p:grpSpPr>
            <a:xfrm>
              <a:off x="4027887" y="4379188"/>
              <a:ext cx="785414" cy="785412"/>
              <a:chOff x="5587203" y="4063152"/>
              <a:chExt cx="2255920" cy="2255916"/>
            </a:xfrm>
          </p:grpSpPr>
          <p:sp>
            <p:nvSpPr>
              <p:cNvPr id="219" name="타원 218"/>
              <p:cNvSpPr/>
              <p:nvPr/>
            </p:nvSpPr>
            <p:spPr>
              <a:xfrm>
                <a:off x="5587203" y="4063152"/>
                <a:ext cx="2255920" cy="225591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>
                <a:innerShdw blurRad="50800" dist="25400" dir="16200000">
                  <a:prstClr val="black">
                    <a:alpha val="24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20" name="도넛 219"/>
              <p:cNvSpPr/>
              <p:nvPr/>
            </p:nvSpPr>
            <p:spPr>
              <a:xfrm>
                <a:off x="5700277" y="4176226"/>
                <a:ext cx="2029768" cy="2029766"/>
              </a:xfrm>
              <a:prstGeom prst="donut">
                <a:avLst>
                  <a:gd name="adj" fmla="val 4209"/>
                </a:avLst>
              </a:prstGeom>
              <a:pattFill prst="pct50">
                <a:fgClr>
                  <a:srgbClr val="175DAB"/>
                </a:fgClr>
                <a:bgClr>
                  <a:srgbClr val="002060"/>
                </a:bgClr>
              </a:pattFill>
              <a:ln>
                <a:noFill/>
              </a:ln>
              <a:effectLst>
                <a:innerShdw blurRad="114300">
                  <a:prstClr val="black">
                    <a:alpha val="25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ea typeface="나눔바른고딕" panose="020B0603020101020101" pitchFamily="50" charset="-127"/>
                </a:endParaRPr>
              </a:p>
            </p:txBody>
          </p:sp>
        </p:grpSp>
        <p:grpSp>
          <p:nvGrpSpPr>
            <p:cNvPr id="212" name="그룹 211"/>
            <p:cNvGrpSpPr/>
            <p:nvPr/>
          </p:nvGrpSpPr>
          <p:grpSpPr>
            <a:xfrm>
              <a:off x="4942013" y="2848243"/>
              <a:ext cx="785414" cy="785412"/>
              <a:chOff x="4942013" y="2895873"/>
              <a:chExt cx="785414" cy="785412"/>
            </a:xfrm>
          </p:grpSpPr>
          <p:grpSp>
            <p:nvGrpSpPr>
              <p:cNvPr id="215" name="그룹 214"/>
              <p:cNvGrpSpPr/>
              <p:nvPr/>
            </p:nvGrpSpPr>
            <p:grpSpPr>
              <a:xfrm>
                <a:off x="4942013" y="2895873"/>
                <a:ext cx="785414" cy="785412"/>
                <a:chOff x="692351" y="4063152"/>
                <a:chExt cx="2255920" cy="2255916"/>
              </a:xfrm>
            </p:grpSpPr>
            <p:sp>
              <p:nvSpPr>
                <p:cNvPr id="217" name="타원 216"/>
                <p:cNvSpPr/>
                <p:nvPr/>
              </p:nvSpPr>
              <p:spPr>
                <a:xfrm>
                  <a:off x="692351" y="4063152"/>
                  <a:ext cx="2255920" cy="225591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ffectLst>
                  <a:innerShdw blurRad="50800" dist="25400" dir="16200000">
                    <a:prstClr val="black">
                      <a:alpha val="24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  <p:sp>
              <p:nvSpPr>
                <p:cNvPr id="218" name="도넛 217"/>
                <p:cNvSpPr/>
                <p:nvPr/>
              </p:nvSpPr>
              <p:spPr>
                <a:xfrm>
                  <a:off x="805427" y="4176226"/>
                  <a:ext cx="2029768" cy="2029766"/>
                </a:xfrm>
                <a:prstGeom prst="donut">
                  <a:avLst>
                    <a:gd name="adj" fmla="val 4646"/>
                  </a:avLst>
                </a:prstGeom>
                <a:pattFill prst="pct50">
                  <a:fgClr>
                    <a:srgbClr val="808080"/>
                  </a:fgClr>
                  <a:bgClr>
                    <a:schemeClr val="bg1"/>
                  </a:bgClr>
                </a:pattFill>
                <a:ln>
                  <a:noFill/>
                </a:ln>
                <a:effectLst>
                  <a:innerShdw blurRad="114300">
                    <a:prstClr val="black">
                      <a:alpha val="25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ea typeface="나눔바른고딕" panose="020B0603020101020101" pitchFamily="50" charset="-127"/>
                  </a:endParaRPr>
                </a:p>
              </p:txBody>
            </p:sp>
          </p:grpSp>
          <p:sp>
            <p:nvSpPr>
              <p:cNvPr id="216" name="TextBox 215"/>
              <p:cNvSpPr txBox="1"/>
              <p:nvPr/>
            </p:nvSpPr>
            <p:spPr>
              <a:xfrm>
                <a:off x="4966671" y="3067273"/>
                <a:ext cx="736099" cy="461665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ko-KR" altLang="en-US" sz="1200" b="1" dirty="0" smtClean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악성</a:t>
                </a:r>
                <a:endParaRPr lang="en-US" altLang="ko-KR" sz="12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tx1">
                      <a:lumMod val="85000"/>
                      <a:lumOff val="15000"/>
                    </a:schemeClr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  <a:p>
                <a:pPr algn="ctr"/>
                <a:r>
                  <a:rPr lang="ko-KR" altLang="en-US" sz="1200" b="1" dirty="0" smtClean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코드제작</a:t>
                </a:r>
                <a:endParaRPr lang="ko-KR" altLang="en-US" sz="12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tx1">
                      <a:lumMod val="85000"/>
                      <a:lumOff val="15000"/>
                    </a:schemeClr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  <p:sp>
          <p:nvSpPr>
            <p:cNvPr id="213" name="TextBox 212"/>
            <p:cNvSpPr txBox="1"/>
            <p:nvPr/>
          </p:nvSpPr>
          <p:spPr>
            <a:xfrm>
              <a:off x="4185640" y="4545825"/>
              <a:ext cx="460383" cy="461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ko-KR" altLang="en-US" sz="12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rgbClr val="00206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악성</a:t>
              </a:r>
              <a:r>
                <a:rPr lang="en-US" altLang="ko-KR" sz="12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rgbClr val="00206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/>
              </a:r>
              <a:br>
                <a:rPr lang="en-US" altLang="ko-KR" sz="12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rgbClr val="00206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</a:br>
              <a:r>
                <a:rPr lang="ko-KR" altLang="en-US" sz="12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rgbClr val="00206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행위</a:t>
              </a:r>
              <a:endParaRPr lang="ko-KR" altLang="en-US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206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214" name="TextBox 213"/>
            <p:cNvSpPr txBox="1"/>
            <p:nvPr/>
          </p:nvSpPr>
          <p:spPr>
            <a:xfrm>
              <a:off x="5880797" y="4535757"/>
              <a:ext cx="736099" cy="461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ko-KR" altLang="en-US" sz="12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rgbClr val="2768B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악성</a:t>
              </a:r>
              <a:endParaRPr lang="en-US" altLang="ko-KR" sz="1200" b="1" dirty="0" smtClean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2768B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  <a:p>
              <a:pPr algn="ctr"/>
              <a:r>
                <a:rPr lang="ko-KR" altLang="en-US" sz="12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rgbClr val="2768B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코드전파</a:t>
              </a:r>
              <a:endParaRPr lang="ko-KR" altLang="en-US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2768B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pic>
        <p:nvPicPr>
          <p:cNvPr id="255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5816" y="286238"/>
            <a:ext cx="2119690" cy="1563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557" y="233556"/>
            <a:ext cx="2470927" cy="1563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7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557" y="3419154"/>
            <a:ext cx="2593920" cy="1170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8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627" y="3212559"/>
            <a:ext cx="2162186" cy="1468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9" name="그룹 258"/>
          <p:cNvGrpSpPr/>
          <p:nvPr/>
        </p:nvGrpSpPr>
        <p:grpSpPr>
          <a:xfrm>
            <a:off x="7907325" y="1904175"/>
            <a:ext cx="1175657" cy="1175657"/>
            <a:chOff x="4017261" y="3801797"/>
            <a:chExt cx="1175657" cy="1175657"/>
          </a:xfrm>
        </p:grpSpPr>
        <p:sp>
          <p:nvSpPr>
            <p:cNvPr id="260" name="타원 259"/>
            <p:cNvSpPr/>
            <p:nvPr/>
          </p:nvSpPr>
          <p:spPr>
            <a:xfrm>
              <a:off x="4017261" y="3801797"/>
              <a:ext cx="1175657" cy="1175657"/>
            </a:xfrm>
            <a:prstGeom prst="ellipse">
              <a:avLst/>
            </a:prstGeom>
            <a:pattFill prst="pct50">
              <a:fgClr>
                <a:srgbClr val="175DAB"/>
              </a:fgClr>
              <a:bgClr>
                <a:srgbClr val="0070C0"/>
              </a:bgClr>
            </a:pattFill>
            <a:ln>
              <a:noFill/>
            </a:ln>
            <a:effectLst>
              <a:innerShdw blurRad="114300">
                <a:prstClr val="black">
                  <a:alpha val="2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bg1"/>
                </a:solidFill>
                <a:ea typeface="나눔바른고딕" panose="020B0603020101020101" pitchFamily="50" charset="-127"/>
              </a:endParaRPr>
            </a:p>
          </p:txBody>
        </p:sp>
        <p:sp>
          <p:nvSpPr>
            <p:cNvPr id="261" name="Freeform 184"/>
            <p:cNvSpPr>
              <a:spLocks noEditPoints="1"/>
            </p:cNvSpPr>
            <p:nvPr/>
          </p:nvSpPr>
          <p:spPr bwMode="auto">
            <a:xfrm>
              <a:off x="4385325" y="3973444"/>
              <a:ext cx="439527" cy="488364"/>
            </a:xfrm>
            <a:custGeom>
              <a:avLst/>
              <a:gdLst>
                <a:gd name="T0" fmla="*/ 49 w 99"/>
                <a:gd name="T1" fmla="*/ 0 h 110"/>
                <a:gd name="T2" fmla="*/ 49 w 99"/>
                <a:gd name="T3" fmla="*/ 7 h 110"/>
                <a:gd name="T4" fmla="*/ 6 w 99"/>
                <a:gd name="T5" fmla="*/ 17 h 110"/>
                <a:gd name="T6" fmla="*/ 92 w 99"/>
                <a:gd name="T7" fmla="*/ 33 h 110"/>
                <a:gd name="T8" fmla="*/ 76 w 99"/>
                <a:gd name="T9" fmla="*/ 57 h 110"/>
                <a:gd name="T10" fmla="*/ 99 w 99"/>
                <a:gd name="T11" fmla="*/ 42 h 110"/>
                <a:gd name="T12" fmla="*/ 95 w 99"/>
                <a:gd name="T13" fmla="*/ 55 h 110"/>
                <a:gd name="T14" fmla="*/ 82 w 99"/>
                <a:gd name="T15" fmla="*/ 74 h 110"/>
                <a:gd name="T16" fmla="*/ 76 w 99"/>
                <a:gd name="T17" fmla="*/ 81 h 110"/>
                <a:gd name="T18" fmla="*/ 99 w 99"/>
                <a:gd name="T19" fmla="*/ 68 h 110"/>
                <a:gd name="T20" fmla="*/ 95 w 99"/>
                <a:gd name="T21" fmla="*/ 80 h 110"/>
                <a:gd name="T22" fmla="*/ 49 w 99"/>
                <a:gd name="T23" fmla="*/ 103 h 110"/>
                <a:gd name="T24" fmla="*/ 3 w 99"/>
                <a:gd name="T25" fmla="*/ 80 h 110"/>
                <a:gd name="T26" fmla="*/ 49 w 99"/>
                <a:gd name="T27" fmla="*/ 110 h 110"/>
                <a:gd name="T28" fmla="*/ 95 w 99"/>
                <a:gd name="T29" fmla="*/ 80 h 110"/>
                <a:gd name="T30" fmla="*/ 22 w 99"/>
                <a:gd name="T31" fmla="*/ 50 h 110"/>
                <a:gd name="T32" fmla="*/ 3 w 99"/>
                <a:gd name="T33" fmla="*/ 29 h 110"/>
                <a:gd name="T34" fmla="*/ 23 w 99"/>
                <a:gd name="T35" fmla="*/ 57 h 110"/>
                <a:gd name="T36" fmla="*/ 23 w 99"/>
                <a:gd name="T37" fmla="*/ 81 h 110"/>
                <a:gd name="T38" fmla="*/ 16 w 99"/>
                <a:gd name="T39" fmla="*/ 74 h 110"/>
                <a:gd name="T40" fmla="*/ 3 w 99"/>
                <a:gd name="T41" fmla="*/ 55 h 110"/>
                <a:gd name="T42" fmla="*/ 21 w 99"/>
                <a:gd name="T43" fmla="*/ 83 h 110"/>
                <a:gd name="T44" fmla="*/ 49 w 99"/>
                <a:gd name="T45" fmla="*/ 79 h 110"/>
                <a:gd name="T46" fmla="*/ 49 w 99"/>
                <a:gd name="T47" fmla="*/ 75 h 110"/>
                <a:gd name="T48" fmla="*/ 55 w 99"/>
                <a:gd name="T49" fmla="*/ 69 h 110"/>
                <a:gd name="T50" fmla="*/ 78 w 99"/>
                <a:gd name="T51" fmla="*/ 73 h 110"/>
                <a:gd name="T52" fmla="*/ 78 w 99"/>
                <a:gd name="T53" fmla="*/ 65 h 110"/>
                <a:gd name="T54" fmla="*/ 73 w 99"/>
                <a:gd name="T55" fmla="*/ 63 h 110"/>
                <a:gd name="T56" fmla="*/ 72 w 99"/>
                <a:gd name="T57" fmla="*/ 51 h 110"/>
                <a:gd name="T58" fmla="*/ 64 w 99"/>
                <a:gd name="T59" fmla="*/ 46 h 110"/>
                <a:gd name="T60" fmla="*/ 55 w 99"/>
                <a:gd name="T61" fmla="*/ 42 h 110"/>
                <a:gd name="T62" fmla="*/ 46 w 99"/>
                <a:gd name="T63" fmla="*/ 40 h 110"/>
                <a:gd name="T64" fmla="*/ 43 w 99"/>
                <a:gd name="T65" fmla="*/ 45 h 110"/>
                <a:gd name="T66" fmla="*/ 34 w 99"/>
                <a:gd name="T67" fmla="*/ 46 h 110"/>
                <a:gd name="T68" fmla="*/ 26 w 99"/>
                <a:gd name="T69" fmla="*/ 54 h 110"/>
                <a:gd name="T70" fmla="*/ 22 w 99"/>
                <a:gd name="T71" fmla="*/ 63 h 110"/>
                <a:gd name="T72" fmla="*/ 20 w 99"/>
                <a:gd name="T73" fmla="*/ 69 h 110"/>
                <a:gd name="T74" fmla="*/ 22 w 99"/>
                <a:gd name="T75" fmla="*/ 74 h 110"/>
                <a:gd name="T76" fmla="*/ 26 w 99"/>
                <a:gd name="T77" fmla="*/ 84 h 110"/>
                <a:gd name="T78" fmla="*/ 34 w 99"/>
                <a:gd name="T79" fmla="*/ 92 h 110"/>
                <a:gd name="T80" fmla="*/ 43 w 99"/>
                <a:gd name="T81" fmla="*/ 92 h 110"/>
                <a:gd name="T82" fmla="*/ 46 w 99"/>
                <a:gd name="T83" fmla="*/ 98 h 110"/>
                <a:gd name="T84" fmla="*/ 53 w 99"/>
                <a:gd name="T85" fmla="*/ 97 h 110"/>
                <a:gd name="T86" fmla="*/ 61 w 99"/>
                <a:gd name="T87" fmla="*/ 90 h 110"/>
                <a:gd name="T88" fmla="*/ 67 w 99"/>
                <a:gd name="T89" fmla="*/ 92 h 110"/>
                <a:gd name="T90" fmla="*/ 70 w 99"/>
                <a:gd name="T91" fmla="*/ 81 h 110"/>
                <a:gd name="T92" fmla="*/ 70 w 99"/>
                <a:gd name="T93" fmla="*/ 72 h 110"/>
                <a:gd name="T94" fmla="*/ 66 w 99"/>
                <a:gd name="T95" fmla="*/ 81 h 110"/>
                <a:gd name="T96" fmla="*/ 62 w 99"/>
                <a:gd name="T97" fmla="*/ 85 h 110"/>
                <a:gd name="T98" fmla="*/ 52 w 99"/>
                <a:gd name="T99" fmla="*/ 89 h 110"/>
                <a:gd name="T100" fmla="*/ 46 w 99"/>
                <a:gd name="T101" fmla="*/ 89 h 110"/>
                <a:gd name="T102" fmla="*/ 37 w 99"/>
                <a:gd name="T103" fmla="*/ 85 h 110"/>
                <a:gd name="T104" fmla="*/ 32 w 99"/>
                <a:gd name="T105" fmla="*/ 81 h 110"/>
                <a:gd name="T106" fmla="*/ 28 w 99"/>
                <a:gd name="T107" fmla="*/ 72 h 110"/>
                <a:gd name="T108" fmla="*/ 24 w 99"/>
                <a:gd name="T109" fmla="*/ 67 h 110"/>
                <a:gd name="T110" fmla="*/ 32 w 99"/>
                <a:gd name="T111" fmla="*/ 58 h 110"/>
                <a:gd name="T112" fmla="*/ 33 w 99"/>
                <a:gd name="T113" fmla="*/ 50 h 110"/>
                <a:gd name="T114" fmla="*/ 45 w 99"/>
                <a:gd name="T115" fmla="*/ 49 h 110"/>
                <a:gd name="T116" fmla="*/ 51 w 99"/>
                <a:gd name="T117" fmla="*/ 44 h 110"/>
                <a:gd name="T118" fmla="*/ 60 w 99"/>
                <a:gd name="T119" fmla="*/ 52 h 110"/>
                <a:gd name="T120" fmla="*/ 68 w 99"/>
                <a:gd name="T121" fmla="*/ 52 h 110"/>
                <a:gd name="T122" fmla="*/ 69 w 99"/>
                <a:gd name="T123" fmla="*/ 65 h 110"/>
                <a:gd name="T124" fmla="*/ 74 w 99"/>
                <a:gd name="T125" fmla="*/ 69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99" h="110">
                  <a:moveTo>
                    <a:pt x="49" y="34"/>
                  </a:moveTo>
                  <a:cubicBezTo>
                    <a:pt x="73" y="34"/>
                    <a:pt x="99" y="29"/>
                    <a:pt x="99" y="17"/>
                  </a:cubicBezTo>
                  <a:cubicBezTo>
                    <a:pt x="99" y="5"/>
                    <a:pt x="73" y="0"/>
                    <a:pt x="49" y="0"/>
                  </a:cubicBezTo>
                  <a:cubicBezTo>
                    <a:pt x="25" y="0"/>
                    <a:pt x="0" y="5"/>
                    <a:pt x="0" y="17"/>
                  </a:cubicBezTo>
                  <a:cubicBezTo>
                    <a:pt x="0" y="29"/>
                    <a:pt x="25" y="34"/>
                    <a:pt x="49" y="34"/>
                  </a:cubicBezTo>
                  <a:close/>
                  <a:moveTo>
                    <a:pt x="49" y="7"/>
                  </a:moveTo>
                  <a:cubicBezTo>
                    <a:pt x="77" y="7"/>
                    <a:pt x="92" y="14"/>
                    <a:pt x="92" y="17"/>
                  </a:cubicBezTo>
                  <a:cubicBezTo>
                    <a:pt x="92" y="20"/>
                    <a:pt x="77" y="27"/>
                    <a:pt x="49" y="27"/>
                  </a:cubicBezTo>
                  <a:cubicBezTo>
                    <a:pt x="21" y="27"/>
                    <a:pt x="6" y="20"/>
                    <a:pt x="6" y="17"/>
                  </a:cubicBezTo>
                  <a:cubicBezTo>
                    <a:pt x="6" y="14"/>
                    <a:pt x="21" y="7"/>
                    <a:pt x="49" y="7"/>
                  </a:cubicBezTo>
                  <a:close/>
                  <a:moveTo>
                    <a:pt x="95" y="29"/>
                  </a:moveTo>
                  <a:cubicBezTo>
                    <a:pt x="93" y="29"/>
                    <a:pt x="92" y="31"/>
                    <a:pt x="92" y="33"/>
                  </a:cubicBezTo>
                  <a:cubicBezTo>
                    <a:pt x="92" y="42"/>
                    <a:pt x="92" y="42"/>
                    <a:pt x="92" y="42"/>
                  </a:cubicBezTo>
                  <a:cubicBezTo>
                    <a:pt x="92" y="44"/>
                    <a:pt x="87" y="47"/>
                    <a:pt x="77" y="50"/>
                  </a:cubicBezTo>
                  <a:cubicBezTo>
                    <a:pt x="78" y="52"/>
                    <a:pt x="77" y="55"/>
                    <a:pt x="76" y="57"/>
                  </a:cubicBezTo>
                  <a:cubicBezTo>
                    <a:pt x="76" y="57"/>
                    <a:pt x="76" y="57"/>
                    <a:pt x="76" y="57"/>
                  </a:cubicBezTo>
                  <a:cubicBezTo>
                    <a:pt x="76" y="57"/>
                    <a:pt x="76" y="57"/>
                    <a:pt x="76" y="57"/>
                  </a:cubicBezTo>
                  <a:cubicBezTo>
                    <a:pt x="89" y="54"/>
                    <a:pt x="99" y="49"/>
                    <a:pt x="99" y="42"/>
                  </a:cubicBezTo>
                  <a:cubicBezTo>
                    <a:pt x="99" y="33"/>
                    <a:pt x="99" y="33"/>
                    <a:pt x="99" y="33"/>
                  </a:cubicBezTo>
                  <a:cubicBezTo>
                    <a:pt x="99" y="31"/>
                    <a:pt x="97" y="29"/>
                    <a:pt x="95" y="29"/>
                  </a:cubicBezTo>
                  <a:close/>
                  <a:moveTo>
                    <a:pt x="95" y="55"/>
                  </a:moveTo>
                  <a:cubicBezTo>
                    <a:pt x="93" y="55"/>
                    <a:pt x="92" y="57"/>
                    <a:pt x="92" y="59"/>
                  </a:cubicBezTo>
                  <a:cubicBezTo>
                    <a:pt x="92" y="68"/>
                    <a:pt x="92" y="68"/>
                    <a:pt x="92" y="68"/>
                  </a:cubicBezTo>
                  <a:cubicBezTo>
                    <a:pt x="92" y="70"/>
                    <a:pt x="89" y="72"/>
                    <a:pt x="82" y="74"/>
                  </a:cubicBezTo>
                  <a:cubicBezTo>
                    <a:pt x="81" y="77"/>
                    <a:pt x="79" y="79"/>
                    <a:pt x="76" y="79"/>
                  </a:cubicBezTo>
                  <a:cubicBezTo>
                    <a:pt x="76" y="79"/>
                    <a:pt x="76" y="79"/>
                    <a:pt x="76" y="79"/>
                  </a:cubicBezTo>
                  <a:cubicBezTo>
                    <a:pt x="76" y="80"/>
                    <a:pt x="76" y="80"/>
                    <a:pt x="76" y="81"/>
                  </a:cubicBezTo>
                  <a:cubicBezTo>
                    <a:pt x="76" y="81"/>
                    <a:pt x="76" y="81"/>
                    <a:pt x="76" y="81"/>
                  </a:cubicBezTo>
                  <a:cubicBezTo>
                    <a:pt x="76" y="81"/>
                    <a:pt x="77" y="82"/>
                    <a:pt x="77" y="83"/>
                  </a:cubicBezTo>
                  <a:cubicBezTo>
                    <a:pt x="89" y="80"/>
                    <a:pt x="99" y="75"/>
                    <a:pt x="99" y="68"/>
                  </a:cubicBezTo>
                  <a:cubicBezTo>
                    <a:pt x="99" y="59"/>
                    <a:pt x="99" y="59"/>
                    <a:pt x="99" y="59"/>
                  </a:cubicBezTo>
                  <a:cubicBezTo>
                    <a:pt x="99" y="57"/>
                    <a:pt x="97" y="55"/>
                    <a:pt x="95" y="55"/>
                  </a:cubicBezTo>
                  <a:close/>
                  <a:moveTo>
                    <a:pt x="95" y="80"/>
                  </a:moveTo>
                  <a:cubicBezTo>
                    <a:pt x="93" y="80"/>
                    <a:pt x="92" y="82"/>
                    <a:pt x="92" y="83"/>
                  </a:cubicBezTo>
                  <a:cubicBezTo>
                    <a:pt x="92" y="93"/>
                    <a:pt x="92" y="93"/>
                    <a:pt x="92" y="93"/>
                  </a:cubicBezTo>
                  <a:cubicBezTo>
                    <a:pt x="92" y="96"/>
                    <a:pt x="77" y="103"/>
                    <a:pt x="49" y="103"/>
                  </a:cubicBezTo>
                  <a:cubicBezTo>
                    <a:pt x="21" y="103"/>
                    <a:pt x="6" y="96"/>
                    <a:pt x="6" y="93"/>
                  </a:cubicBezTo>
                  <a:cubicBezTo>
                    <a:pt x="6" y="83"/>
                    <a:pt x="6" y="83"/>
                    <a:pt x="6" y="83"/>
                  </a:cubicBezTo>
                  <a:cubicBezTo>
                    <a:pt x="6" y="82"/>
                    <a:pt x="5" y="80"/>
                    <a:pt x="3" y="80"/>
                  </a:cubicBezTo>
                  <a:cubicBezTo>
                    <a:pt x="1" y="80"/>
                    <a:pt x="0" y="82"/>
                    <a:pt x="0" y="83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105"/>
                    <a:pt x="25" y="110"/>
                    <a:pt x="49" y="110"/>
                  </a:cubicBezTo>
                  <a:cubicBezTo>
                    <a:pt x="73" y="110"/>
                    <a:pt x="99" y="105"/>
                    <a:pt x="99" y="93"/>
                  </a:cubicBezTo>
                  <a:cubicBezTo>
                    <a:pt x="99" y="83"/>
                    <a:pt x="99" y="83"/>
                    <a:pt x="99" y="83"/>
                  </a:cubicBezTo>
                  <a:cubicBezTo>
                    <a:pt x="99" y="82"/>
                    <a:pt x="97" y="80"/>
                    <a:pt x="95" y="80"/>
                  </a:cubicBezTo>
                  <a:close/>
                  <a:moveTo>
                    <a:pt x="23" y="57"/>
                  </a:moveTo>
                  <a:cubicBezTo>
                    <a:pt x="23" y="57"/>
                    <a:pt x="23" y="57"/>
                    <a:pt x="22" y="57"/>
                  </a:cubicBezTo>
                  <a:cubicBezTo>
                    <a:pt x="21" y="55"/>
                    <a:pt x="21" y="52"/>
                    <a:pt x="22" y="50"/>
                  </a:cubicBezTo>
                  <a:cubicBezTo>
                    <a:pt x="11" y="47"/>
                    <a:pt x="6" y="44"/>
                    <a:pt x="6" y="42"/>
                  </a:cubicBezTo>
                  <a:cubicBezTo>
                    <a:pt x="6" y="33"/>
                    <a:pt x="6" y="33"/>
                    <a:pt x="6" y="33"/>
                  </a:cubicBezTo>
                  <a:cubicBezTo>
                    <a:pt x="6" y="31"/>
                    <a:pt x="5" y="29"/>
                    <a:pt x="3" y="29"/>
                  </a:cubicBezTo>
                  <a:cubicBezTo>
                    <a:pt x="1" y="29"/>
                    <a:pt x="0" y="31"/>
                    <a:pt x="0" y="33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49"/>
                    <a:pt x="9" y="54"/>
                    <a:pt x="23" y="57"/>
                  </a:cubicBezTo>
                  <a:close/>
                  <a:moveTo>
                    <a:pt x="21" y="83"/>
                  </a:moveTo>
                  <a:cubicBezTo>
                    <a:pt x="22" y="82"/>
                    <a:pt x="22" y="81"/>
                    <a:pt x="22" y="81"/>
                  </a:cubicBezTo>
                  <a:cubicBezTo>
                    <a:pt x="23" y="81"/>
                    <a:pt x="23" y="81"/>
                    <a:pt x="23" y="81"/>
                  </a:cubicBezTo>
                  <a:cubicBezTo>
                    <a:pt x="22" y="80"/>
                    <a:pt x="22" y="80"/>
                    <a:pt x="22" y="79"/>
                  </a:cubicBezTo>
                  <a:cubicBezTo>
                    <a:pt x="22" y="79"/>
                    <a:pt x="22" y="79"/>
                    <a:pt x="22" y="79"/>
                  </a:cubicBezTo>
                  <a:cubicBezTo>
                    <a:pt x="19" y="79"/>
                    <a:pt x="17" y="77"/>
                    <a:pt x="16" y="74"/>
                  </a:cubicBezTo>
                  <a:cubicBezTo>
                    <a:pt x="10" y="72"/>
                    <a:pt x="6" y="70"/>
                    <a:pt x="6" y="68"/>
                  </a:cubicBezTo>
                  <a:cubicBezTo>
                    <a:pt x="6" y="59"/>
                    <a:pt x="6" y="59"/>
                    <a:pt x="6" y="59"/>
                  </a:cubicBezTo>
                  <a:cubicBezTo>
                    <a:pt x="6" y="57"/>
                    <a:pt x="5" y="55"/>
                    <a:pt x="3" y="55"/>
                  </a:cubicBezTo>
                  <a:cubicBezTo>
                    <a:pt x="1" y="55"/>
                    <a:pt x="0" y="57"/>
                    <a:pt x="0" y="59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5"/>
                    <a:pt x="9" y="80"/>
                    <a:pt x="21" y="83"/>
                  </a:cubicBezTo>
                  <a:close/>
                  <a:moveTo>
                    <a:pt x="49" y="58"/>
                  </a:moveTo>
                  <a:cubicBezTo>
                    <a:pt x="43" y="58"/>
                    <a:pt x="39" y="63"/>
                    <a:pt x="39" y="69"/>
                  </a:cubicBezTo>
                  <a:cubicBezTo>
                    <a:pt x="39" y="74"/>
                    <a:pt x="43" y="79"/>
                    <a:pt x="49" y="79"/>
                  </a:cubicBezTo>
                  <a:cubicBezTo>
                    <a:pt x="55" y="79"/>
                    <a:pt x="59" y="74"/>
                    <a:pt x="59" y="69"/>
                  </a:cubicBezTo>
                  <a:cubicBezTo>
                    <a:pt x="59" y="63"/>
                    <a:pt x="55" y="58"/>
                    <a:pt x="49" y="58"/>
                  </a:cubicBezTo>
                  <a:close/>
                  <a:moveTo>
                    <a:pt x="49" y="75"/>
                  </a:moveTo>
                  <a:cubicBezTo>
                    <a:pt x="46" y="75"/>
                    <a:pt x="43" y="72"/>
                    <a:pt x="43" y="69"/>
                  </a:cubicBezTo>
                  <a:cubicBezTo>
                    <a:pt x="43" y="65"/>
                    <a:pt x="46" y="63"/>
                    <a:pt x="49" y="63"/>
                  </a:cubicBezTo>
                  <a:cubicBezTo>
                    <a:pt x="52" y="63"/>
                    <a:pt x="55" y="65"/>
                    <a:pt x="55" y="69"/>
                  </a:cubicBezTo>
                  <a:cubicBezTo>
                    <a:pt x="55" y="72"/>
                    <a:pt x="52" y="75"/>
                    <a:pt x="49" y="75"/>
                  </a:cubicBezTo>
                  <a:close/>
                  <a:moveTo>
                    <a:pt x="76" y="74"/>
                  </a:moveTo>
                  <a:cubicBezTo>
                    <a:pt x="77" y="74"/>
                    <a:pt x="78" y="74"/>
                    <a:pt x="78" y="73"/>
                  </a:cubicBezTo>
                  <a:cubicBezTo>
                    <a:pt x="78" y="72"/>
                    <a:pt x="78" y="72"/>
                    <a:pt x="78" y="72"/>
                  </a:cubicBezTo>
                  <a:cubicBezTo>
                    <a:pt x="78" y="71"/>
                    <a:pt x="78" y="70"/>
                    <a:pt x="78" y="69"/>
                  </a:cubicBezTo>
                  <a:cubicBezTo>
                    <a:pt x="78" y="68"/>
                    <a:pt x="78" y="66"/>
                    <a:pt x="78" y="65"/>
                  </a:cubicBezTo>
                  <a:cubicBezTo>
                    <a:pt x="78" y="65"/>
                    <a:pt x="78" y="65"/>
                    <a:pt x="78" y="65"/>
                  </a:cubicBezTo>
                  <a:cubicBezTo>
                    <a:pt x="78" y="64"/>
                    <a:pt x="77" y="63"/>
                    <a:pt x="76" y="63"/>
                  </a:cubicBezTo>
                  <a:cubicBezTo>
                    <a:pt x="74" y="63"/>
                    <a:pt x="73" y="63"/>
                    <a:pt x="73" y="63"/>
                  </a:cubicBezTo>
                  <a:cubicBezTo>
                    <a:pt x="72" y="60"/>
                    <a:pt x="71" y="58"/>
                    <a:pt x="70" y="56"/>
                  </a:cubicBezTo>
                  <a:cubicBezTo>
                    <a:pt x="70" y="56"/>
                    <a:pt x="71" y="55"/>
                    <a:pt x="72" y="54"/>
                  </a:cubicBezTo>
                  <a:cubicBezTo>
                    <a:pt x="73" y="53"/>
                    <a:pt x="73" y="52"/>
                    <a:pt x="72" y="51"/>
                  </a:cubicBezTo>
                  <a:cubicBezTo>
                    <a:pt x="71" y="49"/>
                    <a:pt x="69" y="47"/>
                    <a:pt x="67" y="46"/>
                  </a:cubicBezTo>
                  <a:cubicBezTo>
                    <a:pt x="66" y="45"/>
                    <a:pt x="65" y="45"/>
                    <a:pt x="64" y="46"/>
                  </a:cubicBezTo>
                  <a:cubicBezTo>
                    <a:pt x="64" y="46"/>
                    <a:pt x="64" y="46"/>
                    <a:pt x="64" y="46"/>
                  </a:cubicBezTo>
                  <a:cubicBezTo>
                    <a:pt x="63" y="47"/>
                    <a:pt x="62" y="47"/>
                    <a:pt x="61" y="48"/>
                  </a:cubicBezTo>
                  <a:cubicBezTo>
                    <a:pt x="59" y="47"/>
                    <a:pt x="57" y="46"/>
                    <a:pt x="55" y="45"/>
                  </a:cubicBezTo>
                  <a:cubicBezTo>
                    <a:pt x="55" y="45"/>
                    <a:pt x="55" y="44"/>
                    <a:pt x="55" y="42"/>
                  </a:cubicBezTo>
                  <a:cubicBezTo>
                    <a:pt x="55" y="41"/>
                    <a:pt x="54" y="40"/>
                    <a:pt x="53" y="40"/>
                  </a:cubicBezTo>
                  <a:cubicBezTo>
                    <a:pt x="53" y="40"/>
                    <a:pt x="53" y="40"/>
                    <a:pt x="53" y="40"/>
                  </a:cubicBezTo>
                  <a:cubicBezTo>
                    <a:pt x="50" y="40"/>
                    <a:pt x="48" y="40"/>
                    <a:pt x="46" y="40"/>
                  </a:cubicBezTo>
                  <a:cubicBezTo>
                    <a:pt x="45" y="40"/>
                    <a:pt x="45" y="40"/>
                    <a:pt x="45" y="40"/>
                  </a:cubicBezTo>
                  <a:cubicBezTo>
                    <a:pt x="44" y="40"/>
                    <a:pt x="43" y="41"/>
                    <a:pt x="43" y="42"/>
                  </a:cubicBezTo>
                  <a:cubicBezTo>
                    <a:pt x="43" y="44"/>
                    <a:pt x="43" y="45"/>
                    <a:pt x="43" y="45"/>
                  </a:cubicBezTo>
                  <a:cubicBezTo>
                    <a:pt x="41" y="46"/>
                    <a:pt x="39" y="47"/>
                    <a:pt x="37" y="48"/>
                  </a:cubicBezTo>
                  <a:cubicBezTo>
                    <a:pt x="36" y="47"/>
                    <a:pt x="35" y="47"/>
                    <a:pt x="34" y="46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3" y="45"/>
                    <a:pt x="32" y="45"/>
                    <a:pt x="32" y="46"/>
                  </a:cubicBezTo>
                  <a:cubicBezTo>
                    <a:pt x="29" y="47"/>
                    <a:pt x="28" y="49"/>
                    <a:pt x="26" y="51"/>
                  </a:cubicBezTo>
                  <a:cubicBezTo>
                    <a:pt x="25" y="52"/>
                    <a:pt x="25" y="53"/>
                    <a:pt x="26" y="54"/>
                  </a:cubicBezTo>
                  <a:cubicBezTo>
                    <a:pt x="27" y="55"/>
                    <a:pt x="28" y="56"/>
                    <a:pt x="28" y="56"/>
                  </a:cubicBezTo>
                  <a:cubicBezTo>
                    <a:pt x="27" y="58"/>
                    <a:pt x="26" y="60"/>
                    <a:pt x="26" y="63"/>
                  </a:cubicBezTo>
                  <a:cubicBezTo>
                    <a:pt x="25" y="63"/>
                    <a:pt x="24" y="63"/>
                    <a:pt x="22" y="63"/>
                  </a:cubicBezTo>
                  <a:cubicBezTo>
                    <a:pt x="21" y="63"/>
                    <a:pt x="21" y="64"/>
                    <a:pt x="20" y="65"/>
                  </a:cubicBezTo>
                  <a:cubicBezTo>
                    <a:pt x="20" y="65"/>
                    <a:pt x="20" y="65"/>
                    <a:pt x="20" y="65"/>
                  </a:cubicBezTo>
                  <a:cubicBezTo>
                    <a:pt x="20" y="66"/>
                    <a:pt x="20" y="67"/>
                    <a:pt x="20" y="69"/>
                  </a:cubicBezTo>
                  <a:cubicBezTo>
                    <a:pt x="20" y="70"/>
                    <a:pt x="20" y="71"/>
                    <a:pt x="20" y="72"/>
                  </a:cubicBezTo>
                  <a:cubicBezTo>
                    <a:pt x="20" y="73"/>
                    <a:pt x="20" y="73"/>
                    <a:pt x="20" y="73"/>
                  </a:cubicBezTo>
                  <a:cubicBezTo>
                    <a:pt x="21" y="74"/>
                    <a:pt x="21" y="74"/>
                    <a:pt x="22" y="74"/>
                  </a:cubicBezTo>
                  <a:cubicBezTo>
                    <a:pt x="24" y="75"/>
                    <a:pt x="25" y="75"/>
                    <a:pt x="26" y="75"/>
                  </a:cubicBezTo>
                  <a:cubicBezTo>
                    <a:pt x="26" y="77"/>
                    <a:pt x="27" y="79"/>
                    <a:pt x="28" y="81"/>
                  </a:cubicBezTo>
                  <a:cubicBezTo>
                    <a:pt x="28" y="81"/>
                    <a:pt x="27" y="82"/>
                    <a:pt x="26" y="84"/>
                  </a:cubicBezTo>
                  <a:cubicBezTo>
                    <a:pt x="25" y="84"/>
                    <a:pt x="25" y="86"/>
                    <a:pt x="26" y="86"/>
                  </a:cubicBezTo>
                  <a:cubicBezTo>
                    <a:pt x="28" y="88"/>
                    <a:pt x="30" y="90"/>
                    <a:pt x="32" y="92"/>
                  </a:cubicBezTo>
                  <a:cubicBezTo>
                    <a:pt x="32" y="92"/>
                    <a:pt x="33" y="92"/>
                    <a:pt x="34" y="92"/>
                  </a:cubicBezTo>
                  <a:cubicBezTo>
                    <a:pt x="34" y="92"/>
                    <a:pt x="34" y="92"/>
                    <a:pt x="34" y="92"/>
                  </a:cubicBezTo>
                  <a:cubicBezTo>
                    <a:pt x="35" y="91"/>
                    <a:pt x="36" y="90"/>
                    <a:pt x="37" y="90"/>
                  </a:cubicBezTo>
                  <a:cubicBezTo>
                    <a:pt x="39" y="91"/>
                    <a:pt x="41" y="92"/>
                    <a:pt x="43" y="92"/>
                  </a:cubicBezTo>
                  <a:cubicBezTo>
                    <a:pt x="43" y="93"/>
                    <a:pt x="43" y="94"/>
                    <a:pt x="43" y="96"/>
                  </a:cubicBezTo>
                  <a:cubicBezTo>
                    <a:pt x="43" y="97"/>
                    <a:pt x="44" y="97"/>
                    <a:pt x="45" y="97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7" y="98"/>
                    <a:pt x="48" y="98"/>
                    <a:pt x="49" y="98"/>
                  </a:cubicBezTo>
                  <a:cubicBezTo>
                    <a:pt x="50" y="98"/>
                    <a:pt x="51" y="98"/>
                    <a:pt x="53" y="98"/>
                  </a:cubicBezTo>
                  <a:cubicBezTo>
                    <a:pt x="53" y="97"/>
                    <a:pt x="53" y="97"/>
                    <a:pt x="53" y="97"/>
                  </a:cubicBezTo>
                  <a:cubicBezTo>
                    <a:pt x="54" y="97"/>
                    <a:pt x="55" y="97"/>
                    <a:pt x="55" y="96"/>
                  </a:cubicBezTo>
                  <a:cubicBezTo>
                    <a:pt x="55" y="94"/>
                    <a:pt x="55" y="93"/>
                    <a:pt x="55" y="92"/>
                  </a:cubicBezTo>
                  <a:cubicBezTo>
                    <a:pt x="57" y="92"/>
                    <a:pt x="59" y="91"/>
                    <a:pt x="61" y="90"/>
                  </a:cubicBezTo>
                  <a:cubicBezTo>
                    <a:pt x="62" y="90"/>
                    <a:pt x="63" y="91"/>
                    <a:pt x="64" y="92"/>
                  </a:cubicBezTo>
                  <a:cubicBezTo>
                    <a:pt x="64" y="92"/>
                    <a:pt x="64" y="92"/>
                    <a:pt x="64" y="92"/>
                  </a:cubicBezTo>
                  <a:cubicBezTo>
                    <a:pt x="65" y="92"/>
                    <a:pt x="66" y="92"/>
                    <a:pt x="67" y="92"/>
                  </a:cubicBezTo>
                  <a:cubicBezTo>
                    <a:pt x="69" y="90"/>
                    <a:pt x="71" y="88"/>
                    <a:pt x="72" y="86"/>
                  </a:cubicBezTo>
                  <a:cubicBezTo>
                    <a:pt x="73" y="86"/>
                    <a:pt x="73" y="84"/>
                    <a:pt x="72" y="84"/>
                  </a:cubicBezTo>
                  <a:cubicBezTo>
                    <a:pt x="71" y="82"/>
                    <a:pt x="70" y="81"/>
                    <a:pt x="70" y="81"/>
                  </a:cubicBezTo>
                  <a:cubicBezTo>
                    <a:pt x="71" y="79"/>
                    <a:pt x="72" y="77"/>
                    <a:pt x="73" y="75"/>
                  </a:cubicBezTo>
                  <a:cubicBezTo>
                    <a:pt x="73" y="75"/>
                    <a:pt x="74" y="75"/>
                    <a:pt x="76" y="74"/>
                  </a:cubicBezTo>
                  <a:close/>
                  <a:moveTo>
                    <a:pt x="70" y="72"/>
                  </a:moveTo>
                  <a:cubicBezTo>
                    <a:pt x="69" y="72"/>
                    <a:pt x="69" y="72"/>
                    <a:pt x="69" y="73"/>
                  </a:cubicBezTo>
                  <a:cubicBezTo>
                    <a:pt x="68" y="75"/>
                    <a:pt x="67" y="78"/>
                    <a:pt x="66" y="80"/>
                  </a:cubicBezTo>
                  <a:cubicBezTo>
                    <a:pt x="66" y="80"/>
                    <a:pt x="66" y="81"/>
                    <a:pt x="66" y="81"/>
                  </a:cubicBezTo>
                  <a:cubicBezTo>
                    <a:pt x="66" y="82"/>
                    <a:pt x="66" y="83"/>
                    <a:pt x="68" y="85"/>
                  </a:cubicBezTo>
                  <a:cubicBezTo>
                    <a:pt x="67" y="86"/>
                    <a:pt x="66" y="87"/>
                    <a:pt x="65" y="87"/>
                  </a:cubicBezTo>
                  <a:cubicBezTo>
                    <a:pt x="64" y="86"/>
                    <a:pt x="63" y="86"/>
                    <a:pt x="62" y="85"/>
                  </a:cubicBezTo>
                  <a:cubicBezTo>
                    <a:pt x="61" y="85"/>
                    <a:pt x="61" y="85"/>
                    <a:pt x="60" y="86"/>
                  </a:cubicBezTo>
                  <a:cubicBezTo>
                    <a:pt x="58" y="87"/>
                    <a:pt x="56" y="88"/>
                    <a:pt x="53" y="88"/>
                  </a:cubicBezTo>
                  <a:cubicBezTo>
                    <a:pt x="53" y="89"/>
                    <a:pt x="52" y="89"/>
                    <a:pt x="52" y="89"/>
                  </a:cubicBezTo>
                  <a:cubicBezTo>
                    <a:pt x="51" y="90"/>
                    <a:pt x="51" y="92"/>
                    <a:pt x="51" y="94"/>
                  </a:cubicBezTo>
                  <a:cubicBezTo>
                    <a:pt x="50" y="94"/>
                    <a:pt x="49" y="94"/>
                    <a:pt x="47" y="94"/>
                  </a:cubicBezTo>
                  <a:cubicBezTo>
                    <a:pt x="47" y="92"/>
                    <a:pt x="47" y="90"/>
                    <a:pt x="46" y="89"/>
                  </a:cubicBezTo>
                  <a:cubicBezTo>
                    <a:pt x="46" y="89"/>
                    <a:pt x="45" y="89"/>
                    <a:pt x="45" y="88"/>
                  </a:cubicBezTo>
                  <a:cubicBezTo>
                    <a:pt x="43" y="88"/>
                    <a:pt x="40" y="87"/>
                    <a:pt x="38" y="86"/>
                  </a:cubicBezTo>
                  <a:cubicBezTo>
                    <a:pt x="38" y="85"/>
                    <a:pt x="37" y="85"/>
                    <a:pt x="37" y="85"/>
                  </a:cubicBezTo>
                  <a:cubicBezTo>
                    <a:pt x="35" y="86"/>
                    <a:pt x="34" y="86"/>
                    <a:pt x="33" y="87"/>
                  </a:cubicBezTo>
                  <a:cubicBezTo>
                    <a:pt x="32" y="87"/>
                    <a:pt x="31" y="86"/>
                    <a:pt x="30" y="85"/>
                  </a:cubicBezTo>
                  <a:cubicBezTo>
                    <a:pt x="31" y="84"/>
                    <a:pt x="32" y="82"/>
                    <a:pt x="32" y="81"/>
                  </a:cubicBezTo>
                  <a:cubicBezTo>
                    <a:pt x="33" y="81"/>
                    <a:pt x="32" y="80"/>
                    <a:pt x="32" y="80"/>
                  </a:cubicBezTo>
                  <a:cubicBezTo>
                    <a:pt x="31" y="78"/>
                    <a:pt x="30" y="75"/>
                    <a:pt x="29" y="73"/>
                  </a:cubicBezTo>
                  <a:cubicBezTo>
                    <a:pt x="29" y="72"/>
                    <a:pt x="29" y="72"/>
                    <a:pt x="28" y="72"/>
                  </a:cubicBezTo>
                  <a:cubicBezTo>
                    <a:pt x="27" y="71"/>
                    <a:pt x="26" y="71"/>
                    <a:pt x="24" y="70"/>
                  </a:cubicBezTo>
                  <a:cubicBezTo>
                    <a:pt x="24" y="70"/>
                    <a:pt x="24" y="69"/>
                    <a:pt x="24" y="69"/>
                  </a:cubicBezTo>
                  <a:cubicBezTo>
                    <a:pt x="24" y="68"/>
                    <a:pt x="24" y="68"/>
                    <a:pt x="24" y="67"/>
                  </a:cubicBezTo>
                  <a:cubicBezTo>
                    <a:pt x="26" y="67"/>
                    <a:pt x="27" y="66"/>
                    <a:pt x="28" y="66"/>
                  </a:cubicBezTo>
                  <a:cubicBezTo>
                    <a:pt x="29" y="66"/>
                    <a:pt x="29" y="65"/>
                    <a:pt x="29" y="65"/>
                  </a:cubicBezTo>
                  <a:cubicBezTo>
                    <a:pt x="30" y="62"/>
                    <a:pt x="31" y="60"/>
                    <a:pt x="32" y="58"/>
                  </a:cubicBezTo>
                  <a:cubicBezTo>
                    <a:pt x="32" y="57"/>
                    <a:pt x="33" y="57"/>
                    <a:pt x="32" y="56"/>
                  </a:cubicBezTo>
                  <a:cubicBezTo>
                    <a:pt x="32" y="56"/>
                    <a:pt x="32" y="54"/>
                    <a:pt x="30" y="52"/>
                  </a:cubicBezTo>
                  <a:cubicBezTo>
                    <a:pt x="31" y="52"/>
                    <a:pt x="32" y="51"/>
                    <a:pt x="33" y="50"/>
                  </a:cubicBezTo>
                  <a:cubicBezTo>
                    <a:pt x="34" y="51"/>
                    <a:pt x="35" y="52"/>
                    <a:pt x="37" y="52"/>
                  </a:cubicBezTo>
                  <a:cubicBezTo>
                    <a:pt x="37" y="52"/>
                    <a:pt x="38" y="52"/>
                    <a:pt x="38" y="52"/>
                  </a:cubicBezTo>
                  <a:cubicBezTo>
                    <a:pt x="40" y="50"/>
                    <a:pt x="43" y="50"/>
                    <a:pt x="45" y="49"/>
                  </a:cubicBezTo>
                  <a:cubicBezTo>
                    <a:pt x="45" y="49"/>
                    <a:pt x="46" y="49"/>
                    <a:pt x="46" y="48"/>
                  </a:cubicBezTo>
                  <a:cubicBezTo>
                    <a:pt x="47" y="47"/>
                    <a:pt x="47" y="46"/>
                    <a:pt x="47" y="44"/>
                  </a:cubicBezTo>
                  <a:cubicBezTo>
                    <a:pt x="49" y="44"/>
                    <a:pt x="50" y="44"/>
                    <a:pt x="51" y="44"/>
                  </a:cubicBezTo>
                  <a:cubicBezTo>
                    <a:pt x="51" y="46"/>
                    <a:pt x="51" y="47"/>
                    <a:pt x="52" y="48"/>
                  </a:cubicBezTo>
                  <a:cubicBezTo>
                    <a:pt x="52" y="49"/>
                    <a:pt x="53" y="49"/>
                    <a:pt x="53" y="49"/>
                  </a:cubicBezTo>
                  <a:cubicBezTo>
                    <a:pt x="56" y="50"/>
                    <a:pt x="58" y="50"/>
                    <a:pt x="60" y="52"/>
                  </a:cubicBezTo>
                  <a:cubicBezTo>
                    <a:pt x="61" y="52"/>
                    <a:pt x="61" y="52"/>
                    <a:pt x="62" y="52"/>
                  </a:cubicBezTo>
                  <a:cubicBezTo>
                    <a:pt x="63" y="52"/>
                    <a:pt x="64" y="51"/>
                    <a:pt x="65" y="50"/>
                  </a:cubicBezTo>
                  <a:cubicBezTo>
                    <a:pt x="66" y="51"/>
                    <a:pt x="67" y="52"/>
                    <a:pt x="68" y="52"/>
                  </a:cubicBezTo>
                  <a:cubicBezTo>
                    <a:pt x="66" y="54"/>
                    <a:pt x="66" y="56"/>
                    <a:pt x="66" y="56"/>
                  </a:cubicBezTo>
                  <a:cubicBezTo>
                    <a:pt x="66" y="57"/>
                    <a:pt x="66" y="57"/>
                    <a:pt x="66" y="58"/>
                  </a:cubicBezTo>
                  <a:cubicBezTo>
                    <a:pt x="67" y="60"/>
                    <a:pt x="68" y="62"/>
                    <a:pt x="69" y="65"/>
                  </a:cubicBezTo>
                  <a:cubicBezTo>
                    <a:pt x="69" y="65"/>
                    <a:pt x="69" y="66"/>
                    <a:pt x="70" y="66"/>
                  </a:cubicBezTo>
                  <a:cubicBezTo>
                    <a:pt x="71" y="66"/>
                    <a:pt x="72" y="67"/>
                    <a:pt x="74" y="67"/>
                  </a:cubicBezTo>
                  <a:cubicBezTo>
                    <a:pt x="74" y="68"/>
                    <a:pt x="74" y="68"/>
                    <a:pt x="74" y="69"/>
                  </a:cubicBezTo>
                  <a:cubicBezTo>
                    <a:pt x="74" y="69"/>
                    <a:pt x="74" y="70"/>
                    <a:pt x="74" y="70"/>
                  </a:cubicBezTo>
                  <a:cubicBezTo>
                    <a:pt x="72" y="71"/>
                    <a:pt x="71" y="71"/>
                    <a:pt x="70" y="72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62" name="TextBox 261"/>
            <p:cNvSpPr txBox="1"/>
            <p:nvPr/>
          </p:nvSpPr>
          <p:spPr>
            <a:xfrm>
              <a:off x="4168113" y="4482665"/>
              <a:ext cx="873957" cy="461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ko-KR" altLang="en-US" sz="12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프로파일링</a:t>
              </a:r>
              <a:endParaRPr lang="en-US" altLang="ko-KR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  <a:p>
              <a:pPr algn="ctr"/>
              <a:r>
                <a:rPr lang="en-US" altLang="ko-KR" sz="12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DB</a:t>
              </a:r>
              <a:endParaRPr lang="ko-KR" altLang="en-US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cxnSp>
        <p:nvCxnSpPr>
          <p:cNvPr id="263" name="직선 연결선 262"/>
          <p:cNvCxnSpPr/>
          <p:nvPr/>
        </p:nvCxnSpPr>
        <p:spPr>
          <a:xfrm flipV="1">
            <a:off x="5991484" y="805393"/>
            <a:ext cx="636802" cy="158750"/>
          </a:xfrm>
          <a:prstGeom prst="line">
            <a:avLst/>
          </a:prstGeom>
          <a:ln w="12700">
            <a:solidFill>
              <a:srgbClr val="2768B0"/>
            </a:solidFill>
            <a:prstDash val="sysDot"/>
            <a:headEnd type="stealth"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직선 연결선 263"/>
          <p:cNvCxnSpPr/>
          <p:nvPr/>
        </p:nvCxnSpPr>
        <p:spPr>
          <a:xfrm>
            <a:off x="6013457" y="1013687"/>
            <a:ext cx="662359" cy="273821"/>
          </a:xfrm>
          <a:prstGeom prst="line">
            <a:avLst/>
          </a:prstGeom>
          <a:ln w="12700">
            <a:solidFill>
              <a:srgbClr val="002060"/>
            </a:solidFill>
            <a:prstDash val="sysDot"/>
            <a:headEnd type="stealth"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직선 연결선 264"/>
          <p:cNvCxnSpPr/>
          <p:nvPr/>
        </p:nvCxnSpPr>
        <p:spPr>
          <a:xfrm>
            <a:off x="4943101" y="1205305"/>
            <a:ext cx="1732715" cy="92831"/>
          </a:xfrm>
          <a:prstGeom prst="line">
            <a:avLst/>
          </a:prstGeom>
          <a:ln w="12700">
            <a:solidFill>
              <a:srgbClr val="2768B0"/>
            </a:solidFill>
            <a:prstDash val="sysDot"/>
            <a:headEnd type="stealth"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직선 연결선 265"/>
          <p:cNvCxnSpPr/>
          <p:nvPr/>
        </p:nvCxnSpPr>
        <p:spPr>
          <a:xfrm flipH="1">
            <a:off x="4168055" y="1827718"/>
            <a:ext cx="317500" cy="1537820"/>
          </a:xfrm>
          <a:prstGeom prst="line">
            <a:avLst/>
          </a:prstGeom>
          <a:ln w="12700">
            <a:solidFill>
              <a:srgbClr val="2768B0"/>
            </a:solidFill>
            <a:prstDash val="sysDot"/>
            <a:headEnd type="stealth"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직선 연결선 266"/>
          <p:cNvCxnSpPr/>
          <p:nvPr/>
        </p:nvCxnSpPr>
        <p:spPr>
          <a:xfrm>
            <a:off x="4894826" y="1205305"/>
            <a:ext cx="914632" cy="2478424"/>
          </a:xfrm>
          <a:prstGeom prst="line">
            <a:avLst/>
          </a:prstGeom>
          <a:ln w="12700">
            <a:solidFill>
              <a:srgbClr val="2768B0"/>
            </a:solidFill>
            <a:prstDash val="sysDot"/>
            <a:headEnd type="stealth"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직선 연결선 267"/>
          <p:cNvCxnSpPr/>
          <p:nvPr/>
        </p:nvCxnSpPr>
        <p:spPr>
          <a:xfrm>
            <a:off x="6906228" y="1373962"/>
            <a:ext cx="750288" cy="2330914"/>
          </a:xfrm>
          <a:prstGeom prst="line">
            <a:avLst/>
          </a:prstGeom>
          <a:ln w="12700">
            <a:solidFill>
              <a:srgbClr val="2768B0"/>
            </a:solidFill>
            <a:prstDash val="sysDot"/>
            <a:headEnd type="stealth"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직선 연결선 268"/>
          <p:cNvCxnSpPr/>
          <p:nvPr/>
        </p:nvCxnSpPr>
        <p:spPr>
          <a:xfrm>
            <a:off x="7770363" y="1887914"/>
            <a:ext cx="192668" cy="1311174"/>
          </a:xfrm>
          <a:prstGeom prst="line">
            <a:avLst/>
          </a:prstGeom>
          <a:ln w="12700">
            <a:solidFill>
              <a:srgbClr val="2768B0"/>
            </a:solidFill>
            <a:prstDash val="sysDot"/>
            <a:headEnd type="stealth"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직선 연결선 269"/>
          <p:cNvCxnSpPr/>
          <p:nvPr/>
        </p:nvCxnSpPr>
        <p:spPr>
          <a:xfrm flipV="1">
            <a:off x="6092240" y="3783543"/>
            <a:ext cx="1407730" cy="70825"/>
          </a:xfrm>
          <a:prstGeom prst="line">
            <a:avLst/>
          </a:prstGeom>
          <a:ln w="12700">
            <a:solidFill>
              <a:srgbClr val="2768B0"/>
            </a:solidFill>
            <a:prstDash val="sysDot"/>
            <a:headEnd type="stealth"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직선 연결선 270"/>
          <p:cNvCxnSpPr/>
          <p:nvPr/>
        </p:nvCxnSpPr>
        <p:spPr>
          <a:xfrm flipV="1">
            <a:off x="5897621" y="4252017"/>
            <a:ext cx="1140499" cy="248603"/>
          </a:xfrm>
          <a:prstGeom prst="line">
            <a:avLst/>
          </a:prstGeom>
          <a:ln w="12700">
            <a:solidFill>
              <a:srgbClr val="2768B0"/>
            </a:solidFill>
            <a:prstDash val="sysDot"/>
            <a:headEnd type="stealth"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2" name="Picture 1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3683" y="2037699"/>
            <a:ext cx="1901382" cy="990567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273" name="직선 화살표 연결선 272"/>
          <p:cNvCxnSpPr/>
          <p:nvPr/>
        </p:nvCxnSpPr>
        <p:spPr>
          <a:xfrm>
            <a:off x="5696182" y="1525827"/>
            <a:ext cx="725742" cy="816003"/>
          </a:xfrm>
          <a:prstGeom prst="straightConnector1">
            <a:avLst/>
          </a:prstGeom>
          <a:ln w="12700">
            <a:solidFill>
              <a:srgbClr val="F05322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직선 화살표 연결선 273"/>
          <p:cNvCxnSpPr/>
          <p:nvPr/>
        </p:nvCxnSpPr>
        <p:spPr>
          <a:xfrm flipH="1">
            <a:off x="6717499" y="1382986"/>
            <a:ext cx="122190" cy="867404"/>
          </a:xfrm>
          <a:prstGeom prst="straightConnector1">
            <a:avLst/>
          </a:prstGeom>
          <a:ln w="12700">
            <a:solidFill>
              <a:srgbClr val="F05322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직선 화살표 연결선 274"/>
          <p:cNvCxnSpPr/>
          <p:nvPr/>
        </p:nvCxnSpPr>
        <p:spPr>
          <a:xfrm flipV="1">
            <a:off x="5485287" y="2590079"/>
            <a:ext cx="813556" cy="811805"/>
          </a:xfrm>
          <a:prstGeom prst="straightConnector1">
            <a:avLst/>
          </a:prstGeom>
          <a:ln w="12700">
            <a:solidFill>
              <a:srgbClr val="F05322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직선 화살표 연결선 275"/>
          <p:cNvCxnSpPr/>
          <p:nvPr/>
        </p:nvCxnSpPr>
        <p:spPr>
          <a:xfrm flipH="1" flipV="1">
            <a:off x="6725962" y="2546454"/>
            <a:ext cx="870765" cy="1166883"/>
          </a:xfrm>
          <a:prstGeom prst="straightConnector1">
            <a:avLst/>
          </a:prstGeom>
          <a:ln w="12700">
            <a:solidFill>
              <a:srgbClr val="F05322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타원 302"/>
          <p:cNvSpPr/>
          <p:nvPr/>
        </p:nvSpPr>
        <p:spPr>
          <a:xfrm>
            <a:off x="3743162" y="1709738"/>
            <a:ext cx="501140" cy="501136"/>
          </a:xfrm>
          <a:prstGeom prst="ellipse">
            <a:avLst/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ea typeface="나눔바른고딕" panose="020B0603020101020101" pitchFamily="50" charset="-127"/>
            </a:endParaRPr>
          </a:p>
        </p:txBody>
      </p:sp>
      <p:grpSp>
        <p:nvGrpSpPr>
          <p:cNvPr id="324" name="그룹 323"/>
          <p:cNvGrpSpPr/>
          <p:nvPr/>
        </p:nvGrpSpPr>
        <p:grpSpPr>
          <a:xfrm>
            <a:off x="529882" y="3182919"/>
            <a:ext cx="2193506" cy="1001619"/>
            <a:chOff x="5739145" y="5017391"/>
            <a:chExt cx="2193506" cy="1001619"/>
          </a:xfrm>
        </p:grpSpPr>
        <p:pic>
          <p:nvPicPr>
            <p:cNvPr id="325" name="Picture 8"/>
            <p:cNvPicPr>
              <a:picLocks noChangeAspect="1" noChangeArrowheads="1"/>
            </p:cNvPicPr>
            <p:nvPr/>
          </p:nvPicPr>
          <p:blipFill rotWithShape="1">
            <a:blip r:embed="rId9" cstate="print"/>
            <a:srcRect t="13511" b="6892"/>
            <a:stretch/>
          </p:blipFill>
          <p:spPr bwMode="auto">
            <a:xfrm>
              <a:off x="5739145" y="5023337"/>
              <a:ext cx="1206478" cy="9956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pic>
          <p:nvPicPr>
            <p:cNvPr id="326" name="Picture 8"/>
            <p:cNvPicPr>
              <a:picLocks noChangeAspect="1" noChangeArrowheads="1"/>
            </p:cNvPicPr>
            <p:nvPr/>
          </p:nvPicPr>
          <p:blipFill rotWithShape="1">
            <a:blip r:embed="rId10" cstate="print"/>
            <a:srcRect l="11716" t="14838" r="60720" b="47018"/>
            <a:stretch/>
          </p:blipFill>
          <p:spPr bwMode="auto">
            <a:xfrm>
              <a:off x="6953138" y="5017391"/>
              <a:ext cx="979513" cy="9904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327" name="그룹 326"/>
          <p:cNvGrpSpPr/>
          <p:nvPr/>
        </p:nvGrpSpPr>
        <p:grpSpPr>
          <a:xfrm>
            <a:off x="428126" y="4681420"/>
            <a:ext cx="2308403" cy="1267860"/>
            <a:chOff x="3120687" y="3999737"/>
            <a:chExt cx="1979164" cy="1087030"/>
          </a:xfrm>
        </p:grpSpPr>
        <p:grpSp>
          <p:nvGrpSpPr>
            <p:cNvPr id="328" name="그룹 327"/>
            <p:cNvGrpSpPr/>
            <p:nvPr/>
          </p:nvGrpSpPr>
          <p:grpSpPr>
            <a:xfrm>
              <a:off x="3120687" y="3999737"/>
              <a:ext cx="1138607" cy="855201"/>
              <a:chOff x="3093542" y="3980487"/>
              <a:chExt cx="1138607" cy="855201"/>
            </a:xfrm>
          </p:grpSpPr>
          <p:pic>
            <p:nvPicPr>
              <p:cNvPr id="332" name="그림 331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093542" y="3980487"/>
                <a:ext cx="1138607" cy="855201"/>
              </a:xfrm>
              <a:prstGeom prst="rect">
                <a:avLst/>
              </a:prstGeom>
            </p:spPr>
          </p:pic>
          <p:pic>
            <p:nvPicPr>
              <p:cNvPr id="333" name="Picture 2"/>
              <p:cNvPicPr preferRelativeResize="0">
                <a:picLocks noChangeArrowheads="1"/>
              </p:cNvPicPr>
              <p:nvPr/>
            </p:nvPicPr>
            <p:blipFill rotWithShape="1"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4615"/>
              <a:stretch/>
            </p:blipFill>
            <p:spPr bwMode="auto">
              <a:xfrm>
                <a:off x="3128189" y="4028260"/>
                <a:ext cx="1065600" cy="6006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329" name="그룹 328"/>
            <p:cNvGrpSpPr/>
            <p:nvPr/>
          </p:nvGrpSpPr>
          <p:grpSpPr>
            <a:xfrm>
              <a:off x="3961244" y="4231566"/>
              <a:ext cx="1138607" cy="855201"/>
              <a:chOff x="3934099" y="4212316"/>
              <a:chExt cx="1138607" cy="855201"/>
            </a:xfrm>
          </p:grpSpPr>
          <p:pic>
            <p:nvPicPr>
              <p:cNvPr id="330" name="그림 329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34099" y="4212316"/>
                <a:ext cx="1138607" cy="855201"/>
              </a:xfrm>
              <a:prstGeom prst="rect">
                <a:avLst/>
              </a:prstGeom>
            </p:spPr>
          </p:pic>
          <p:pic>
            <p:nvPicPr>
              <p:cNvPr id="331" name="Picture 3"/>
              <p:cNvPicPr preferRelativeResize="0">
                <a:picLocks noChangeArrowheads="1"/>
              </p:cNvPicPr>
              <p:nvPr/>
            </p:nvPicPr>
            <p:blipFill rotWithShape="1"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5562"/>
              <a:stretch/>
            </p:blipFill>
            <p:spPr bwMode="auto">
              <a:xfrm>
                <a:off x="3975838" y="4258493"/>
                <a:ext cx="1065600" cy="596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pic>
        <p:nvPicPr>
          <p:cNvPr id="334" name="그림 33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520557" y="5001552"/>
            <a:ext cx="2612148" cy="1259732"/>
          </a:xfrm>
          <a:prstGeom prst="rect">
            <a:avLst/>
          </a:prstGeom>
        </p:spPr>
      </p:pic>
      <p:grpSp>
        <p:nvGrpSpPr>
          <p:cNvPr id="335" name="그룹 334"/>
          <p:cNvGrpSpPr/>
          <p:nvPr/>
        </p:nvGrpSpPr>
        <p:grpSpPr>
          <a:xfrm>
            <a:off x="6606627" y="5016334"/>
            <a:ext cx="1981196" cy="1490196"/>
            <a:chOff x="8112129" y="2500779"/>
            <a:chExt cx="1981196" cy="1490196"/>
          </a:xfrm>
        </p:grpSpPr>
        <p:sp>
          <p:nvSpPr>
            <p:cNvPr id="336" name="직사각형 335"/>
            <p:cNvSpPr/>
            <p:nvPr/>
          </p:nvSpPr>
          <p:spPr>
            <a:xfrm>
              <a:off x="8112129" y="2500779"/>
              <a:ext cx="1981196" cy="1490196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000" dirty="0">
                <a:ea typeface="나눔바른고딕" panose="020B0603020101020101" pitchFamily="50" charset="-127"/>
              </a:endParaRPr>
            </a:p>
          </p:txBody>
        </p:sp>
        <p:grpSp>
          <p:nvGrpSpPr>
            <p:cNvPr id="337" name="그룹 336"/>
            <p:cNvGrpSpPr/>
            <p:nvPr/>
          </p:nvGrpSpPr>
          <p:grpSpPr>
            <a:xfrm>
              <a:off x="8169326" y="2639074"/>
              <a:ext cx="1860241" cy="1233755"/>
              <a:chOff x="8239649" y="2699045"/>
              <a:chExt cx="1700874" cy="1128060"/>
            </a:xfrm>
          </p:grpSpPr>
          <p:grpSp>
            <p:nvGrpSpPr>
              <p:cNvPr id="338" name="그룹 337"/>
              <p:cNvGrpSpPr/>
              <p:nvPr/>
            </p:nvGrpSpPr>
            <p:grpSpPr>
              <a:xfrm>
                <a:off x="8239649" y="2699045"/>
                <a:ext cx="1689881" cy="1020338"/>
                <a:chOff x="8239649" y="2699045"/>
                <a:chExt cx="1689881" cy="1020338"/>
              </a:xfrm>
            </p:grpSpPr>
            <p:pic>
              <p:nvPicPr>
                <p:cNvPr id="340" name="그림 339"/>
                <p:cNvPicPr>
                  <a:picLocks noChangeAspect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555872" y="2879245"/>
                  <a:ext cx="1333749" cy="750234"/>
                </a:xfrm>
                <a:prstGeom prst="rect">
                  <a:avLst/>
                </a:prstGeom>
              </p:spPr>
            </p:pic>
            <p:sp>
              <p:nvSpPr>
                <p:cNvPr id="341" name="TextBox 340"/>
                <p:cNvSpPr txBox="1"/>
                <p:nvPr/>
              </p:nvSpPr>
              <p:spPr>
                <a:xfrm>
                  <a:off x="9257958" y="3150511"/>
                  <a:ext cx="671572" cy="225127"/>
                </a:xfrm>
                <a:prstGeom prst="rect">
                  <a:avLst/>
                </a:prstGeom>
                <a:noFill/>
              </p:spPr>
              <p:txBody>
                <a:bodyPr wrap="none" rtlCol="0" anchor="t">
                  <a:spAutoFit/>
                </a:bodyPr>
                <a:lstStyle/>
                <a:p>
                  <a:pPr algn="ctr">
                    <a:buClr>
                      <a:srgbClr val="0B71BC"/>
                    </a:buClr>
                  </a:pPr>
                  <a:r>
                    <a:rPr lang="en-US" altLang="ko-KR" sz="1000" dirty="0" smtClean="0">
                      <a:ln>
                        <a:solidFill>
                          <a:schemeClr val="accent1">
                            <a:shade val="50000"/>
                            <a:alpha val="0"/>
                          </a:schemeClr>
                        </a:solidFill>
                      </a:ln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latin typeface="나눔바른고딕" panose="020B0603020101020101" pitchFamily="50" charset="-127"/>
                      <a:ea typeface="나눔바른고딕" panose="020B0603020101020101" pitchFamily="50" charset="-127"/>
                    </a:rPr>
                    <a:t>backdoor</a:t>
                  </a:r>
                  <a:endParaRPr lang="ko-KR" altLang="en-US" sz="1000" dirty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endParaRPr>
                </a:p>
              </p:txBody>
            </p:sp>
            <p:sp>
              <p:nvSpPr>
                <p:cNvPr id="342" name="TextBox 341"/>
                <p:cNvSpPr txBox="1"/>
                <p:nvPr/>
              </p:nvSpPr>
              <p:spPr>
                <a:xfrm>
                  <a:off x="8584893" y="2699045"/>
                  <a:ext cx="1077564" cy="225127"/>
                </a:xfrm>
                <a:prstGeom prst="rect">
                  <a:avLst/>
                </a:prstGeom>
                <a:noFill/>
              </p:spPr>
              <p:txBody>
                <a:bodyPr wrap="none" rtlCol="0" anchor="t">
                  <a:spAutoFit/>
                </a:bodyPr>
                <a:lstStyle/>
                <a:p>
                  <a:pPr algn="ctr">
                    <a:buClr>
                      <a:srgbClr val="0B71BC"/>
                    </a:buClr>
                  </a:pPr>
                  <a:r>
                    <a:rPr lang="en-US" altLang="ko-KR" sz="1000" dirty="0" smtClean="0">
                      <a:ln>
                        <a:solidFill>
                          <a:schemeClr val="accent1">
                            <a:shade val="50000"/>
                            <a:alpha val="0"/>
                          </a:schemeClr>
                        </a:solidFill>
                      </a:ln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latin typeface="나눔바른고딕" panose="020B0603020101020101" pitchFamily="50" charset="-127"/>
                      <a:ea typeface="나눔바른고딕" panose="020B0603020101020101" pitchFamily="50" charset="-127"/>
                    </a:rPr>
                    <a:t>CVE-2016-0008</a:t>
                  </a:r>
                  <a:endParaRPr lang="ko-KR" altLang="en-US" sz="1000" dirty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endParaRPr>
                </a:p>
              </p:txBody>
            </p:sp>
            <p:sp>
              <p:nvSpPr>
                <p:cNvPr id="343" name="TextBox 342"/>
                <p:cNvSpPr txBox="1"/>
                <p:nvPr/>
              </p:nvSpPr>
              <p:spPr>
                <a:xfrm>
                  <a:off x="8239649" y="3057815"/>
                  <a:ext cx="501554" cy="225127"/>
                </a:xfrm>
                <a:prstGeom prst="rect">
                  <a:avLst/>
                </a:prstGeom>
                <a:noFill/>
              </p:spPr>
              <p:txBody>
                <a:bodyPr wrap="none" rtlCol="0" anchor="t">
                  <a:spAutoFit/>
                </a:bodyPr>
                <a:lstStyle/>
                <a:p>
                  <a:pPr algn="ctr">
                    <a:buClr>
                      <a:srgbClr val="0B71BC"/>
                    </a:buClr>
                  </a:pPr>
                  <a:r>
                    <a:rPr lang="en-US" altLang="ko-KR" sz="1000" dirty="0" smtClean="0">
                      <a:ln>
                        <a:solidFill>
                          <a:schemeClr val="accent1">
                            <a:shade val="50000"/>
                            <a:alpha val="0"/>
                          </a:schemeClr>
                        </a:solidFill>
                      </a:ln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latin typeface="나눔바른고딕" panose="020B0603020101020101" pitchFamily="50" charset="-127"/>
                      <a:ea typeface="나눔바른고딕" panose="020B0603020101020101" pitchFamily="50" charset="-127"/>
                    </a:rPr>
                    <a:t>b.com</a:t>
                  </a:r>
                  <a:endParaRPr lang="ko-KR" altLang="en-US" sz="1000" dirty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endParaRPr>
                </a:p>
              </p:txBody>
            </p:sp>
            <p:sp>
              <p:nvSpPr>
                <p:cNvPr id="344" name="TextBox 343"/>
                <p:cNvSpPr txBox="1"/>
                <p:nvPr/>
              </p:nvSpPr>
              <p:spPr>
                <a:xfrm>
                  <a:off x="8241115" y="3494256"/>
                  <a:ext cx="498623" cy="225127"/>
                </a:xfrm>
                <a:prstGeom prst="rect">
                  <a:avLst/>
                </a:prstGeom>
                <a:noFill/>
              </p:spPr>
              <p:txBody>
                <a:bodyPr wrap="none" rtlCol="0" anchor="t">
                  <a:spAutoFit/>
                </a:bodyPr>
                <a:lstStyle/>
                <a:p>
                  <a:pPr algn="ctr">
                    <a:buClr>
                      <a:srgbClr val="0B71BC"/>
                    </a:buClr>
                  </a:pPr>
                  <a:r>
                    <a:rPr lang="en-US" altLang="ko-KR" sz="1000" dirty="0" smtClean="0">
                      <a:ln>
                        <a:solidFill>
                          <a:schemeClr val="accent1">
                            <a:shade val="50000"/>
                            <a:alpha val="0"/>
                          </a:schemeClr>
                        </a:solidFill>
                      </a:ln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latin typeface="나눔바른고딕" panose="020B0603020101020101" pitchFamily="50" charset="-127"/>
                      <a:ea typeface="나눔바른고딕" panose="020B0603020101020101" pitchFamily="50" charset="-127"/>
                    </a:rPr>
                    <a:t>a.com</a:t>
                  </a:r>
                  <a:endParaRPr lang="ko-KR" altLang="en-US" sz="1000" dirty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endParaRPr>
                </a:p>
              </p:txBody>
            </p:sp>
          </p:grpSp>
          <p:sp>
            <p:nvSpPr>
              <p:cNvPr id="339" name="TextBox 338"/>
              <p:cNvSpPr txBox="1"/>
              <p:nvPr/>
            </p:nvSpPr>
            <p:spPr>
              <a:xfrm>
                <a:off x="9246965" y="3601978"/>
                <a:ext cx="693558" cy="225127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 algn="ctr">
                  <a:buClr>
                    <a:srgbClr val="0B71BC"/>
                  </a:buClr>
                </a:pPr>
                <a:r>
                  <a:rPr lang="en-US" altLang="ko-KR" sz="1000" dirty="0" smtClean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Angler EK</a:t>
                </a:r>
                <a:endParaRPr lang="ko-KR" altLang="en-US" sz="1000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tx1">
                      <a:lumMod val="85000"/>
                      <a:lumOff val="15000"/>
                    </a:schemeClr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49702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/>
          <p:cNvSpPr/>
          <p:nvPr/>
        </p:nvSpPr>
        <p:spPr>
          <a:xfrm>
            <a:off x="395536" y="332656"/>
            <a:ext cx="3946345" cy="2448272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ea typeface="나눔바른고딕" panose="020B0603020101020101" pitchFamily="50" charset="-127"/>
            </a:endParaRPr>
          </a:p>
        </p:txBody>
      </p:sp>
      <p:pic>
        <p:nvPicPr>
          <p:cNvPr id="85" name="그림 84"/>
          <p:cNvPicPr>
            <a:picLocks noChangeAspect="1"/>
          </p:cNvPicPr>
          <p:nvPr/>
        </p:nvPicPr>
        <p:blipFill rotWithShape="1">
          <a:blip r:embed="rId3"/>
          <a:srcRect r="22963" b="19939"/>
          <a:stretch/>
        </p:blipFill>
        <p:spPr>
          <a:xfrm>
            <a:off x="938153" y="736178"/>
            <a:ext cx="2871107" cy="1995259"/>
          </a:xfrm>
          <a:prstGeom prst="rect">
            <a:avLst/>
          </a:prstGeom>
        </p:spPr>
      </p:pic>
      <p:sp>
        <p:nvSpPr>
          <p:cNvPr id="86" name="직사각형 85"/>
          <p:cNvSpPr/>
          <p:nvPr/>
        </p:nvSpPr>
        <p:spPr>
          <a:xfrm>
            <a:off x="4520528" y="332656"/>
            <a:ext cx="3946345" cy="2448272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ea typeface="나눔바른고딕" panose="020B0603020101020101" pitchFamily="50" charset="-127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428996" y="365339"/>
            <a:ext cx="1100053" cy="38481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buClr>
                <a:srgbClr val="0B71BC"/>
              </a:buClr>
            </a:pPr>
            <a:r>
              <a:rPr lang="ko-KR" altLang="en-US" sz="800" b="1" dirty="0" smtClean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공격</a:t>
            </a:r>
            <a:r>
              <a:rPr lang="en-US" altLang="ko-KR" sz="800" b="1" dirty="0" smtClean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</a:t>
            </a:r>
            <a:r>
              <a:rPr lang="ko-KR" altLang="en-US" sz="800" b="1" dirty="0" smtClean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룹</a:t>
            </a:r>
            <a:endParaRPr lang="ko-KR" altLang="en-US" sz="800" b="1" dirty="0">
              <a:ln>
                <a:solidFill>
                  <a:schemeClr val="accent1">
                    <a:shade val="50000"/>
                    <a:alpha val="0"/>
                  </a:schemeClr>
                </a:solidFill>
              </a:ln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95" name="그룹 94"/>
          <p:cNvGrpSpPr/>
          <p:nvPr/>
        </p:nvGrpSpPr>
        <p:grpSpPr>
          <a:xfrm>
            <a:off x="7154788" y="1884098"/>
            <a:ext cx="1042788" cy="853130"/>
            <a:chOff x="824734" y="5188655"/>
            <a:chExt cx="583814" cy="477632"/>
          </a:xfrm>
        </p:grpSpPr>
        <p:sp>
          <p:nvSpPr>
            <p:cNvPr id="96" name="TextBox 95"/>
            <p:cNvSpPr txBox="1"/>
            <p:nvPr/>
          </p:nvSpPr>
          <p:spPr>
            <a:xfrm>
              <a:off x="824734" y="5466232"/>
              <a:ext cx="583814" cy="200055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>
                <a:buClr>
                  <a:srgbClr val="0B71BC"/>
                </a:buClr>
              </a:pPr>
              <a:r>
                <a:rPr lang="ko-KR" altLang="en-US" sz="7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악성코드 </a:t>
              </a:r>
              <a:r>
                <a:rPr lang="en-US" altLang="ko-KR" sz="7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</a:t>
              </a:r>
              <a:endParaRPr lang="ko-KR" altLang="en-US" sz="7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grpSp>
          <p:nvGrpSpPr>
            <p:cNvPr id="97" name="그룹 96"/>
            <p:cNvGrpSpPr/>
            <p:nvPr/>
          </p:nvGrpSpPr>
          <p:grpSpPr>
            <a:xfrm>
              <a:off x="999997" y="5188655"/>
              <a:ext cx="233288" cy="293541"/>
              <a:chOff x="8785726" y="4387850"/>
              <a:chExt cx="479425" cy="603250"/>
            </a:xfrm>
          </p:grpSpPr>
          <p:sp>
            <p:nvSpPr>
              <p:cNvPr id="98" name="Freeform 244"/>
              <p:cNvSpPr>
                <a:spLocks/>
              </p:cNvSpPr>
              <p:nvPr/>
            </p:nvSpPr>
            <p:spPr bwMode="auto">
              <a:xfrm>
                <a:off x="8785726" y="4700588"/>
                <a:ext cx="479425" cy="290512"/>
              </a:xfrm>
              <a:custGeom>
                <a:avLst/>
                <a:gdLst>
                  <a:gd name="T0" fmla="*/ 115 w 125"/>
                  <a:gd name="T1" fmla="*/ 43 h 76"/>
                  <a:gd name="T2" fmla="*/ 109 w 125"/>
                  <a:gd name="T3" fmla="*/ 49 h 76"/>
                  <a:gd name="T4" fmla="*/ 106 w 125"/>
                  <a:gd name="T5" fmla="*/ 49 h 76"/>
                  <a:gd name="T6" fmla="*/ 106 w 125"/>
                  <a:gd name="T7" fmla="*/ 27 h 76"/>
                  <a:gd name="T8" fmla="*/ 115 w 125"/>
                  <a:gd name="T9" fmla="*/ 33 h 76"/>
                  <a:gd name="T10" fmla="*/ 125 w 125"/>
                  <a:gd name="T11" fmla="*/ 24 h 76"/>
                  <a:gd name="T12" fmla="*/ 117 w 125"/>
                  <a:gd name="T13" fmla="*/ 16 h 76"/>
                  <a:gd name="T14" fmla="*/ 119 w 125"/>
                  <a:gd name="T15" fmla="*/ 9 h 76"/>
                  <a:gd name="T16" fmla="*/ 110 w 125"/>
                  <a:gd name="T17" fmla="*/ 0 h 76"/>
                  <a:gd name="T18" fmla="*/ 100 w 125"/>
                  <a:gd name="T19" fmla="*/ 10 h 76"/>
                  <a:gd name="T20" fmla="*/ 101 w 125"/>
                  <a:gd name="T21" fmla="*/ 14 h 76"/>
                  <a:gd name="T22" fmla="*/ 25 w 125"/>
                  <a:gd name="T23" fmla="*/ 14 h 76"/>
                  <a:gd name="T24" fmla="*/ 26 w 125"/>
                  <a:gd name="T25" fmla="*/ 10 h 76"/>
                  <a:gd name="T26" fmla="*/ 16 w 125"/>
                  <a:gd name="T27" fmla="*/ 0 h 76"/>
                  <a:gd name="T28" fmla="*/ 7 w 125"/>
                  <a:gd name="T29" fmla="*/ 9 h 76"/>
                  <a:gd name="T30" fmla="*/ 9 w 125"/>
                  <a:gd name="T31" fmla="*/ 16 h 76"/>
                  <a:gd name="T32" fmla="*/ 0 w 125"/>
                  <a:gd name="T33" fmla="*/ 24 h 76"/>
                  <a:gd name="T34" fmla="*/ 11 w 125"/>
                  <a:gd name="T35" fmla="*/ 33 h 76"/>
                  <a:gd name="T36" fmla="*/ 19 w 125"/>
                  <a:gd name="T37" fmla="*/ 27 h 76"/>
                  <a:gd name="T38" fmla="*/ 19 w 125"/>
                  <a:gd name="T39" fmla="*/ 49 h 76"/>
                  <a:gd name="T40" fmla="*/ 17 w 125"/>
                  <a:gd name="T41" fmla="*/ 49 h 76"/>
                  <a:gd name="T42" fmla="*/ 11 w 125"/>
                  <a:gd name="T43" fmla="*/ 43 h 76"/>
                  <a:gd name="T44" fmla="*/ 0 w 125"/>
                  <a:gd name="T45" fmla="*/ 52 h 76"/>
                  <a:gd name="T46" fmla="*/ 9 w 125"/>
                  <a:gd name="T47" fmla="*/ 61 h 76"/>
                  <a:gd name="T48" fmla="*/ 7 w 125"/>
                  <a:gd name="T49" fmla="*/ 67 h 76"/>
                  <a:gd name="T50" fmla="*/ 16 w 125"/>
                  <a:gd name="T51" fmla="*/ 76 h 76"/>
                  <a:gd name="T52" fmla="*/ 20 w 125"/>
                  <a:gd name="T53" fmla="*/ 75 h 76"/>
                  <a:gd name="T54" fmla="*/ 25 w 125"/>
                  <a:gd name="T55" fmla="*/ 63 h 76"/>
                  <a:gd name="T56" fmla="*/ 63 w 125"/>
                  <a:gd name="T57" fmla="*/ 45 h 76"/>
                  <a:gd name="T58" fmla="*/ 100 w 125"/>
                  <a:gd name="T59" fmla="*/ 63 h 76"/>
                  <a:gd name="T60" fmla="*/ 106 w 125"/>
                  <a:gd name="T61" fmla="*/ 75 h 76"/>
                  <a:gd name="T62" fmla="*/ 110 w 125"/>
                  <a:gd name="T63" fmla="*/ 76 h 76"/>
                  <a:gd name="T64" fmla="*/ 119 w 125"/>
                  <a:gd name="T65" fmla="*/ 67 h 76"/>
                  <a:gd name="T66" fmla="*/ 117 w 125"/>
                  <a:gd name="T67" fmla="*/ 61 h 76"/>
                  <a:gd name="T68" fmla="*/ 125 w 125"/>
                  <a:gd name="T69" fmla="*/ 52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25" h="76">
                    <a:moveTo>
                      <a:pt x="119" y="43"/>
                    </a:moveTo>
                    <a:cubicBezTo>
                      <a:pt x="118" y="43"/>
                      <a:pt x="116" y="43"/>
                      <a:pt x="115" y="43"/>
                    </a:cubicBezTo>
                    <a:cubicBezTo>
                      <a:pt x="112" y="43"/>
                      <a:pt x="108" y="44"/>
                      <a:pt x="107" y="48"/>
                    </a:cubicBezTo>
                    <a:cubicBezTo>
                      <a:pt x="109" y="49"/>
                      <a:pt x="109" y="49"/>
                      <a:pt x="109" y="49"/>
                    </a:cubicBezTo>
                    <a:cubicBezTo>
                      <a:pt x="107" y="48"/>
                      <a:pt x="107" y="48"/>
                      <a:pt x="107" y="48"/>
                    </a:cubicBezTo>
                    <a:cubicBezTo>
                      <a:pt x="107" y="48"/>
                      <a:pt x="106" y="49"/>
                      <a:pt x="106" y="49"/>
                    </a:cubicBezTo>
                    <a:cubicBezTo>
                      <a:pt x="80" y="38"/>
                      <a:pt x="80" y="38"/>
                      <a:pt x="80" y="38"/>
                    </a:cubicBezTo>
                    <a:cubicBezTo>
                      <a:pt x="106" y="27"/>
                      <a:pt x="106" y="27"/>
                      <a:pt x="106" y="27"/>
                    </a:cubicBezTo>
                    <a:cubicBezTo>
                      <a:pt x="106" y="27"/>
                      <a:pt x="107" y="28"/>
                      <a:pt x="107" y="28"/>
                    </a:cubicBezTo>
                    <a:cubicBezTo>
                      <a:pt x="108" y="32"/>
                      <a:pt x="112" y="33"/>
                      <a:pt x="115" y="33"/>
                    </a:cubicBezTo>
                    <a:cubicBezTo>
                      <a:pt x="116" y="33"/>
                      <a:pt x="118" y="33"/>
                      <a:pt x="119" y="33"/>
                    </a:cubicBezTo>
                    <a:cubicBezTo>
                      <a:pt x="123" y="31"/>
                      <a:pt x="125" y="28"/>
                      <a:pt x="125" y="24"/>
                    </a:cubicBezTo>
                    <a:cubicBezTo>
                      <a:pt x="125" y="23"/>
                      <a:pt x="125" y="22"/>
                      <a:pt x="125" y="21"/>
                    </a:cubicBezTo>
                    <a:cubicBezTo>
                      <a:pt x="123" y="17"/>
                      <a:pt x="120" y="16"/>
                      <a:pt x="117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8" y="14"/>
                      <a:pt x="119" y="11"/>
                      <a:pt x="119" y="9"/>
                    </a:cubicBezTo>
                    <a:cubicBezTo>
                      <a:pt x="119" y="8"/>
                      <a:pt x="119" y="7"/>
                      <a:pt x="118" y="5"/>
                    </a:cubicBezTo>
                    <a:cubicBezTo>
                      <a:pt x="117" y="2"/>
                      <a:pt x="114" y="0"/>
                      <a:pt x="110" y="0"/>
                    </a:cubicBezTo>
                    <a:cubicBezTo>
                      <a:pt x="109" y="0"/>
                      <a:pt x="107" y="1"/>
                      <a:pt x="106" y="1"/>
                    </a:cubicBezTo>
                    <a:cubicBezTo>
                      <a:pt x="102" y="3"/>
                      <a:pt x="100" y="6"/>
                      <a:pt x="100" y="10"/>
                    </a:cubicBezTo>
                    <a:cubicBezTo>
                      <a:pt x="100" y="11"/>
                      <a:pt x="100" y="12"/>
                      <a:pt x="100" y="13"/>
                    </a:cubicBezTo>
                    <a:cubicBezTo>
                      <a:pt x="101" y="14"/>
                      <a:pt x="101" y="14"/>
                      <a:pt x="101" y="14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3"/>
                    </a:cubicBezTo>
                    <a:cubicBezTo>
                      <a:pt x="26" y="12"/>
                      <a:pt x="26" y="11"/>
                      <a:pt x="26" y="10"/>
                    </a:cubicBezTo>
                    <a:cubicBezTo>
                      <a:pt x="26" y="6"/>
                      <a:pt x="24" y="3"/>
                      <a:pt x="20" y="1"/>
                    </a:cubicBezTo>
                    <a:cubicBezTo>
                      <a:pt x="18" y="1"/>
                      <a:pt x="17" y="0"/>
                      <a:pt x="16" y="0"/>
                    </a:cubicBezTo>
                    <a:cubicBezTo>
                      <a:pt x="12" y="0"/>
                      <a:pt x="9" y="2"/>
                      <a:pt x="7" y="5"/>
                    </a:cubicBezTo>
                    <a:cubicBezTo>
                      <a:pt x="7" y="7"/>
                      <a:pt x="7" y="8"/>
                      <a:pt x="7" y="9"/>
                    </a:cubicBezTo>
                    <a:cubicBezTo>
                      <a:pt x="7" y="11"/>
                      <a:pt x="8" y="14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6" y="16"/>
                      <a:pt x="2" y="17"/>
                      <a:pt x="1" y="21"/>
                    </a:cubicBezTo>
                    <a:cubicBezTo>
                      <a:pt x="0" y="22"/>
                      <a:pt x="0" y="23"/>
                      <a:pt x="0" y="24"/>
                    </a:cubicBezTo>
                    <a:cubicBezTo>
                      <a:pt x="0" y="28"/>
                      <a:pt x="3" y="31"/>
                      <a:pt x="6" y="33"/>
                    </a:cubicBezTo>
                    <a:cubicBezTo>
                      <a:pt x="8" y="33"/>
                      <a:pt x="9" y="33"/>
                      <a:pt x="11" y="33"/>
                    </a:cubicBezTo>
                    <a:cubicBezTo>
                      <a:pt x="14" y="33"/>
                      <a:pt x="17" y="32"/>
                      <a:pt x="19" y="28"/>
                    </a:cubicBezTo>
                    <a:cubicBezTo>
                      <a:pt x="19" y="28"/>
                      <a:pt x="19" y="27"/>
                      <a:pt x="19" y="27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9"/>
                      <a:pt x="19" y="48"/>
                      <a:pt x="19" y="48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7" y="44"/>
                      <a:pt x="14" y="43"/>
                      <a:pt x="11" y="43"/>
                    </a:cubicBezTo>
                    <a:cubicBezTo>
                      <a:pt x="9" y="43"/>
                      <a:pt x="8" y="43"/>
                      <a:pt x="6" y="43"/>
                    </a:cubicBezTo>
                    <a:cubicBezTo>
                      <a:pt x="3" y="45"/>
                      <a:pt x="0" y="48"/>
                      <a:pt x="0" y="52"/>
                    </a:cubicBezTo>
                    <a:cubicBezTo>
                      <a:pt x="0" y="53"/>
                      <a:pt x="0" y="54"/>
                      <a:pt x="1" y="55"/>
                    </a:cubicBezTo>
                    <a:cubicBezTo>
                      <a:pt x="2" y="59"/>
                      <a:pt x="6" y="61"/>
                      <a:pt x="9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8" y="62"/>
                      <a:pt x="7" y="65"/>
                      <a:pt x="7" y="67"/>
                    </a:cubicBezTo>
                    <a:cubicBezTo>
                      <a:pt x="7" y="68"/>
                      <a:pt x="7" y="70"/>
                      <a:pt x="7" y="71"/>
                    </a:cubicBezTo>
                    <a:cubicBezTo>
                      <a:pt x="9" y="74"/>
                      <a:pt x="12" y="76"/>
                      <a:pt x="16" y="76"/>
                    </a:cubicBezTo>
                    <a:cubicBezTo>
                      <a:pt x="16" y="76"/>
                      <a:pt x="16" y="76"/>
                      <a:pt x="16" y="76"/>
                    </a:cubicBezTo>
                    <a:cubicBezTo>
                      <a:pt x="17" y="76"/>
                      <a:pt x="18" y="75"/>
                      <a:pt x="20" y="75"/>
                    </a:cubicBezTo>
                    <a:cubicBezTo>
                      <a:pt x="24" y="73"/>
                      <a:pt x="26" y="70"/>
                      <a:pt x="26" y="66"/>
                    </a:cubicBezTo>
                    <a:cubicBezTo>
                      <a:pt x="26" y="65"/>
                      <a:pt x="26" y="64"/>
                      <a:pt x="25" y="63"/>
                    </a:cubicBezTo>
                    <a:cubicBezTo>
                      <a:pt x="25" y="62"/>
                      <a:pt x="25" y="62"/>
                      <a:pt x="25" y="62"/>
                    </a:cubicBezTo>
                    <a:cubicBezTo>
                      <a:pt x="63" y="45"/>
                      <a:pt x="63" y="45"/>
                      <a:pt x="63" y="45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2"/>
                      <a:pt x="101" y="62"/>
                      <a:pt x="100" y="63"/>
                    </a:cubicBezTo>
                    <a:cubicBezTo>
                      <a:pt x="100" y="64"/>
                      <a:pt x="100" y="65"/>
                      <a:pt x="100" y="66"/>
                    </a:cubicBezTo>
                    <a:cubicBezTo>
                      <a:pt x="100" y="70"/>
                      <a:pt x="102" y="73"/>
                      <a:pt x="106" y="75"/>
                    </a:cubicBezTo>
                    <a:cubicBezTo>
                      <a:pt x="107" y="75"/>
                      <a:pt x="109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4" y="76"/>
                      <a:pt x="117" y="74"/>
                      <a:pt x="118" y="71"/>
                    </a:cubicBezTo>
                    <a:cubicBezTo>
                      <a:pt x="119" y="70"/>
                      <a:pt x="119" y="68"/>
                      <a:pt x="119" y="67"/>
                    </a:cubicBezTo>
                    <a:cubicBezTo>
                      <a:pt x="119" y="65"/>
                      <a:pt x="118" y="62"/>
                      <a:pt x="116" y="60"/>
                    </a:cubicBezTo>
                    <a:cubicBezTo>
                      <a:pt x="117" y="61"/>
                      <a:pt x="117" y="61"/>
                      <a:pt x="117" y="61"/>
                    </a:cubicBezTo>
                    <a:cubicBezTo>
                      <a:pt x="120" y="61"/>
                      <a:pt x="123" y="59"/>
                      <a:pt x="125" y="55"/>
                    </a:cubicBezTo>
                    <a:cubicBezTo>
                      <a:pt x="125" y="54"/>
                      <a:pt x="125" y="53"/>
                      <a:pt x="125" y="52"/>
                    </a:cubicBezTo>
                    <a:cubicBezTo>
                      <a:pt x="125" y="48"/>
                      <a:pt x="123" y="45"/>
                      <a:pt x="119" y="43"/>
                    </a:cubicBez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1600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99" name="Freeform 245"/>
              <p:cNvSpPr>
                <a:spLocks noEditPoints="1"/>
              </p:cNvSpPr>
              <p:nvPr/>
            </p:nvSpPr>
            <p:spPr bwMode="auto">
              <a:xfrm>
                <a:off x="8863515" y="4387850"/>
                <a:ext cx="323849" cy="374649"/>
              </a:xfrm>
              <a:custGeom>
                <a:avLst/>
                <a:gdLst>
                  <a:gd name="T0" fmla="*/ 19 w 84"/>
                  <a:gd name="T1" fmla="*/ 78 h 98"/>
                  <a:gd name="T2" fmla="*/ 19 w 84"/>
                  <a:gd name="T3" fmla="*/ 79 h 98"/>
                  <a:gd name="T4" fmla="*/ 19 w 84"/>
                  <a:gd name="T5" fmla="*/ 86 h 98"/>
                  <a:gd name="T6" fmla="*/ 27 w 84"/>
                  <a:gd name="T7" fmla="*/ 97 h 98"/>
                  <a:gd name="T8" fmla="*/ 27 w 84"/>
                  <a:gd name="T9" fmla="*/ 87 h 98"/>
                  <a:gd name="T10" fmla="*/ 29 w 84"/>
                  <a:gd name="T11" fmla="*/ 85 h 98"/>
                  <a:gd name="T12" fmla="*/ 30 w 84"/>
                  <a:gd name="T13" fmla="*/ 87 h 98"/>
                  <a:gd name="T14" fmla="*/ 30 w 84"/>
                  <a:gd name="T15" fmla="*/ 98 h 98"/>
                  <a:gd name="T16" fmla="*/ 30 w 84"/>
                  <a:gd name="T17" fmla="*/ 98 h 98"/>
                  <a:gd name="T18" fmla="*/ 36 w 84"/>
                  <a:gd name="T19" fmla="*/ 98 h 98"/>
                  <a:gd name="T20" fmla="*/ 36 w 84"/>
                  <a:gd name="T21" fmla="*/ 87 h 98"/>
                  <a:gd name="T22" fmla="*/ 38 w 84"/>
                  <a:gd name="T23" fmla="*/ 85 h 98"/>
                  <a:gd name="T24" fmla="*/ 39 w 84"/>
                  <a:gd name="T25" fmla="*/ 87 h 98"/>
                  <a:gd name="T26" fmla="*/ 39 w 84"/>
                  <a:gd name="T27" fmla="*/ 98 h 98"/>
                  <a:gd name="T28" fmla="*/ 46 w 84"/>
                  <a:gd name="T29" fmla="*/ 98 h 98"/>
                  <a:gd name="T30" fmla="*/ 46 w 84"/>
                  <a:gd name="T31" fmla="*/ 87 h 98"/>
                  <a:gd name="T32" fmla="*/ 47 w 84"/>
                  <a:gd name="T33" fmla="*/ 85 h 98"/>
                  <a:gd name="T34" fmla="*/ 48 w 84"/>
                  <a:gd name="T35" fmla="*/ 87 h 98"/>
                  <a:gd name="T36" fmla="*/ 48 w 84"/>
                  <a:gd name="T37" fmla="*/ 98 h 98"/>
                  <a:gd name="T38" fmla="*/ 54 w 84"/>
                  <a:gd name="T39" fmla="*/ 98 h 98"/>
                  <a:gd name="T40" fmla="*/ 55 w 84"/>
                  <a:gd name="T41" fmla="*/ 98 h 98"/>
                  <a:gd name="T42" fmla="*/ 55 w 84"/>
                  <a:gd name="T43" fmla="*/ 87 h 98"/>
                  <a:gd name="T44" fmla="*/ 56 w 84"/>
                  <a:gd name="T45" fmla="*/ 85 h 98"/>
                  <a:gd name="T46" fmla="*/ 57 w 84"/>
                  <a:gd name="T47" fmla="*/ 87 h 98"/>
                  <a:gd name="T48" fmla="*/ 57 w 84"/>
                  <a:gd name="T49" fmla="*/ 97 h 98"/>
                  <a:gd name="T50" fmla="*/ 66 w 84"/>
                  <a:gd name="T51" fmla="*/ 86 h 98"/>
                  <a:gd name="T52" fmla="*/ 66 w 84"/>
                  <a:gd name="T53" fmla="*/ 79 h 98"/>
                  <a:gd name="T54" fmla="*/ 65 w 84"/>
                  <a:gd name="T55" fmla="*/ 78 h 98"/>
                  <a:gd name="T56" fmla="*/ 84 w 84"/>
                  <a:gd name="T57" fmla="*/ 43 h 98"/>
                  <a:gd name="T58" fmla="*/ 42 w 84"/>
                  <a:gd name="T59" fmla="*/ 0 h 98"/>
                  <a:gd name="T60" fmla="*/ 0 w 84"/>
                  <a:gd name="T61" fmla="*/ 43 h 98"/>
                  <a:gd name="T62" fmla="*/ 19 w 84"/>
                  <a:gd name="T63" fmla="*/ 78 h 98"/>
                  <a:gd name="T64" fmla="*/ 63 w 84"/>
                  <a:gd name="T65" fmla="*/ 44 h 98"/>
                  <a:gd name="T66" fmla="*/ 74 w 84"/>
                  <a:gd name="T67" fmla="*/ 54 h 98"/>
                  <a:gd name="T68" fmla="*/ 63 w 84"/>
                  <a:gd name="T69" fmla="*/ 65 h 98"/>
                  <a:gd name="T70" fmla="*/ 53 w 84"/>
                  <a:gd name="T71" fmla="*/ 54 h 98"/>
                  <a:gd name="T72" fmla="*/ 63 w 84"/>
                  <a:gd name="T73" fmla="*/ 44 h 98"/>
                  <a:gd name="T74" fmla="*/ 48 w 84"/>
                  <a:gd name="T75" fmla="*/ 74 h 98"/>
                  <a:gd name="T76" fmla="*/ 51 w 84"/>
                  <a:gd name="T77" fmla="*/ 76 h 98"/>
                  <a:gd name="T78" fmla="*/ 48 w 84"/>
                  <a:gd name="T79" fmla="*/ 79 h 98"/>
                  <a:gd name="T80" fmla="*/ 45 w 84"/>
                  <a:gd name="T81" fmla="*/ 76 h 98"/>
                  <a:gd name="T82" fmla="*/ 48 w 84"/>
                  <a:gd name="T83" fmla="*/ 74 h 98"/>
                  <a:gd name="T84" fmla="*/ 36 w 84"/>
                  <a:gd name="T85" fmla="*/ 74 h 98"/>
                  <a:gd name="T86" fmla="*/ 39 w 84"/>
                  <a:gd name="T87" fmla="*/ 76 h 98"/>
                  <a:gd name="T88" fmla="*/ 36 w 84"/>
                  <a:gd name="T89" fmla="*/ 79 h 98"/>
                  <a:gd name="T90" fmla="*/ 34 w 84"/>
                  <a:gd name="T91" fmla="*/ 76 h 98"/>
                  <a:gd name="T92" fmla="*/ 36 w 84"/>
                  <a:gd name="T93" fmla="*/ 74 h 98"/>
                  <a:gd name="T94" fmla="*/ 21 w 84"/>
                  <a:gd name="T95" fmla="*/ 44 h 98"/>
                  <a:gd name="T96" fmla="*/ 31 w 84"/>
                  <a:gd name="T97" fmla="*/ 54 h 98"/>
                  <a:gd name="T98" fmla="*/ 21 w 84"/>
                  <a:gd name="T99" fmla="*/ 65 h 98"/>
                  <a:gd name="T100" fmla="*/ 11 w 84"/>
                  <a:gd name="T101" fmla="*/ 54 h 98"/>
                  <a:gd name="T102" fmla="*/ 21 w 84"/>
                  <a:gd name="T103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4" h="98">
                    <a:moveTo>
                      <a:pt x="19" y="78"/>
                    </a:moveTo>
                    <a:cubicBezTo>
                      <a:pt x="19" y="79"/>
                      <a:pt x="19" y="79"/>
                      <a:pt x="19" y="79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91"/>
                      <a:pt x="22" y="96"/>
                      <a:pt x="27" y="97"/>
                    </a:cubicBezTo>
                    <a:cubicBezTo>
                      <a:pt x="27" y="87"/>
                      <a:pt x="27" y="87"/>
                      <a:pt x="27" y="87"/>
                    </a:cubicBezTo>
                    <a:cubicBezTo>
                      <a:pt x="27" y="86"/>
                      <a:pt x="28" y="85"/>
                      <a:pt x="29" y="85"/>
                    </a:cubicBezTo>
                    <a:cubicBezTo>
                      <a:pt x="29" y="85"/>
                      <a:pt x="30" y="86"/>
                      <a:pt x="30" y="87"/>
                    </a:cubicBezTo>
                    <a:cubicBezTo>
                      <a:pt x="30" y="98"/>
                      <a:pt x="30" y="98"/>
                      <a:pt x="30" y="98"/>
                    </a:cubicBezTo>
                    <a:cubicBezTo>
                      <a:pt x="30" y="98"/>
                      <a:pt x="30" y="98"/>
                      <a:pt x="30" y="98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87"/>
                      <a:pt x="36" y="87"/>
                      <a:pt x="36" y="87"/>
                    </a:cubicBezTo>
                    <a:cubicBezTo>
                      <a:pt x="36" y="86"/>
                      <a:pt x="37" y="85"/>
                      <a:pt x="38" y="85"/>
                    </a:cubicBezTo>
                    <a:cubicBezTo>
                      <a:pt x="38" y="85"/>
                      <a:pt x="39" y="86"/>
                      <a:pt x="39" y="87"/>
                    </a:cubicBezTo>
                    <a:cubicBezTo>
                      <a:pt x="39" y="98"/>
                      <a:pt x="39" y="98"/>
                      <a:pt x="39" y="98"/>
                    </a:cubicBezTo>
                    <a:cubicBezTo>
                      <a:pt x="46" y="98"/>
                      <a:pt x="46" y="98"/>
                      <a:pt x="46" y="98"/>
                    </a:cubicBezTo>
                    <a:cubicBezTo>
                      <a:pt x="46" y="87"/>
                      <a:pt x="46" y="87"/>
                      <a:pt x="46" y="87"/>
                    </a:cubicBezTo>
                    <a:cubicBezTo>
                      <a:pt x="46" y="86"/>
                      <a:pt x="46" y="85"/>
                      <a:pt x="47" y="85"/>
                    </a:cubicBezTo>
                    <a:cubicBezTo>
                      <a:pt x="48" y="85"/>
                      <a:pt x="48" y="86"/>
                      <a:pt x="48" y="87"/>
                    </a:cubicBezTo>
                    <a:cubicBezTo>
                      <a:pt x="48" y="98"/>
                      <a:pt x="48" y="98"/>
                      <a:pt x="48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5" y="98"/>
                    </a:cubicBezTo>
                    <a:cubicBezTo>
                      <a:pt x="55" y="87"/>
                      <a:pt x="55" y="87"/>
                      <a:pt x="55" y="87"/>
                    </a:cubicBezTo>
                    <a:cubicBezTo>
                      <a:pt x="55" y="86"/>
                      <a:pt x="55" y="85"/>
                      <a:pt x="56" y="85"/>
                    </a:cubicBezTo>
                    <a:cubicBezTo>
                      <a:pt x="57" y="85"/>
                      <a:pt x="57" y="86"/>
                      <a:pt x="57" y="87"/>
                    </a:cubicBezTo>
                    <a:cubicBezTo>
                      <a:pt x="57" y="97"/>
                      <a:pt x="57" y="97"/>
                      <a:pt x="57" y="97"/>
                    </a:cubicBezTo>
                    <a:cubicBezTo>
                      <a:pt x="62" y="96"/>
                      <a:pt x="66" y="91"/>
                      <a:pt x="66" y="86"/>
                    </a:cubicBezTo>
                    <a:cubicBezTo>
                      <a:pt x="66" y="79"/>
                      <a:pt x="66" y="79"/>
                      <a:pt x="66" y="79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77" y="70"/>
                      <a:pt x="84" y="57"/>
                      <a:pt x="84" y="43"/>
                    </a:cubicBezTo>
                    <a:cubicBezTo>
                      <a:pt x="84" y="19"/>
                      <a:pt x="65" y="0"/>
                      <a:pt x="42" y="0"/>
                    </a:cubicBezTo>
                    <a:cubicBezTo>
                      <a:pt x="19" y="0"/>
                      <a:pt x="0" y="19"/>
                      <a:pt x="0" y="43"/>
                    </a:cubicBezTo>
                    <a:cubicBezTo>
                      <a:pt x="0" y="57"/>
                      <a:pt x="7" y="70"/>
                      <a:pt x="19" y="78"/>
                    </a:cubicBezTo>
                    <a:close/>
                    <a:moveTo>
                      <a:pt x="63" y="44"/>
                    </a:moveTo>
                    <a:cubicBezTo>
                      <a:pt x="69" y="44"/>
                      <a:pt x="74" y="49"/>
                      <a:pt x="74" y="54"/>
                    </a:cubicBezTo>
                    <a:cubicBezTo>
                      <a:pt x="74" y="60"/>
                      <a:pt x="69" y="65"/>
                      <a:pt x="63" y="65"/>
                    </a:cubicBezTo>
                    <a:cubicBezTo>
                      <a:pt x="58" y="65"/>
                      <a:pt x="53" y="60"/>
                      <a:pt x="53" y="54"/>
                    </a:cubicBezTo>
                    <a:cubicBezTo>
                      <a:pt x="53" y="49"/>
                      <a:pt x="58" y="44"/>
                      <a:pt x="63" y="44"/>
                    </a:cubicBezTo>
                    <a:close/>
                    <a:moveTo>
                      <a:pt x="48" y="74"/>
                    </a:moveTo>
                    <a:cubicBezTo>
                      <a:pt x="49" y="74"/>
                      <a:pt x="51" y="75"/>
                      <a:pt x="51" y="76"/>
                    </a:cubicBezTo>
                    <a:cubicBezTo>
                      <a:pt x="51" y="78"/>
                      <a:pt x="49" y="79"/>
                      <a:pt x="48" y="79"/>
                    </a:cubicBezTo>
                    <a:cubicBezTo>
                      <a:pt x="46" y="79"/>
                      <a:pt x="45" y="78"/>
                      <a:pt x="45" y="76"/>
                    </a:cubicBezTo>
                    <a:cubicBezTo>
                      <a:pt x="45" y="75"/>
                      <a:pt x="46" y="74"/>
                      <a:pt x="48" y="74"/>
                    </a:cubicBezTo>
                    <a:close/>
                    <a:moveTo>
                      <a:pt x="36" y="74"/>
                    </a:moveTo>
                    <a:cubicBezTo>
                      <a:pt x="38" y="74"/>
                      <a:pt x="39" y="75"/>
                      <a:pt x="39" y="76"/>
                    </a:cubicBezTo>
                    <a:cubicBezTo>
                      <a:pt x="39" y="78"/>
                      <a:pt x="38" y="79"/>
                      <a:pt x="36" y="79"/>
                    </a:cubicBezTo>
                    <a:cubicBezTo>
                      <a:pt x="35" y="79"/>
                      <a:pt x="34" y="78"/>
                      <a:pt x="34" y="76"/>
                    </a:cubicBezTo>
                    <a:cubicBezTo>
                      <a:pt x="34" y="75"/>
                      <a:pt x="35" y="74"/>
                      <a:pt x="36" y="74"/>
                    </a:cubicBezTo>
                    <a:close/>
                    <a:moveTo>
                      <a:pt x="21" y="44"/>
                    </a:moveTo>
                    <a:cubicBezTo>
                      <a:pt x="27" y="44"/>
                      <a:pt x="31" y="49"/>
                      <a:pt x="31" y="54"/>
                    </a:cubicBezTo>
                    <a:cubicBezTo>
                      <a:pt x="31" y="60"/>
                      <a:pt x="27" y="65"/>
                      <a:pt x="21" y="65"/>
                    </a:cubicBezTo>
                    <a:cubicBezTo>
                      <a:pt x="15" y="65"/>
                      <a:pt x="11" y="60"/>
                      <a:pt x="11" y="54"/>
                    </a:cubicBezTo>
                    <a:cubicBezTo>
                      <a:pt x="11" y="49"/>
                      <a:pt x="15" y="44"/>
                      <a:pt x="21" y="44"/>
                    </a:cubicBezTo>
                    <a:close/>
                  </a:path>
                </a:pathLst>
              </a:custGeom>
              <a:solidFill>
                <a:srgbClr val="D0121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1600" dirty="0">
                  <a:ea typeface="나눔바른고딕" panose="020B0603020101020101" pitchFamily="50" charset="-127"/>
                </a:endParaRPr>
              </a:p>
            </p:txBody>
          </p:sp>
        </p:grpSp>
      </p:grpSp>
      <p:sp>
        <p:nvSpPr>
          <p:cNvPr id="100" name="모서리가 둥근 직사각형 99"/>
          <p:cNvSpPr/>
          <p:nvPr/>
        </p:nvSpPr>
        <p:spPr>
          <a:xfrm>
            <a:off x="6702681" y="1222677"/>
            <a:ext cx="1607549" cy="213884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3600" rIns="360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175DAB"/>
              </a:buClr>
              <a:defRPr/>
            </a:pPr>
            <a:r>
              <a:rPr lang="ko-KR" altLang="en-US" sz="6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접속 </a:t>
            </a:r>
            <a:r>
              <a:rPr lang="en-US" altLang="ko-KR" sz="6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P: 124.89.195.190</a:t>
            </a:r>
            <a:endParaRPr lang="ko-KR" altLang="en-US" sz="600" b="1" dirty="0">
              <a:ln>
                <a:solidFill>
                  <a:schemeClr val="accent1">
                    <a:shade val="50000"/>
                    <a:alpha val="0"/>
                  </a:schemeClr>
                </a:solidFill>
              </a:ln>
              <a:solidFill>
                <a:schemeClr val="bg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01" name="모서리가 둥근 직사각형 100"/>
          <p:cNvSpPr/>
          <p:nvPr/>
        </p:nvSpPr>
        <p:spPr>
          <a:xfrm>
            <a:off x="4862466" y="1565362"/>
            <a:ext cx="1753186" cy="213884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3600" rIns="360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175DAB"/>
              </a:buClr>
              <a:defRPr/>
            </a:pPr>
            <a:r>
              <a:rPr lang="en-US" altLang="ko-KR" sz="6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aspersky(VT): Trojan.xx</a:t>
            </a:r>
            <a:endParaRPr lang="ko-KR" altLang="en-US" sz="600" b="1" dirty="0">
              <a:ln>
                <a:solidFill>
                  <a:schemeClr val="accent1">
                    <a:shade val="50000"/>
                    <a:alpha val="0"/>
                  </a:schemeClr>
                </a:solidFill>
              </a:ln>
              <a:solidFill>
                <a:schemeClr val="bg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02" name="모서리가 둥근 직사각형 101"/>
          <p:cNvSpPr/>
          <p:nvPr/>
        </p:nvSpPr>
        <p:spPr>
          <a:xfrm>
            <a:off x="5558163" y="2155568"/>
            <a:ext cx="1221737" cy="213884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3600" rIns="360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175DAB"/>
              </a:buClr>
              <a:defRPr/>
            </a:pPr>
            <a:r>
              <a:rPr lang="en-US" altLang="ko-KR" sz="6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DNS: www.a.com</a:t>
            </a:r>
          </a:p>
        </p:txBody>
      </p:sp>
      <p:grpSp>
        <p:nvGrpSpPr>
          <p:cNvPr id="103" name="그룹 102"/>
          <p:cNvGrpSpPr/>
          <p:nvPr/>
        </p:nvGrpSpPr>
        <p:grpSpPr>
          <a:xfrm>
            <a:off x="7960736" y="852536"/>
            <a:ext cx="147636" cy="185767"/>
            <a:chOff x="8728075" y="4387850"/>
            <a:chExt cx="479425" cy="603250"/>
          </a:xfrm>
        </p:grpSpPr>
        <p:sp>
          <p:nvSpPr>
            <p:cNvPr id="104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05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rgbClr val="D012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06" name="그룹 105"/>
          <p:cNvGrpSpPr/>
          <p:nvPr/>
        </p:nvGrpSpPr>
        <p:grpSpPr>
          <a:xfrm>
            <a:off x="7535447" y="530861"/>
            <a:ext cx="147636" cy="185767"/>
            <a:chOff x="8728075" y="4387850"/>
            <a:chExt cx="479425" cy="603250"/>
          </a:xfrm>
        </p:grpSpPr>
        <p:sp>
          <p:nvSpPr>
            <p:cNvPr id="107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08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09" name="그룹 108"/>
          <p:cNvGrpSpPr/>
          <p:nvPr/>
        </p:nvGrpSpPr>
        <p:grpSpPr>
          <a:xfrm>
            <a:off x="7154788" y="779121"/>
            <a:ext cx="147636" cy="185767"/>
            <a:chOff x="8728075" y="4387850"/>
            <a:chExt cx="479425" cy="603250"/>
          </a:xfrm>
        </p:grpSpPr>
        <p:sp>
          <p:nvSpPr>
            <p:cNvPr id="110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11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12" name="그룹 111"/>
          <p:cNvGrpSpPr/>
          <p:nvPr/>
        </p:nvGrpSpPr>
        <p:grpSpPr>
          <a:xfrm>
            <a:off x="4780315" y="1164093"/>
            <a:ext cx="147636" cy="185767"/>
            <a:chOff x="8728075" y="4387850"/>
            <a:chExt cx="479425" cy="603250"/>
          </a:xfrm>
        </p:grpSpPr>
        <p:sp>
          <p:nvSpPr>
            <p:cNvPr id="113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14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rgbClr val="D012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15" name="그룹 114"/>
          <p:cNvGrpSpPr/>
          <p:nvPr/>
        </p:nvGrpSpPr>
        <p:grpSpPr>
          <a:xfrm>
            <a:off x="5355909" y="2465677"/>
            <a:ext cx="147636" cy="185767"/>
            <a:chOff x="8728075" y="4387850"/>
            <a:chExt cx="479425" cy="603250"/>
          </a:xfrm>
        </p:grpSpPr>
        <p:sp>
          <p:nvSpPr>
            <p:cNvPr id="116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17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18" name="그룹 117"/>
          <p:cNvGrpSpPr/>
          <p:nvPr/>
        </p:nvGrpSpPr>
        <p:grpSpPr>
          <a:xfrm>
            <a:off x="5052518" y="1935395"/>
            <a:ext cx="147636" cy="185767"/>
            <a:chOff x="8728075" y="4387850"/>
            <a:chExt cx="479425" cy="603250"/>
          </a:xfrm>
        </p:grpSpPr>
        <p:sp>
          <p:nvSpPr>
            <p:cNvPr id="119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20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rgbClr val="D012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21" name="그룹 120"/>
          <p:cNvGrpSpPr/>
          <p:nvPr/>
        </p:nvGrpSpPr>
        <p:grpSpPr>
          <a:xfrm>
            <a:off x="5052518" y="795144"/>
            <a:ext cx="147636" cy="185767"/>
            <a:chOff x="8728075" y="4387850"/>
            <a:chExt cx="479425" cy="603250"/>
          </a:xfrm>
        </p:grpSpPr>
        <p:sp>
          <p:nvSpPr>
            <p:cNvPr id="122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23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24" name="그룹 123"/>
          <p:cNvGrpSpPr/>
          <p:nvPr/>
        </p:nvGrpSpPr>
        <p:grpSpPr>
          <a:xfrm>
            <a:off x="4780317" y="2204707"/>
            <a:ext cx="147636" cy="185767"/>
            <a:chOff x="8728075" y="4387850"/>
            <a:chExt cx="479425" cy="603250"/>
          </a:xfrm>
        </p:grpSpPr>
        <p:sp>
          <p:nvSpPr>
            <p:cNvPr id="125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26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27" name="그룹 126"/>
          <p:cNvGrpSpPr/>
          <p:nvPr/>
        </p:nvGrpSpPr>
        <p:grpSpPr>
          <a:xfrm>
            <a:off x="5775236" y="852536"/>
            <a:ext cx="147636" cy="185767"/>
            <a:chOff x="8728075" y="4387850"/>
            <a:chExt cx="479425" cy="603250"/>
          </a:xfrm>
        </p:grpSpPr>
        <p:sp>
          <p:nvSpPr>
            <p:cNvPr id="128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29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rgbClr val="D012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30" name="그룹 129"/>
          <p:cNvGrpSpPr/>
          <p:nvPr/>
        </p:nvGrpSpPr>
        <p:grpSpPr>
          <a:xfrm>
            <a:off x="6595261" y="530861"/>
            <a:ext cx="147636" cy="185767"/>
            <a:chOff x="8728075" y="4387850"/>
            <a:chExt cx="479425" cy="603250"/>
          </a:xfrm>
        </p:grpSpPr>
        <p:sp>
          <p:nvSpPr>
            <p:cNvPr id="131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32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33" name="그룹 132"/>
          <p:cNvGrpSpPr/>
          <p:nvPr/>
        </p:nvGrpSpPr>
        <p:grpSpPr>
          <a:xfrm>
            <a:off x="5360195" y="678493"/>
            <a:ext cx="147636" cy="185767"/>
            <a:chOff x="8728075" y="4387850"/>
            <a:chExt cx="479425" cy="603250"/>
          </a:xfrm>
        </p:grpSpPr>
        <p:sp>
          <p:nvSpPr>
            <p:cNvPr id="134" name="Freeform 244"/>
            <p:cNvSpPr>
              <a:spLocks/>
            </p:cNvSpPr>
            <p:nvPr/>
          </p:nvSpPr>
          <p:spPr bwMode="auto">
            <a:xfrm>
              <a:off x="8728075" y="4700588"/>
              <a:ext cx="479425" cy="290512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35" name="Freeform 245"/>
            <p:cNvSpPr>
              <a:spLocks noEditPoints="1"/>
            </p:cNvSpPr>
            <p:nvPr/>
          </p:nvSpPr>
          <p:spPr bwMode="auto">
            <a:xfrm>
              <a:off x="8807450" y="4387850"/>
              <a:ext cx="323850" cy="374650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cxnSp>
        <p:nvCxnSpPr>
          <p:cNvPr id="136" name="직선 화살표 연결선 135"/>
          <p:cNvCxnSpPr>
            <a:endCxn id="100" idx="0"/>
          </p:cNvCxnSpPr>
          <p:nvPr/>
        </p:nvCxnSpPr>
        <p:spPr>
          <a:xfrm>
            <a:off x="6669078" y="753991"/>
            <a:ext cx="837378" cy="468686"/>
          </a:xfrm>
          <a:prstGeom prst="straightConnector1">
            <a:avLst/>
          </a:prstGeom>
          <a:ln>
            <a:solidFill>
              <a:srgbClr val="2768B0"/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직선 화살표 연결선 136"/>
          <p:cNvCxnSpPr>
            <a:endCxn id="100" idx="0"/>
          </p:cNvCxnSpPr>
          <p:nvPr/>
        </p:nvCxnSpPr>
        <p:spPr>
          <a:xfrm flipH="1">
            <a:off x="7506455" y="753991"/>
            <a:ext cx="95781" cy="468686"/>
          </a:xfrm>
          <a:prstGeom prst="straightConnector1">
            <a:avLst/>
          </a:prstGeom>
          <a:ln>
            <a:solidFill>
              <a:srgbClr val="2768B0"/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직선 화살표 연결선 137"/>
          <p:cNvCxnSpPr>
            <a:endCxn id="100" idx="0"/>
          </p:cNvCxnSpPr>
          <p:nvPr/>
        </p:nvCxnSpPr>
        <p:spPr>
          <a:xfrm flipH="1">
            <a:off x="7506455" y="1052504"/>
            <a:ext cx="540301" cy="170173"/>
          </a:xfrm>
          <a:prstGeom prst="straightConnector1">
            <a:avLst/>
          </a:prstGeom>
          <a:ln>
            <a:solidFill>
              <a:srgbClr val="2768B0"/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직선 화살표 연결선 138"/>
          <p:cNvCxnSpPr>
            <a:endCxn id="100" idx="0"/>
          </p:cNvCxnSpPr>
          <p:nvPr/>
        </p:nvCxnSpPr>
        <p:spPr>
          <a:xfrm>
            <a:off x="7320964" y="992719"/>
            <a:ext cx="185491" cy="229958"/>
          </a:xfrm>
          <a:prstGeom prst="straightConnector1">
            <a:avLst/>
          </a:prstGeom>
          <a:ln>
            <a:solidFill>
              <a:srgbClr val="2768B0"/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직선 화살표 연결선 139"/>
          <p:cNvCxnSpPr>
            <a:endCxn id="101" idx="0"/>
          </p:cNvCxnSpPr>
          <p:nvPr/>
        </p:nvCxnSpPr>
        <p:spPr>
          <a:xfrm flipH="1">
            <a:off x="5739059" y="1052504"/>
            <a:ext cx="109996" cy="512858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직선 화살표 연결선 140"/>
          <p:cNvCxnSpPr>
            <a:endCxn id="101" idx="0"/>
          </p:cNvCxnSpPr>
          <p:nvPr/>
        </p:nvCxnSpPr>
        <p:spPr>
          <a:xfrm>
            <a:off x="5429725" y="891449"/>
            <a:ext cx="309333" cy="673913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직선 화살표 연결선 141"/>
          <p:cNvCxnSpPr>
            <a:endCxn id="101" idx="0"/>
          </p:cNvCxnSpPr>
          <p:nvPr/>
        </p:nvCxnSpPr>
        <p:spPr>
          <a:xfrm>
            <a:off x="5121710" y="1022850"/>
            <a:ext cx="617349" cy="542512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직선 화살표 연결선 142"/>
          <p:cNvCxnSpPr>
            <a:endCxn id="101" idx="0"/>
          </p:cNvCxnSpPr>
          <p:nvPr/>
        </p:nvCxnSpPr>
        <p:spPr>
          <a:xfrm>
            <a:off x="4952394" y="1316790"/>
            <a:ext cx="786665" cy="248572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직선 화살표 연결선 143"/>
          <p:cNvCxnSpPr>
            <a:endCxn id="102" idx="1"/>
          </p:cNvCxnSpPr>
          <p:nvPr/>
        </p:nvCxnSpPr>
        <p:spPr>
          <a:xfrm>
            <a:off x="5235067" y="2097659"/>
            <a:ext cx="323096" cy="164852"/>
          </a:xfrm>
          <a:prstGeom prst="straightConnector1">
            <a:avLst/>
          </a:prstGeom>
          <a:ln>
            <a:solidFill>
              <a:srgbClr val="002060"/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직선 화살표 연결선 144"/>
          <p:cNvCxnSpPr>
            <a:endCxn id="102" idx="1"/>
          </p:cNvCxnSpPr>
          <p:nvPr/>
        </p:nvCxnSpPr>
        <p:spPr>
          <a:xfrm flipV="1">
            <a:off x="4970508" y="2262511"/>
            <a:ext cx="587656" cy="57566"/>
          </a:xfrm>
          <a:prstGeom prst="straightConnector1">
            <a:avLst/>
          </a:prstGeom>
          <a:ln>
            <a:solidFill>
              <a:srgbClr val="002060"/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직선 화살표 연결선 145"/>
          <p:cNvCxnSpPr>
            <a:endCxn id="102" idx="1"/>
          </p:cNvCxnSpPr>
          <p:nvPr/>
        </p:nvCxnSpPr>
        <p:spPr>
          <a:xfrm flipV="1">
            <a:off x="5429725" y="2262511"/>
            <a:ext cx="128438" cy="168964"/>
          </a:xfrm>
          <a:prstGeom prst="straightConnector1">
            <a:avLst/>
          </a:prstGeom>
          <a:ln>
            <a:solidFill>
              <a:srgbClr val="002060"/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직선 화살표 연결선 146"/>
          <p:cNvCxnSpPr>
            <a:endCxn id="99" idx="29"/>
          </p:cNvCxnSpPr>
          <p:nvPr/>
        </p:nvCxnSpPr>
        <p:spPr>
          <a:xfrm>
            <a:off x="6615652" y="1669040"/>
            <a:ext cx="1060532" cy="215058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직선 화살표 연결선 147"/>
          <p:cNvCxnSpPr>
            <a:endCxn id="99" idx="29"/>
          </p:cNvCxnSpPr>
          <p:nvPr/>
        </p:nvCxnSpPr>
        <p:spPr>
          <a:xfrm flipV="1">
            <a:off x="6779900" y="1884098"/>
            <a:ext cx="896284" cy="391377"/>
          </a:xfrm>
          <a:prstGeom prst="straightConnector1">
            <a:avLst/>
          </a:prstGeom>
          <a:ln>
            <a:solidFill>
              <a:srgbClr val="002060"/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직선 화살표 연결선 148"/>
          <p:cNvCxnSpPr>
            <a:endCxn id="99" idx="29"/>
          </p:cNvCxnSpPr>
          <p:nvPr/>
        </p:nvCxnSpPr>
        <p:spPr>
          <a:xfrm>
            <a:off x="7503758" y="1433573"/>
            <a:ext cx="172426" cy="450525"/>
          </a:xfrm>
          <a:prstGeom prst="straightConnector1">
            <a:avLst/>
          </a:prstGeom>
          <a:ln>
            <a:solidFill>
              <a:srgbClr val="2768B0"/>
            </a:solidFill>
            <a:headEnd w="sm" len="sm"/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1" name="그룹 150"/>
          <p:cNvGrpSpPr/>
          <p:nvPr/>
        </p:nvGrpSpPr>
        <p:grpSpPr>
          <a:xfrm>
            <a:off x="428996" y="3263029"/>
            <a:ext cx="2918868" cy="2492544"/>
            <a:chOff x="8080379" y="3379711"/>
            <a:chExt cx="1981196" cy="1534396"/>
          </a:xfrm>
        </p:grpSpPr>
        <p:sp>
          <p:nvSpPr>
            <p:cNvPr id="152" name="직사각형 151"/>
            <p:cNvSpPr/>
            <p:nvPr/>
          </p:nvSpPr>
          <p:spPr>
            <a:xfrm>
              <a:off x="8080379" y="3423911"/>
              <a:ext cx="1981196" cy="1490196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pic>
          <p:nvPicPr>
            <p:cNvPr id="153" name="그림 152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9324165" y="3383230"/>
              <a:ext cx="684583" cy="628915"/>
            </a:xfrm>
            <a:prstGeom prst="rect">
              <a:avLst/>
            </a:prstGeom>
            <a:effectLst/>
          </p:spPr>
        </p:pic>
        <p:pic>
          <p:nvPicPr>
            <p:cNvPr id="154" name="그림 153"/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8224073" y="3379711"/>
              <a:ext cx="907223" cy="700350"/>
            </a:xfrm>
            <a:prstGeom prst="rect">
              <a:avLst/>
            </a:prstGeom>
            <a:effectLst/>
          </p:spPr>
        </p:pic>
        <p:pic>
          <p:nvPicPr>
            <p:cNvPr id="155" name="그림 154"/>
            <p:cNvPicPr>
              <a:picLocks noChangeAspect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8104193" y="4211193"/>
              <a:ext cx="1057561" cy="644044"/>
            </a:xfrm>
            <a:prstGeom prst="rect">
              <a:avLst/>
            </a:prstGeom>
            <a:effectLst/>
          </p:spPr>
        </p:pic>
        <p:pic>
          <p:nvPicPr>
            <p:cNvPr id="156" name="그림 155"/>
            <p:cNvPicPr>
              <a:picLocks noChangeAspect="1"/>
            </p:cNvPicPr>
            <p:nvPr/>
          </p:nvPicPr>
          <p:blipFill>
            <a:blip r:embed="rId10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9314936" y="4175359"/>
              <a:ext cx="683267" cy="686228"/>
            </a:xfrm>
            <a:prstGeom prst="rect">
              <a:avLst/>
            </a:prstGeom>
            <a:effectLst/>
          </p:spPr>
        </p:pic>
      </p:grpSp>
      <p:grpSp>
        <p:nvGrpSpPr>
          <p:cNvPr id="157" name="그룹 156"/>
          <p:cNvGrpSpPr/>
          <p:nvPr/>
        </p:nvGrpSpPr>
        <p:grpSpPr>
          <a:xfrm>
            <a:off x="3841026" y="3229044"/>
            <a:ext cx="1818494" cy="3080276"/>
            <a:chOff x="3664233" y="4770651"/>
            <a:chExt cx="1253161" cy="2122680"/>
          </a:xfrm>
        </p:grpSpPr>
        <p:sp>
          <p:nvSpPr>
            <p:cNvPr id="158" name="직사각형 157"/>
            <p:cNvSpPr/>
            <p:nvPr/>
          </p:nvSpPr>
          <p:spPr>
            <a:xfrm>
              <a:off x="3691591" y="4770651"/>
              <a:ext cx="1190270" cy="212268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59" name="자유형 158"/>
            <p:cNvSpPr/>
            <p:nvPr/>
          </p:nvSpPr>
          <p:spPr>
            <a:xfrm>
              <a:off x="3825824" y="5596345"/>
              <a:ext cx="548973" cy="880840"/>
            </a:xfrm>
            <a:custGeom>
              <a:avLst/>
              <a:gdLst>
                <a:gd name="connsiteX0" fmla="*/ 704850 w 1479550"/>
                <a:gd name="connsiteY0" fmla="*/ 0 h 952500"/>
                <a:gd name="connsiteX1" fmla="*/ 0 w 1479550"/>
                <a:gd name="connsiteY1" fmla="*/ 292100 h 952500"/>
                <a:gd name="connsiteX2" fmla="*/ 869950 w 1479550"/>
                <a:gd name="connsiteY2" fmla="*/ 349250 h 952500"/>
                <a:gd name="connsiteX3" fmla="*/ 1238250 w 1479550"/>
                <a:gd name="connsiteY3" fmla="*/ 711200 h 952500"/>
                <a:gd name="connsiteX4" fmla="*/ 1479550 w 1479550"/>
                <a:gd name="connsiteY4" fmla="*/ 952500 h 952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79550" h="952500">
                  <a:moveTo>
                    <a:pt x="704850" y="0"/>
                  </a:moveTo>
                  <a:lnTo>
                    <a:pt x="0" y="292100"/>
                  </a:lnTo>
                  <a:lnTo>
                    <a:pt x="869950" y="349250"/>
                  </a:lnTo>
                  <a:lnTo>
                    <a:pt x="1238250" y="711200"/>
                  </a:lnTo>
                  <a:lnTo>
                    <a:pt x="1479550" y="952500"/>
                  </a:lnTo>
                </a:path>
              </a:pathLst>
            </a:custGeom>
            <a:noFill/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3664233" y="5904425"/>
              <a:ext cx="519694" cy="246221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>
                <a:buClr>
                  <a:srgbClr val="F47C20"/>
                </a:buClr>
              </a:pP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Cookery21.</a:t>
              </a:r>
            </a:p>
            <a:p>
              <a:pPr>
                <a:buClr>
                  <a:srgbClr val="F47C20"/>
                </a:buClr>
              </a:pP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co.kr</a:t>
              </a:r>
              <a:endParaRPr lang="ko-KR" altLang="en-US" sz="5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4091283" y="5463250"/>
              <a:ext cx="683200" cy="246221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>
                <a:buClr>
                  <a:srgbClr val="F47C20"/>
                </a:buClr>
              </a:pPr>
              <a:r>
                <a:rPr lang="ko-KR" altLang="en-US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</a:t>
              </a: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121.67.183.105</a:t>
              </a:r>
            </a:p>
            <a:p>
              <a:pPr>
                <a:buClr>
                  <a:srgbClr val="F47C20"/>
                </a:buClr>
              </a:pP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/MEDIA/hoder.js</a:t>
              </a:r>
              <a:endParaRPr lang="ko-KR" altLang="en-US" sz="5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62" name="타원 161"/>
            <p:cNvSpPr/>
            <p:nvPr/>
          </p:nvSpPr>
          <p:spPr>
            <a:xfrm>
              <a:off x="4085803" y="5570813"/>
              <a:ext cx="34260" cy="36000"/>
            </a:xfrm>
            <a:prstGeom prst="ellipse">
              <a:avLst/>
            </a:prstGeom>
            <a:solidFill>
              <a:srgbClr val="175D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4123345" y="5774023"/>
              <a:ext cx="662361" cy="246221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>
                <a:buClr>
                  <a:srgbClr val="F47C20"/>
                </a:buClr>
              </a:pPr>
              <a:r>
                <a:rPr lang="ko-KR" altLang="en-US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</a:t>
              </a: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121.67.184.231</a:t>
              </a:r>
            </a:p>
            <a:p>
              <a:pPr>
                <a:buClr>
                  <a:srgbClr val="F47C20"/>
                </a:buClr>
              </a:pP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/ttt/holder.js</a:t>
              </a:r>
              <a:endParaRPr lang="ko-KR" altLang="en-US" sz="5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64" name="타원 163"/>
            <p:cNvSpPr/>
            <p:nvPr/>
          </p:nvSpPr>
          <p:spPr>
            <a:xfrm>
              <a:off x="4132538" y="5904425"/>
              <a:ext cx="34260" cy="36000"/>
            </a:xfrm>
            <a:prstGeom prst="ellipse">
              <a:avLst/>
            </a:prstGeom>
            <a:solidFill>
              <a:srgbClr val="175D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  <p:sp>
          <p:nvSpPr>
            <p:cNvPr id="165" name="TextBox 164"/>
            <p:cNvSpPr txBox="1"/>
            <p:nvPr/>
          </p:nvSpPr>
          <p:spPr>
            <a:xfrm>
              <a:off x="4236457" y="6053175"/>
              <a:ext cx="625492" cy="246221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>
                <a:buClr>
                  <a:srgbClr val="F47C20"/>
                </a:buClr>
              </a:pPr>
              <a:r>
                <a:rPr lang="ko-KR" altLang="en-US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</a:t>
              </a: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60.32.213.444</a:t>
              </a:r>
            </a:p>
            <a:p>
              <a:pPr>
                <a:buClr>
                  <a:srgbClr val="F47C20"/>
                </a:buClr>
              </a:pP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/ttt/sty.htm</a:t>
              </a:r>
              <a:endParaRPr lang="ko-KR" altLang="en-US" sz="5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66" name="타원 165"/>
            <p:cNvSpPr/>
            <p:nvPr/>
          </p:nvSpPr>
          <p:spPr>
            <a:xfrm>
              <a:off x="4236457" y="6177797"/>
              <a:ext cx="34260" cy="36000"/>
            </a:xfrm>
            <a:prstGeom prst="ellipse">
              <a:avLst/>
            </a:prstGeom>
            <a:solidFill>
              <a:srgbClr val="175D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  <p:sp>
          <p:nvSpPr>
            <p:cNvPr id="167" name="TextBox 166"/>
            <p:cNvSpPr txBox="1"/>
            <p:nvPr/>
          </p:nvSpPr>
          <p:spPr>
            <a:xfrm>
              <a:off x="4328771" y="6354074"/>
              <a:ext cx="588623" cy="246221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>
                <a:buClr>
                  <a:srgbClr val="F47C20"/>
                </a:buClr>
              </a:pPr>
              <a:r>
                <a:rPr lang="ko-KR" altLang="en-US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</a:t>
              </a: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60.32.214.21</a:t>
              </a:r>
            </a:p>
            <a:p>
              <a:pPr>
                <a:buClr>
                  <a:srgbClr val="F47C20"/>
                </a:buClr>
              </a:pPr>
              <a:r>
                <a:rPr lang="en-US" altLang="ko-KR" sz="500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/server.exe</a:t>
              </a:r>
              <a:endParaRPr lang="ko-KR" altLang="en-US" sz="5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68" name="타원 167"/>
            <p:cNvSpPr/>
            <p:nvPr/>
          </p:nvSpPr>
          <p:spPr>
            <a:xfrm>
              <a:off x="4350134" y="6451169"/>
              <a:ext cx="34260" cy="36000"/>
            </a:xfrm>
            <a:prstGeom prst="ellipse">
              <a:avLst/>
            </a:prstGeom>
            <a:solidFill>
              <a:srgbClr val="175D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  <p:sp>
          <p:nvSpPr>
            <p:cNvPr id="169" name="타원 168"/>
            <p:cNvSpPr/>
            <p:nvPr/>
          </p:nvSpPr>
          <p:spPr>
            <a:xfrm>
              <a:off x="3802625" y="5847118"/>
              <a:ext cx="34260" cy="36000"/>
            </a:xfrm>
            <a:prstGeom prst="ellipse">
              <a:avLst/>
            </a:prstGeom>
            <a:solidFill>
              <a:srgbClr val="175D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  <p:cxnSp>
          <p:nvCxnSpPr>
            <p:cNvPr id="170" name="직선 화살표 연결선 169"/>
            <p:cNvCxnSpPr/>
            <p:nvPr/>
          </p:nvCxnSpPr>
          <p:spPr>
            <a:xfrm>
              <a:off x="4759111" y="5258355"/>
              <a:ext cx="0" cy="828000"/>
            </a:xfrm>
            <a:prstGeom prst="straightConnector1">
              <a:avLst/>
            </a:prstGeom>
            <a:ln>
              <a:solidFill>
                <a:srgbClr val="FF5C01"/>
              </a:solidFill>
              <a:tailEnd type="stealth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1" name="자유형 170"/>
            <p:cNvSpPr/>
            <p:nvPr/>
          </p:nvSpPr>
          <p:spPr>
            <a:xfrm>
              <a:off x="3890963" y="5242337"/>
              <a:ext cx="283368" cy="302956"/>
            </a:xfrm>
            <a:custGeom>
              <a:avLst/>
              <a:gdLst>
                <a:gd name="connsiteX0" fmla="*/ 0 w 283368"/>
                <a:gd name="connsiteY0" fmla="*/ 0 h 152400"/>
                <a:gd name="connsiteX1" fmla="*/ 0 w 283368"/>
                <a:gd name="connsiteY1" fmla="*/ 152400 h 152400"/>
                <a:gd name="connsiteX2" fmla="*/ 283368 w 283368"/>
                <a:gd name="connsiteY2" fmla="*/ 152400 h 152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83368" h="152400">
                  <a:moveTo>
                    <a:pt x="0" y="0"/>
                  </a:moveTo>
                  <a:lnTo>
                    <a:pt x="0" y="152400"/>
                  </a:lnTo>
                  <a:lnTo>
                    <a:pt x="283368" y="152400"/>
                  </a:lnTo>
                </a:path>
              </a:pathLst>
            </a:custGeom>
            <a:ln>
              <a:solidFill>
                <a:schemeClr val="tx1">
                  <a:lumMod val="75000"/>
                  <a:lumOff val="25000"/>
                </a:schemeClr>
              </a:solidFill>
              <a:tailEnd type="stealth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72" name="자유형 171"/>
            <p:cNvSpPr/>
            <p:nvPr/>
          </p:nvSpPr>
          <p:spPr>
            <a:xfrm>
              <a:off x="3855244" y="5245065"/>
              <a:ext cx="355152" cy="602053"/>
            </a:xfrm>
            <a:custGeom>
              <a:avLst/>
              <a:gdLst>
                <a:gd name="connsiteX0" fmla="*/ 0 w 407194"/>
                <a:gd name="connsiteY0" fmla="*/ 0 h 371475"/>
                <a:gd name="connsiteX1" fmla="*/ 0 w 407194"/>
                <a:gd name="connsiteY1" fmla="*/ 371475 h 371475"/>
                <a:gd name="connsiteX2" fmla="*/ 407194 w 407194"/>
                <a:gd name="connsiteY2" fmla="*/ 371475 h 3714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07194" h="371475">
                  <a:moveTo>
                    <a:pt x="0" y="0"/>
                  </a:moveTo>
                  <a:lnTo>
                    <a:pt x="0" y="371475"/>
                  </a:lnTo>
                  <a:lnTo>
                    <a:pt x="407194" y="371475"/>
                  </a:lnTo>
                </a:path>
              </a:pathLst>
            </a:custGeom>
            <a:ln>
              <a:solidFill>
                <a:schemeClr val="tx1">
                  <a:lumMod val="75000"/>
                  <a:lumOff val="25000"/>
                </a:schemeClr>
              </a:solidFill>
              <a:tailEnd type="stealth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173" name="자유형 172"/>
            <p:cNvSpPr/>
            <p:nvPr/>
          </p:nvSpPr>
          <p:spPr>
            <a:xfrm>
              <a:off x="4317207" y="5247795"/>
              <a:ext cx="486772" cy="1137536"/>
            </a:xfrm>
            <a:custGeom>
              <a:avLst/>
              <a:gdLst>
                <a:gd name="connsiteX0" fmla="*/ 0 w 526257"/>
                <a:gd name="connsiteY0" fmla="*/ 0 h 838200"/>
                <a:gd name="connsiteX1" fmla="*/ 0 w 526257"/>
                <a:gd name="connsiteY1" fmla="*/ 78581 h 838200"/>
                <a:gd name="connsiteX2" fmla="*/ 526257 w 526257"/>
                <a:gd name="connsiteY2" fmla="*/ 78581 h 838200"/>
                <a:gd name="connsiteX3" fmla="*/ 526257 w 526257"/>
                <a:gd name="connsiteY3" fmla="*/ 838200 h 838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26257" h="838200">
                  <a:moveTo>
                    <a:pt x="0" y="0"/>
                  </a:moveTo>
                  <a:lnTo>
                    <a:pt x="0" y="78581"/>
                  </a:lnTo>
                  <a:lnTo>
                    <a:pt x="526257" y="78581"/>
                  </a:lnTo>
                  <a:lnTo>
                    <a:pt x="526257" y="838200"/>
                  </a:lnTo>
                </a:path>
              </a:pathLst>
            </a:custGeom>
            <a:ln>
              <a:solidFill>
                <a:srgbClr val="175DAB"/>
              </a:solidFill>
              <a:tailEnd type="stealth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grpSp>
          <p:nvGrpSpPr>
            <p:cNvPr id="174" name="그룹 173"/>
            <p:cNvGrpSpPr/>
            <p:nvPr/>
          </p:nvGrpSpPr>
          <p:grpSpPr>
            <a:xfrm>
              <a:off x="3733800" y="5042318"/>
              <a:ext cx="1160943" cy="247041"/>
              <a:chOff x="3733800" y="5022862"/>
              <a:chExt cx="1160943" cy="247041"/>
            </a:xfrm>
          </p:grpSpPr>
          <p:grpSp>
            <p:nvGrpSpPr>
              <p:cNvPr id="175" name="그룹 174"/>
              <p:cNvGrpSpPr/>
              <p:nvPr/>
            </p:nvGrpSpPr>
            <p:grpSpPr>
              <a:xfrm>
                <a:off x="3733800" y="5028158"/>
                <a:ext cx="327150" cy="241744"/>
                <a:chOff x="3443515" y="4769525"/>
                <a:chExt cx="405325" cy="299511"/>
              </a:xfrm>
            </p:grpSpPr>
            <p:pic>
              <p:nvPicPr>
                <p:cNvPr id="183" name="그림 182"/>
                <p:cNvPicPr>
                  <a:picLocks noChangeAspect="1"/>
                </p:cNvPicPr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443515" y="4769525"/>
                  <a:ext cx="405325" cy="268230"/>
                </a:xfrm>
                <a:prstGeom prst="rect">
                  <a:avLst/>
                </a:prstGeom>
              </p:spPr>
            </p:pic>
            <p:sp>
              <p:nvSpPr>
                <p:cNvPr id="184" name="TextBox 183"/>
                <p:cNvSpPr txBox="1"/>
                <p:nvPr/>
              </p:nvSpPr>
              <p:spPr>
                <a:xfrm>
                  <a:off x="3523524" y="4840243"/>
                  <a:ext cx="324123" cy="228793"/>
                </a:xfrm>
                <a:prstGeom prst="rect">
                  <a:avLst/>
                </a:prstGeom>
                <a:noFill/>
              </p:spPr>
              <p:txBody>
                <a:bodyPr wrap="none" rtlCol="0" anchor="t">
                  <a:spAutoFit/>
                </a:bodyPr>
                <a:lstStyle/>
                <a:p>
                  <a:pPr>
                    <a:buClr>
                      <a:srgbClr val="F47C20"/>
                    </a:buClr>
                  </a:pPr>
                  <a:r>
                    <a:rPr lang="en-US" altLang="ko-KR" sz="600" b="1" dirty="0" smtClean="0">
                      <a:ln>
                        <a:solidFill>
                          <a:schemeClr val="accent1">
                            <a:shade val="50000"/>
                            <a:alpha val="0"/>
                          </a:schemeClr>
                        </a:solidFill>
                      </a:ln>
                      <a:solidFill>
                        <a:schemeClr val="bg1"/>
                      </a:solidFill>
                      <a:latin typeface="나눔바른고딕" panose="020B0603020101020101" pitchFamily="50" charset="-127"/>
                      <a:ea typeface="나눔바른고딕" panose="020B0603020101020101" pitchFamily="50" charset="-127"/>
                    </a:rPr>
                    <a:t>JS</a:t>
                  </a:r>
                  <a:endParaRPr lang="ko-KR" altLang="en-US" sz="600" b="1" dirty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bg1"/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endParaRPr>
                </a:p>
              </p:txBody>
            </p:sp>
          </p:grpSp>
          <p:grpSp>
            <p:nvGrpSpPr>
              <p:cNvPr id="176" name="Group 4"/>
              <p:cNvGrpSpPr>
                <a:grpSpLocks noChangeAspect="1"/>
              </p:cNvGrpSpPr>
              <p:nvPr/>
            </p:nvGrpSpPr>
            <p:grpSpPr bwMode="auto">
              <a:xfrm>
                <a:off x="4518387" y="5022862"/>
                <a:ext cx="327025" cy="217488"/>
                <a:chOff x="2757" y="3228"/>
                <a:chExt cx="206" cy="137"/>
              </a:xfrm>
            </p:grpSpPr>
            <p:sp>
              <p:nvSpPr>
                <p:cNvPr id="181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57" y="3228"/>
                  <a:ext cx="206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82" name="Freeform 5"/>
                <p:cNvSpPr>
                  <a:spLocks noEditPoints="1"/>
                </p:cNvSpPr>
                <p:nvPr/>
              </p:nvSpPr>
              <p:spPr bwMode="auto">
                <a:xfrm>
                  <a:off x="2758" y="3229"/>
                  <a:ext cx="204" cy="136"/>
                </a:xfrm>
                <a:custGeom>
                  <a:avLst/>
                  <a:gdLst>
                    <a:gd name="T0" fmla="*/ 20 w 199"/>
                    <a:gd name="T1" fmla="*/ 117 h 132"/>
                    <a:gd name="T2" fmla="*/ 5 w 199"/>
                    <a:gd name="T3" fmla="*/ 33 h 132"/>
                    <a:gd name="T4" fmla="*/ 5 w 199"/>
                    <a:gd name="T5" fmla="*/ 33 h 132"/>
                    <a:gd name="T6" fmla="*/ 1 w 199"/>
                    <a:gd name="T7" fmla="*/ 11 h 132"/>
                    <a:gd name="T8" fmla="*/ 0 w 199"/>
                    <a:gd name="T9" fmla="*/ 9 h 132"/>
                    <a:gd name="T10" fmla="*/ 9 w 199"/>
                    <a:gd name="T11" fmla="*/ 0 h 132"/>
                    <a:gd name="T12" fmla="*/ 48 w 199"/>
                    <a:gd name="T13" fmla="*/ 0 h 132"/>
                    <a:gd name="T14" fmla="*/ 61 w 199"/>
                    <a:gd name="T15" fmla="*/ 10 h 132"/>
                    <a:gd name="T16" fmla="*/ 62 w 199"/>
                    <a:gd name="T17" fmla="*/ 12 h 132"/>
                    <a:gd name="T18" fmla="*/ 151 w 199"/>
                    <a:gd name="T19" fmla="*/ 12 h 132"/>
                    <a:gd name="T20" fmla="*/ 165 w 199"/>
                    <a:gd name="T21" fmla="*/ 23 h 132"/>
                    <a:gd name="T22" fmla="*/ 166 w 199"/>
                    <a:gd name="T23" fmla="*/ 29 h 132"/>
                    <a:gd name="T24" fmla="*/ 58 w 199"/>
                    <a:gd name="T25" fmla="*/ 29 h 132"/>
                    <a:gd name="T26" fmla="*/ 37 w 199"/>
                    <a:gd name="T27" fmla="*/ 46 h 132"/>
                    <a:gd name="T28" fmla="*/ 20 w 199"/>
                    <a:gd name="T29" fmla="*/ 117 h 132"/>
                    <a:gd name="T30" fmla="*/ 60 w 199"/>
                    <a:gd name="T31" fmla="*/ 38 h 132"/>
                    <a:gd name="T32" fmla="*/ 46 w 199"/>
                    <a:gd name="T33" fmla="*/ 50 h 132"/>
                    <a:gd name="T34" fmla="*/ 28 w 199"/>
                    <a:gd name="T35" fmla="*/ 122 h 132"/>
                    <a:gd name="T36" fmla="*/ 28 w 199"/>
                    <a:gd name="T37" fmla="*/ 124 h 132"/>
                    <a:gd name="T38" fmla="*/ 37 w 199"/>
                    <a:gd name="T39" fmla="*/ 132 h 132"/>
                    <a:gd name="T40" fmla="*/ 167 w 199"/>
                    <a:gd name="T41" fmla="*/ 132 h 132"/>
                    <a:gd name="T42" fmla="*/ 182 w 199"/>
                    <a:gd name="T43" fmla="*/ 121 h 132"/>
                    <a:gd name="T44" fmla="*/ 199 w 199"/>
                    <a:gd name="T45" fmla="*/ 48 h 132"/>
                    <a:gd name="T46" fmla="*/ 199 w 199"/>
                    <a:gd name="T47" fmla="*/ 46 h 132"/>
                    <a:gd name="T48" fmla="*/ 190 w 199"/>
                    <a:gd name="T49" fmla="*/ 38 h 132"/>
                    <a:gd name="T50" fmla="*/ 60 w 199"/>
                    <a:gd name="T51" fmla="*/ 38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99" h="132">
                      <a:moveTo>
                        <a:pt x="20" y="117"/>
                      </a:moveTo>
                      <a:cubicBezTo>
                        <a:pt x="5" y="33"/>
                        <a:pt x="5" y="33"/>
                        <a:pt x="5" y="33"/>
                      </a:cubicBezTo>
                      <a:cubicBezTo>
                        <a:pt x="5" y="33"/>
                        <a:pt x="5" y="33"/>
                        <a:pt x="5" y="33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0" y="10"/>
                        <a:pt x="0" y="10"/>
                        <a:pt x="0" y="9"/>
                      </a:cubicBezTo>
                      <a:cubicBezTo>
                        <a:pt x="0" y="4"/>
                        <a:pt x="4" y="0"/>
                        <a:pt x="9" y="0"/>
                      </a:cubicBezTo>
                      <a:cubicBezTo>
                        <a:pt x="48" y="0"/>
                        <a:pt x="48" y="0"/>
                        <a:pt x="48" y="0"/>
                      </a:cubicBezTo>
                      <a:cubicBezTo>
                        <a:pt x="53" y="0"/>
                        <a:pt x="59" y="4"/>
                        <a:pt x="61" y="10"/>
                      </a:cubicBezTo>
                      <a:cubicBezTo>
                        <a:pt x="62" y="12"/>
                        <a:pt x="62" y="12"/>
                        <a:pt x="62" y="12"/>
                      </a:cubicBezTo>
                      <a:cubicBezTo>
                        <a:pt x="151" y="12"/>
                        <a:pt x="151" y="12"/>
                        <a:pt x="151" y="12"/>
                      </a:cubicBezTo>
                      <a:cubicBezTo>
                        <a:pt x="157" y="12"/>
                        <a:pt x="164" y="17"/>
                        <a:pt x="165" y="23"/>
                      </a:cubicBezTo>
                      <a:cubicBezTo>
                        <a:pt x="166" y="29"/>
                        <a:pt x="166" y="29"/>
                        <a:pt x="166" y="29"/>
                      </a:cubicBezTo>
                      <a:cubicBezTo>
                        <a:pt x="58" y="29"/>
                        <a:pt x="58" y="29"/>
                        <a:pt x="58" y="29"/>
                      </a:cubicBezTo>
                      <a:cubicBezTo>
                        <a:pt x="49" y="29"/>
                        <a:pt x="39" y="37"/>
                        <a:pt x="37" y="46"/>
                      </a:cubicBezTo>
                      <a:lnTo>
                        <a:pt x="20" y="117"/>
                      </a:lnTo>
                      <a:close/>
                      <a:moveTo>
                        <a:pt x="60" y="38"/>
                      </a:moveTo>
                      <a:cubicBezTo>
                        <a:pt x="54" y="38"/>
                        <a:pt x="47" y="44"/>
                        <a:pt x="46" y="50"/>
                      </a:cubicBezTo>
                      <a:cubicBezTo>
                        <a:pt x="28" y="122"/>
                        <a:pt x="28" y="122"/>
                        <a:pt x="28" y="122"/>
                      </a:cubicBezTo>
                      <a:cubicBezTo>
                        <a:pt x="28" y="123"/>
                        <a:pt x="28" y="124"/>
                        <a:pt x="28" y="124"/>
                      </a:cubicBezTo>
                      <a:cubicBezTo>
                        <a:pt x="28" y="129"/>
                        <a:pt x="31" y="132"/>
                        <a:pt x="37" y="132"/>
                      </a:cubicBezTo>
                      <a:cubicBezTo>
                        <a:pt x="167" y="132"/>
                        <a:pt x="167" y="132"/>
                        <a:pt x="167" y="132"/>
                      </a:cubicBezTo>
                      <a:cubicBezTo>
                        <a:pt x="173" y="132"/>
                        <a:pt x="180" y="127"/>
                        <a:pt x="182" y="121"/>
                      </a:cubicBezTo>
                      <a:cubicBezTo>
                        <a:pt x="199" y="48"/>
                        <a:pt x="199" y="48"/>
                        <a:pt x="199" y="48"/>
                      </a:cubicBezTo>
                      <a:cubicBezTo>
                        <a:pt x="199" y="48"/>
                        <a:pt x="199" y="47"/>
                        <a:pt x="199" y="46"/>
                      </a:cubicBezTo>
                      <a:cubicBezTo>
                        <a:pt x="199" y="41"/>
                        <a:pt x="196" y="38"/>
                        <a:pt x="190" y="38"/>
                      </a:cubicBezTo>
                      <a:lnTo>
                        <a:pt x="60" y="38"/>
                      </a:lnTo>
                      <a:close/>
                    </a:path>
                  </a:pathLst>
                </a:custGeom>
                <a:solidFill>
                  <a:srgbClr val="FF5C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</p:grpSp>
          <p:sp>
            <p:nvSpPr>
              <p:cNvPr id="177" name="TextBox 176"/>
              <p:cNvSpPr txBox="1"/>
              <p:nvPr/>
            </p:nvSpPr>
            <p:spPr>
              <a:xfrm>
                <a:off x="4549777" y="5085237"/>
                <a:ext cx="344966" cy="184666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>
                  <a:buClr>
                    <a:srgbClr val="F47C20"/>
                  </a:buClr>
                </a:pPr>
                <a:r>
                  <a:rPr lang="en-US" altLang="ko-KR" sz="600" b="1" dirty="0" smtClean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bg1"/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html</a:t>
                </a:r>
                <a:endParaRPr lang="ko-KR" altLang="en-US" sz="6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178" name="AutoShape 7"/>
              <p:cNvSpPr>
                <a:spLocks noChangeAspect="1" noChangeArrowheads="1" noTextEdit="1"/>
              </p:cNvSpPr>
              <p:nvPr/>
            </p:nvSpPr>
            <p:spPr bwMode="auto">
              <a:xfrm>
                <a:off x="4129088" y="5029200"/>
                <a:ext cx="327025" cy="217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/>
              </a:p>
            </p:txBody>
          </p:sp>
          <p:sp>
            <p:nvSpPr>
              <p:cNvPr id="179" name="Freeform 9"/>
              <p:cNvSpPr>
                <a:spLocks noEditPoints="1"/>
              </p:cNvSpPr>
              <p:nvPr/>
            </p:nvSpPr>
            <p:spPr bwMode="auto">
              <a:xfrm>
                <a:off x="4130676" y="5030788"/>
                <a:ext cx="323850" cy="217488"/>
              </a:xfrm>
              <a:custGeom>
                <a:avLst/>
                <a:gdLst>
                  <a:gd name="T0" fmla="*/ 20 w 199"/>
                  <a:gd name="T1" fmla="*/ 117 h 132"/>
                  <a:gd name="T2" fmla="*/ 5 w 199"/>
                  <a:gd name="T3" fmla="*/ 33 h 132"/>
                  <a:gd name="T4" fmla="*/ 5 w 199"/>
                  <a:gd name="T5" fmla="*/ 33 h 132"/>
                  <a:gd name="T6" fmla="*/ 1 w 199"/>
                  <a:gd name="T7" fmla="*/ 11 h 132"/>
                  <a:gd name="T8" fmla="*/ 0 w 199"/>
                  <a:gd name="T9" fmla="*/ 9 h 132"/>
                  <a:gd name="T10" fmla="*/ 9 w 199"/>
                  <a:gd name="T11" fmla="*/ 0 h 132"/>
                  <a:gd name="T12" fmla="*/ 48 w 199"/>
                  <a:gd name="T13" fmla="*/ 0 h 132"/>
                  <a:gd name="T14" fmla="*/ 61 w 199"/>
                  <a:gd name="T15" fmla="*/ 10 h 132"/>
                  <a:gd name="T16" fmla="*/ 62 w 199"/>
                  <a:gd name="T17" fmla="*/ 12 h 132"/>
                  <a:gd name="T18" fmla="*/ 151 w 199"/>
                  <a:gd name="T19" fmla="*/ 12 h 132"/>
                  <a:gd name="T20" fmla="*/ 165 w 199"/>
                  <a:gd name="T21" fmla="*/ 23 h 132"/>
                  <a:gd name="T22" fmla="*/ 166 w 199"/>
                  <a:gd name="T23" fmla="*/ 29 h 132"/>
                  <a:gd name="T24" fmla="*/ 58 w 199"/>
                  <a:gd name="T25" fmla="*/ 29 h 132"/>
                  <a:gd name="T26" fmla="*/ 37 w 199"/>
                  <a:gd name="T27" fmla="*/ 46 h 132"/>
                  <a:gd name="T28" fmla="*/ 20 w 199"/>
                  <a:gd name="T29" fmla="*/ 117 h 132"/>
                  <a:gd name="T30" fmla="*/ 60 w 199"/>
                  <a:gd name="T31" fmla="*/ 38 h 132"/>
                  <a:gd name="T32" fmla="*/ 46 w 199"/>
                  <a:gd name="T33" fmla="*/ 50 h 132"/>
                  <a:gd name="T34" fmla="*/ 28 w 199"/>
                  <a:gd name="T35" fmla="*/ 122 h 132"/>
                  <a:gd name="T36" fmla="*/ 28 w 199"/>
                  <a:gd name="T37" fmla="*/ 124 h 132"/>
                  <a:gd name="T38" fmla="*/ 37 w 199"/>
                  <a:gd name="T39" fmla="*/ 132 h 132"/>
                  <a:gd name="T40" fmla="*/ 167 w 199"/>
                  <a:gd name="T41" fmla="*/ 132 h 132"/>
                  <a:gd name="T42" fmla="*/ 182 w 199"/>
                  <a:gd name="T43" fmla="*/ 121 h 132"/>
                  <a:gd name="T44" fmla="*/ 199 w 199"/>
                  <a:gd name="T45" fmla="*/ 48 h 132"/>
                  <a:gd name="T46" fmla="*/ 199 w 199"/>
                  <a:gd name="T47" fmla="*/ 46 h 132"/>
                  <a:gd name="T48" fmla="*/ 190 w 199"/>
                  <a:gd name="T49" fmla="*/ 38 h 132"/>
                  <a:gd name="T50" fmla="*/ 60 w 199"/>
                  <a:gd name="T51" fmla="*/ 38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99" h="132">
                    <a:moveTo>
                      <a:pt x="20" y="117"/>
                    </a:moveTo>
                    <a:cubicBezTo>
                      <a:pt x="5" y="33"/>
                      <a:pt x="5" y="33"/>
                      <a:pt x="5" y="33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53" y="0"/>
                      <a:pt x="59" y="4"/>
                      <a:pt x="61" y="10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7" y="12"/>
                      <a:pt x="164" y="17"/>
                      <a:pt x="165" y="23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49" y="29"/>
                      <a:pt x="39" y="37"/>
                      <a:pt x="37" y="46"/>
                    </a:cubicBezTo>
                    <a:lnTo>
                      <a:pt x="20" y="117"/>
                    </a:lnTo>
                    <a:close/>
                    <a:moveTo>
                      <a:pt x="60" y="38"/>
                    </a:moveTo>
                    <a:cubicBezTo>
                      <a:pt x="54" y="38"/>
                      <a:pt x="47" y="44"/>
                      <a:pt x="46" y="50"/>
                    </a:cubicBezTo>
                    <a:cubicBezTo>
                      <a:pt x="28" y="122"/>
                      <a:pt x="28" y="122"/>
                      <a:pt x="28" y="122"/>
                    </a:cubicBezTo>
                    <a:cubicBezTo>
                      <a:pt x="28" y="123"/>
                      <a:pt x="28" y="124"/>
                      <a:pt x="28" y="124"/>
                    </a:cubicBezTo>
                    <a:cubicBezTo>
                      <a:pt x="28" y="129"/>
                      <a:pt x="31" y="132"/>
                      <a:pt x="37" y="132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73" y="132"/>
                      <a:pt x="180" y="127"/>
                      <a:pt x="182" y="121"/>
                    </a:cubicBezTo>
                    <a:cubicBezTo>
                      <a:pt x="199" y="48"/>
                      <a:pt x="199" y="48"/>
                      <a:pt x="199" y="48"/>
                    </a:cubicBezTo>
                    <a:cubicBezTo>
                      <a:pt x="199" y="48"/>
                      <a:pt x="199" y="47"/>
                      <a:pt x="199" y="46"/>
                    </a:cubicBezTo>
                    <a:cubicBezTo>
                      <a:pt x="199" y="41"/>
                      <a:pt x="196" y="38"/>
                      <a:pt x="190" y="38"/>
                    </a:cubicBezTo>
                    <a:lnTo>
                      <a:pt x="60" y="38"/>
                    </a:lnTo>
                    <a:close/>
                  </a:path>
                </a:pathLst>
              </a:custGeom>
              <a:solidFill>
                <a:srgbClr val="175DAB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/>
              </a:p>
            </p:txBody>
          </p:sp>
          <p:sp>
            <p:nvSpPr>
              <p:cNvPr id="180" name="TextBox 179"/>
              <p:cNvSpPr txBox="1"/>
              <p:nvPr/>
            </p:nvSpPr>
            <p:spPr>
              <a:xfrm>
                <a:off x="4167355" y="5085237"/>
                <a:ext cx="311304" cy="184666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>
                  <a:buClr>
                    <a:srgbClr val="F47C20"/>
                  </a:buClr>
                </a:pPr>
                <a:r>
                  <a:rPr lang="en-US" altLang="ko-KR" sz="600" b="1" dirty="0" smtClean="0">
                    <a:ln>
                      <a:solidFill>
                        <a:schemeClr val="accent1">
                          <a:shade val="50000"/>
                          <a:alpha val="0"/>
                        </a:schemeClr>
                      </a:solidFill>
                    </a:ln>
                    <a:solidFill>
                      <a:schemeClr val="bg1"/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exe</a:t>
                </a:r>
                <a:endParaRPr lang="ko-KR" altLang="en-US" sz="600" b="1" dirty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</p:grpSp>
      <p:grpSp>
        <p:nvGrpSpPr>
          <p:cNvPr id="150" name="그룹 149"/>
          <p:cNvGrpSpPr/>
          <p:nvPr/>
        </p:nvGrpSpPr>
        <p:grpSpPr>
          <a:xfrm>
            <a:off x="5665607" y="2860272"/>
            <a:ext cx="2423554" cy="1953736"/>
            <a:chOff x="1023910" y="2428868"/>
            <a:chExt cx="3343420" cy="2695282"/>
          </a:xfrm>
        </p:grpSpPr>
        <p:grpSp>
          <p:nvGrpSpPr>
            <p:cNvPr id="185" name="그룹 26"/>
            <p:cNvGrpSpPr/>
            <p:nvPr/>
          </p:nvGrpSpPr>
          <p:grpSpPr>
            <a:xfrm>
              <a:off x="1093570" y="2876915"/>
              <a:ext cx="2940308" cy="2247235"/>
              <a:chOff x="3862403" y="5019686"/>
              <a:chExt cx="2000264" cy="1528773"/>
            </a:xfrm>
          </p:grpSpPr>
          <p:sp>
            <p:nvSpPr>
              <p:cNvPr id="200" name="타원 199"/>
              <p:cNvSpPr/>
              <p:nvPr/>
            </p:nvSpPr>
            <p:spPr>
              <a:xfrm rot="10800000">
                <a:off x="3862403" y="5715016"/>
                <a:ext cx="2000264" cy="833443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5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1" name="Oval 75"/>
              <p:cNvSpPr>
                <a:spLocks noChangeArrowheads="1"/>
              </p:cNvSpPr>
              <p:nvPr/>
            </p:nvSpPr>
            <p:spPr bwMode="auto">
              <a:xfrm rot="16200000">
                <a:off x="4274338" y="4698216"/>
                <a:ext cx="1143007" cy="1785947"/>
              </a:xfrm>
              <a:prstGeom prst="ellipse">
                <a:avLst/>
              </a:prstGeom>
              <a:gradFill rotWithShape="1">
                <a:gsLst>
                  <a:gs pos="0">
                    <a:srgbClr val="969696">
                      <a:alpha val="75000"/>
                    </a:srgbClr>
                  </a:gs>
                  <a:gs pos="50000">
                    <a:srgbClr val="DDDDDD">
                      <a:alpha val="75999"/>
                    </a:srgbClr>
                  </a:gs>
                  <a:gs pos="100000">
                    <a:srgbClr val="969696">
                      <a:alpha val="75000"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aphicFrame>
          <p:nvGraphicFramePr>
            <p:cNvPr id="186" name="차트 185"/>
            <p:cNvGraphicFramePr/>
            <p:nvPr>
              <p:extLst>
                <p:ext uri="{D42A27DB-BD31-4B8C-83A1-F6EECF244321}">
                  <p14:modId xmlns:p14="http://schemas.microsoft.com/office/powerpoint/2010/main" val="527653905"/>
                </p:ext>
              </p:extLst>
            </p:nvPr>
          </p:nvGraphicFramePr>
          <p:xfrm>
            <a:off x="1023910" y="2428868"/>
            <a:ext cx="3074539" cy="2520264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3"/>
            </a:graphicData>
          </a:graphic>
        </p:graphicFrame>
        <p:grpSp>
          <p:nvGrpSpPr>
            <p:cNvPr id="187" name="그룹 44"/>
            <p:cNvGrpSpPr/>
            <p:nvPr/>
          </p:nvGrpSpPr>
          <p:grpSpPr>
            <a:xfrm>
              <a:off x="1066799" y="2857496"/>
              <a:ext cx="3300531" cy="1200163"/>
              <a:chOff x="1066799" y="2857496"/>
              <a:chExt cx="3300531" cy="1200163"/>
            </a:xfrm>
          </p:grpSpPr>
          <p:grpSp>
            <p:nvGrpSpPr>
              <p:cNvPr id="188" name="그룹 137"/>
              <p:cNvGrpSpPr/>
              <p:nvPr/>
            </p:nvGrpSpPr>
            <p:grpSpPr>
              <a:xfrm>
                <a:off x="1066799" y="2876558"/>
                <a:ext cx="2962274" cy="1181101"/>
                <a:chOff x="3663740" y="5011266"/>
                <a:chExt cx="1646060" cy="632045"/>
              </a:xfrm>
            </p:grpSpPr>
            <p:sp>
              <p:nvSpPr>
                <p:cNvPr id="197" name="반짝 327"/>
                <p:cNvSpPr/>
                <p:nvPr/>
              </p:nvSpPr>
              <p:spPr>
                <a:xfrm rot="6248271" flipH="1" flipV="1">
                  <a:off x="4072737" y="5077119"/>
                  <a:ext cx="156227" cy="974221"/>
                </a:xfrm>
                <a:prstGeom prst="moon">
                  <a:avLst>
                    <a:gd name="adj" fmla="val 14214"/>
                  </a:avLst>
                </a:prstGeom>
                <a:gradFill>
                  <a:gsLst>
                    <a:gs pos="23000">
                      <a:schemeClr val="bg1">
                        <a:alpha val="50000"/>
                      </a:schemeClr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198" name="반짝 327"/>
                <p:cNvSpPr/>
                <p:nvPr/>
              </p:nvSpPr>
              <p:spPr>
                <a:xfrm rot="5925288">
                  <a:off x="4665316" y="4636040"/>
                  <a:ext cx="108784" cy="859235"/>
                </a:xfrm>
                <a:prstGeom prst="moon">
                  <a:avLst>
                    <a:gd name="adj" fmla="val 14214"/>
                  </a:avLst>
                </a:prstGeom>
                <a:gradFill>
                  <a:gsLst>
                    <a:gs pos="23000">
                      <a:schemeClr val="bg1">
                        <a:alpha val="50000"/>
                      </a:schemeClr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199" name="반짝 327"/>
                <p:cNvSpPr/>
                <p:nvPr/>
              </p:nvSpPr>
              <p:spPr>
                <a:xfrm rot="15054256">
                  <a:off x="4769378" y="5102888"/>
                  <a:ext cx="170678" cy="910167"/>
                </a:xfrm>
                <a:prstGeom prst="moon">
                  <a:avLst>
                    <a:gd name="adj" fmla="val 14214"/>
                  </a:avLst>
                </a:prstGeom>
                <a:gradFill>
                  <a:gsLst>
                    <a:gs pos="23000">
                      <a:schemeClr val="bg1">
                        <a:alpha val="50000"/>
                      </a:schemeClr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grpSp>
            <p:nvGrpSpPr>
              <p:cNvPr id="189" name="그룹 81"/>
              <p:cNvGrpSpPr/>
              <p:nvPr/>
            </p:nvGrpSpPr>
            <p:grpSpPr>
              <a:xfrm>
                <a:off x="2126507" y="3241274"/>
                <a:ext cx="811893" cy="339877"/>
                <a:chOff x="3552826" y="3084513"/>
                <a:chExt cx="2097088" cy="877888"/>
              </a:xfrm>
            </p:grpSpPr>
            <p:sp>
              <p:nvSpPr>
                <p:cNvPr id="195" name="Oval 85"/>
                <p:cNvSpPr>
                  <a:spLocks noChangeArrowheads="1"/>
                </p:cNvSpPr>
                <p:nvPr/>
              </p:nvSpPr>
              <p:spPr bwMode="auto">
                <a:xfrm>
                  <a:off x="3552826" y="3084513"/>
                  <a:ext cx="2097088" cy="86994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969696"/>
                    </a:gs>
                    <a:gs pos="50000">
                      <a:srgbClr val="DDDDDD"/>
                    </a:gs>
                    <a:gs pos="100000">
                      <a:srgbClr val="969696"/>
                    </a:gs>
                  </a:gsLst>
                  <a:lin ang="0" scaled="1"/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6" name="Oval 86"/>
                <p:cNvSpPr>
                  <a:spLocks noChangeArrowheads="1"/>
                </p:cNvSpPr>
                <p:nvPr/>
              </p:nvSpPr>
              <p:spPr bwMode="auto">
                <a:xfrm>
                  <a:off x="3706812" y="3484288"/>
                  <a:ext cx="1790702" cy="478113"/>
                </a:xfrm>
                <a:prstGeom prst="ellipse">
                  <a:avLst/>
                </a:prstGeom>
                <a:solidFill>
                  <a:schemeClr val="bg1"/>
                </a:soli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190" name="TextBox 189"/>
              <p:cNvSpPr txBox="1"/>
              <p:nvPr/>
            </p:nvSpPr>
            <p:spPr>
              <a:xfrm>
                <a:off x="1510130" y="2857496"/>
                <a:ext cx="942540" cy="452421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ko-KR" altLang="en-US" sz="1000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/>
                    <a:latin typeface="+mn-ea"/>
                    <a:ea typeface="+mn-ea"/>
                  </a:rPr>
                  <a:t>중급기술자</a:t>
                </a:r>
                <a:endParaRPr lang="en-US" altLang="ko-KR" sz="1000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+mn-ea"/>
                  <a:ea typeface="+mn-ea"/>
                </a:endParaRPr>
              </a:p>
              <a:p>
                <a:pPr algn="ctr"/>
                <a:r>
                  <a:rPr lang="en-US" altLang="ko-KR" sz="1000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/>
                    <a:latin typeface="+mn-ea"/>
                    <a:ea typeface="+mn-ea"/>
                  </a:rPr>
                  <a:t>(23.3%)</a:t>
                </a:r>
                <a:endParaRPr lang="ko-KR" altLang="en-US" sz="1000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+mn-ea"/>
                  <a:ea typeface="+mn-ea"/>
                </a:endParaRPr>
              </a:p>
            </p:txBody>
          </p:sp>
          <p:sp>
            <p:nvSpPr>
              <p:cNvPr id="191" name="TextBox 190"/>
              <p:cNvSpPr txBox="1"/>
              <p:nvPr/>
            </p:nvSpPr>
            <p:spPr>
              <a:xfrm>
                <a:off x="1309662" y="3429000"/>
                <a:ext cx="942540" cy="452421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ko-KR" altLang="en-US" sz="1000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/>
                    <a:latin typeface="+mn-ea"/>
                    <a:ea typeface="+mn-ea"/>
                  </a:rPr>
                  <a:t>초급기술자</a:t>
                </a:r>
                <a:endParaRPr lang="en-US" altLang="ko-KR" sz="1000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+mn-ea"/>
                  <a:ea typeface="+mn-ea"/>
                </a:endParaRPr>
              </a:p>
              <a:p>
                <a:pPr algn="ctr"/>
                <a:r>
                  <a:rPr lang="en-US" altLang="ko-KR" sz="1000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/>
                    <a:latin typeface="+mn-ea"/>
                    <a:ea typeface="+mn-ea"/>
                  </a:rPr>
                  <a:t>(22..2%)</a:t>
                </a:r>
                <a:endParaRPr lang="ko-KR" altLang="en-US" sz="1000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+mn-ea"/>
                  <a:ea typeface="+mn-ea"/>
                </a:endParaRPr>
              </a:p>
            </p:txBody>
          </p:sp>
          <p:sp>
            <p:nvSpPr>
              <p:cNvPr id="192" name="TextBox 191"/>
              <p:cNvSpPr txBox="1"/>
              <p:nvPr/>
            </p:nvSpPr>
            <p:spPr>
              <a:xfrm>
                <a:off x="2524108" y="2953924"/>
                <a:ext cx="1684791" cy="226209"/>
              </a:xfrm>
              <a:prstGeom prst="rect">
                <a:avLst/>
              </a:prstGeom>
              <a:noFill/>
              <a:effectLst>
                <a:glow rad="101600">
                  <a:srgbClr val="3F39AD">
                    <a:alpha val="60000"/>
                  </a:srgbClr>
                </a:glow>
              </a:effectLst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ko-KR" altLang="en-US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rgbClr val="2929EF">
                          <a:alpha val="40000"/>
                        </a:srgb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ea typeface="+mn-ea"/>
                  </a:rPr>
                  <a:t>특급기술자 </a:t>
                </a:r>
                <a:r>
                  <a:rPr lang="en-US" altLang="ko-KR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rgbClr val="2929EF">
                          <a:alpha val="40000"/>
                        </a:srgb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ea typeface="+mn-ea"/>
                  </a:rPr>
                  <a:t>(23.3%)</a:t>
                </a:r>
                <a:endParaRPr lang="ko-KR" altLang="en-US" sz="1000" b="1" dirty="0" smtClean="0">
                  <a:ln w="12700">
                    <a:solidFill>
                      <a:srgbClr val="002060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>
                    <a:glow rad="63500">
                      <a:srgbClr val="2929EF">
                        <a:alpha val="40000"/>
                      </a:srgb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ea typeface="+mn-ea"/>
                </a:endParaRPr>
              </a:p>
            </p:txBody>
          </p:sp>
          <p:sp>
            <p:nvSpPr>
              <p:cNvPr id="193" name="TextBox 192"/>
              <p:cNvSpPr txBox="1"/>
              <p:nvPr/>
            </p:nvSpPr>
            <p:spPr>
              <a:xfrm>
                <a:off x="3167948" y="3286124"/>
                <a:ext cx="1199382" cy="226209"/>
              </a:xfrm>
              <a:prstGeom prst="rect">
                <a:avLst/>
              </a:prstGeom>
              <a:noFill/>
              <a:effectLst>
                <a:glow rad="101600">
                  <a:srgbClr val="3F39AD">
                    <a:alpha val="60000"/>
                  </a:srgbClr>
                </a:glow>
              </a:effectLst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ko-KR" altLang="en-US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rgbClr val="2929EF">
                          <a:alpha val="40000"/>
                        </a:srgb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ea typeface="+mn-ea"/>
                  </a:rPr>
                  <a:t>기술사</a:t>
                </a:r>
                <a:r>
                  <a:rPr lang="en-US" altLang="ko-KR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rgbClr val="2929EF">
                          <a:alpha val="40000"/>
                        </a:srgb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ea typeface="+mn-ea"/>
                  </a:rPr>
                  <a:t> (0.1%)</a:t>
                </a:r>
                <a:endParaRPr lang="ko-KR" altLang="en-US" sz="1000" b="1" dirty="0" smtClean="0">
                  <a:ln w="12700">
                    <a:solidFill>
                      <a:srgbClr val="002060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>
                    <a:glow rad="63500">
                      <a:srgbClr val="2929EF">
                        <a:alpha val="40000"/>
                      </a:srgb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ea typeface="+mn-ea"/>
                </a:endParaRPr>
              </a:p>
            </p:txBody>
          </p:sp>
          <p:sp>
            <p:nvSpPr>
              <p:cNvPr id="194" name="TextBox 193"/>
              <p:cNvSpPr txBox="1"/>
              <p:nvPr/>
            </p:nvSpPr>
            <p:spPr>
              <a:xfrm>
                <a:off x="2510262" y="3571876"/>
                <a:ext cx="942540" cy="452421"/>
              </a:xfrm>
              <a:prstGeom prst="rect">
                <a:avLst/>
              </a:prstGeom>
              <a:noFill/>
              <a:effectLst>
                <a:glow rad="101600">
                  <a:srgbClr val="3F39AD">
                    <a:alpha val="60000"/>
                  </a:srgbClr>
                </a:glow>
              </a:effectLst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ko-KR" altLang="en-US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rgbClr val="2929EF">
                          <a:alpha val="40000"/>
                        </a:srgb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ea typeface="+mn-ea"/>
                  </a:rPr>
                  <a:t>고급기술자</a:t>
                </a:r>
                <a:endParaRPr lang="en-US" altLang="ko-KR" sz="1000" b="1" dirty="0" smtClean="0">
                  <a:ln w="12700">
                    <a:solidFill>
                      <a:srgbClr val="002060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>
                    <a:glow rad="63500">
                      <a:srgbClr val="2929EF">
                        <a:alpha val="40000"/>
                      </a:srgb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ea typeface="+mn-ea"/>
                </a:endParaRPr>
              </a:p>
              <a:p>
                <a:pPr algn="ctr"/>
                <a:r>
                  <a:rPr lang="en-US" altLang="ko-KR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rgbClr val="2929EF">
                          <a:alpha val="40000"/>
                        </a:srgb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ea typeface="+mn-ea"/>
                  </a:rPr>
                  <a:t>(30.3%)</a:t>
                </a:r>
                <a:endParaRPr lang="ko-KR" altLang="en-US" sz="1000" b="1" dirty="0" smtClean="0">
                  <a:ln w="12700">
                    <a:solidFill>
                      <a:srgbClr val="002060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>
                    <a:glow rad="63500">
                      <a:srgbClr val="2929EF">
                        <a:alpha val="40000"/>
                      </a:srgb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202" name="그룹 201"/>
          <p:cNvGrpSpPr/>
          <p:nvPr/>
        </p:nvGrpSpPr>
        <p:grpSpPr>
          <a:xfrm>
            <a:off x="7470249" y="2589958"/>
            <a:ext cx="2344059" cy="2396149"/>
            <a:chOff x="3595678" y="2214554"/>
            <a:chExt cx="2143140" cy="2190765"/>
          </a:xfrm>
        </p:grpSpPr>
        <p:sp>
          <p:nvSpPr>
            <p:cNvPr id="203" name="타원 202"/>
            <p:cNvSpPr/>
            <p:nvPr/>
          </p:nvSpPr>
          <p:spPr>
            <a:xfrm rot="10800000">
              <a:off x="3667117" y="3571876"/>
              <a:ext cx="2000264" cy="833443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lumMod val="50000"/>
                    <a:lumOff val="50000"/>
                  </a:schemeClr>
                </a:gs>
                <a:gs pos="55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aphicFrame>
          <p:nvGraphicFramePr>
            <p:cNvPr id="204" name="차트 203"/>
            <p:cNvGraphicFramePr/>
            <p:nvPr>
              <p:extLst>
                <p:ext uri="{D42A27DB-BD31-4B8C-83A1-F6EECF244321}">
                  <p14:modId xmlns:p14="http://schemas.microsoft.com/office/powerpoint/2010/main" val="204827137"/>
                </p:ext>
              </p:extLst>
            </p:nvPr>
          </p:nvGraphicFramePr>
          <p:xfrm>
            <a:off x="3595678" y="2214554"/>
            <a:ext cx="2143140" cy="2114936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4"/>
            </a:graphicData>
          </a:graphic>
        </p:graphicFrame>
        <p:grpSp>
          <p:nvGrpSpPr>
            <p:cNvPr id="205" name="그룹 124"/>
            <p:cNvGrpSpPr/>
            <p:nvPr/>
          </p:nvGrpSpPr>
          <p:grpSpPr>
            <a:xfrm>
              <a:off x="4299793" y="2684026"/>
              <a:ext cx="724868" cy="1319946"/>
              <a:chOff x="4299793" y="2684026"/>
              <a:chExt cx="724868" cy="1319946"/>
            </a:xfrm>
          </p:grpSpPr>
          <p:sp>
            <p:nvSpPr>
              <p:cNvPr id="208" name="자유형 207"/>
              <p:cNvSpPr/>
              <p:nvPr/>
            </p:nvSpPr>
            <p:spPr>
              <a:xfrm>
                <a:off x="4826703" y="2714620"/>
                <a:ext cx="17811" cy="1289352"/>
              </a:xfrm>
              <a:custGeom>
                <a:avLst/>
                <a:gdLst>
                  <a:gd name="connsiteX0" fmla="*/ 0 w 45719"/>
                  <a:gd name="connsiteY0" fmla="*/ 0 h 1643074"/>
                  <a:gd name="connsiteX1" fmla="*/ 45719 w 45719"/>
                  <a:gd name="connsiteY1" fmla="*/ 0 h 1643074"/>
                  <a:gd name="connsiteX2" fmla="*/ 45719 w 45719"/>
                  <a:gd name="connsiteY2" fmla="*/ 1643074 h 1643074"/>
                  <a:gd name="connsiteX3" fmla="*/ 0 w 45719"/>
                  <a:gd name="connsiteY3" fmla="*/ 1643074 h 1643074"/>
                  <a:gd name="connsiteX4" fmla="*/ 0 w 45719"/>
                  <a:gd name="connsiteY4" fmla="*/ 0 h 1643074"/>
                  <a:gd name="connsiteX0" fmla="*/ 0 w 45720"/>
                  <a:gd name="connsiteY0" fmla="*/ 0 h 1643074"/>
                  <a:gd name="connsiteX1" fmla="*/ 45720 w 45720"/>
                  <a:gd name="connsiteY1" fmla="*/ 357190 h 1643074"/>
                  <a:gd name="connsiteX2" fmla="*/ 45719 w 45720"/>
                  <a:gd name="connsiteY2" fmla="*/ 1643074 h 1643074"/>
                  <a:gd name="connsiteX3" fmla="*/ 0 w 45720"/>
                  <a:gd name="connsiteY3" fmla="*/ 1643074 h 1643074"/>
                  <a:gd name="connsiteX4" fmla="*/ 0 w 45720"/>
                  <a:gd name="connsiteY4" fmla="*/ 0 h 1643074"/>
                  <a:gd name="connsiteX0" fmla="*/ 5575 w 45720"/>
                  <a:gd name="connsiteY0" fmla="*/ 2495 h 1285884"/>
                  <a:gd name="connsiteX1" fmla="*/ 45720 w 45720"/>
                  <a:gd name="connsiteY1" fmla="*/ 0 h 1285884"/>
                  <a:gd name="connsiteX2" fmla="*/ 45719 w 45720"/>
                  <a:gd name="connsiteY2" fmla="*/ 1285884 h 1285884"/>
                  <a:gd name="connsiteX3" fmla="*/ 0 w 45720"/>
                  <a:gd name="connsiteY3" fmla="*/ 1285884 h 1285884"/>
                  <a:gd name="connsiteX4" fmla="*/ 5575 w 45720"/>
                  <a:gd name="connsiteY4" fmla="*/ 2495 h 1285884"/>
                  <a:gd name="connsiteX0" fmla="*/ 5575 w 45719"/>
                  <a:gd name="connsiteY0" fmla="*/ 2495 h 1285884"/>
                  <a:gd name="connsiteX1" fmla="*/ 45719 w 45719"/>
                  <a:gd name="connsiteY1" fmla="*/ 0 h 1285884"/>
                  <a:gd name="connsiteX2" fmla="*/ 45719 w 45719"/>
                  <a:gd name="connsiteY2" fmla="*/ 1285884 h 1285884"/>
                  <a:gd name="connsiteX3" fmla="*/ 0 w 45719"/>
                  <a:gd name="connsiteY3" fmla="*/ 1285884 h 1285884"/>
                  <a:gd name="connsiteX4" fmla="*/ 5575 w 45719"/>
                  <a:gd name="connsiteY4" fmla="*/ 2495 h 1285884"/>
                  <a:gd name="connsiteX0" fmla="*/ 29766 w 45719"/>
                  <a:gd name="connsiteY0" fmla="*/ 0 h 1288227"/>
                  <a:gd name="connsiteX1" fmla="*/ 45719 w 45719"/>
                  <a:gd name="connsiteY1" fmla="*/ 2343 h 1288227"/>
                  <a:gd name="connsiteX2" fmla="*/ 45719 w 45719"/>
                  <a:gd name="connsiteY2" fmla="*/ 1288227 h 1288227"/>
                  <a:gd name="connsiteX3" fmla="*/ 0 w 45719"/>
                  <a:gd name="connsiteY3" fmla="*/ 1288227 h 1288227"/>
                  <a:gd name="connsiteX4" fmla="*/ 29766 w 45719"/>
                  <a:gd name="connsiteY4" fmla="*/ 0 h 1288227"/>
                  <a:gd name="connsiteX0" fmla="*/ 1858 w 17811"/>
                  <a:gd name="connsiteY0" fmla="*/ 0 h 1289352"/>
                  <a:gd name="connsiteX1" fmla="*/ 17811 w 17811"/>
                  <a:gd name="connsiteY1" fmla="*/ 2343 h 1289352"/>
                  <a:gd name="connsiteX2" fmla="*/ 17811 w 17811"/>
                  <a:gd name="connsiteY2" fmla="*/ 1288227 h 1289352"/>
                  <a:gd name="connsiteX3" fmla="*/ 6696 w 17811"/>
                  <a:gd name="connsiteY3" fmla="*/ 1289352 h 1289352"/>
                  <a:gd name="connsiteX4" fmla="*/ 1858 w 17811"/>
                  <a:gd name="connsiteY4" fmla="*/ 0 h 12893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811" h="1289352">
                    <a:moveTo>
                      <a:pt x="1858" y="0"/>
                    </a:moveTo>
                    <a:lnTo>
                      <a:pt x="17811" y="2343"/>
                    </a:lnTo>
                    <a:lnTo>
                      <a:pt x="17811" y="1288227"/>
                    </a:lnTo>
                    <a:lnTo>
                      <a:pt x="6696" y="1289352"/>
                    </a:lnTo>
                    <a:cubicBezTo>
                      <a:pt x="8554" y="861556"/>
                      <a:pt x="0" y="427796"/>
                      <a:pt x="1858" y="0"/>
                    </a:cubicBezTo>
                    <a:close/>
                  </a:path>
                </a:pathLst>
              </a:custGeom>
              <a:gradFill>
                <a:gsLst>
                  <a:gs pos="20000">
                    <a:schemeClr val="bg1">
                      <a:alpha val="70000"/>
                    </a:schemeClr>
                  </a:gs>
                  <a:gs pos="63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ko-KR" altLang="en-US">
                  <a:solidFill>
                    <a:prstClr val="white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9" name="자유형 208"/>
              <p:cNvSpPr/>
              <p:nvPr/>
            </p:nvSpPr>
            <p:spPr>
              <a:xfrm>
                <a:off x="4299793" y="2684026"/>
                <a:ext cx="296017" cy="445069"/>
              </a:xfrm>
              <a:custGeom>
                <a:avLst/>
                <a:gdLst>
                  <a:gd name="connsiteX0" fmla="*/ 178594 w 178594"/>
                  <a:gd name="connsiteY0" fmla="*/ 2381 h 407194"/>
                  <a:gd name="connsiteX1" fmla="*/ 2382 w 178594"/>
                  <a:gd name="connsiteY1" fmla="*/ 407194 h 407194"/>
                  <a:gd name="connsiteX2" fmla="*/ 0 w 178594"/>
                  <a:gd name="connsiteY2" fmla="*/ 0 h 407194"/>
                  <a:gd name="connsiteX3" fmla="*/ 178594 w 178594"/>
                  <a:gd name="connsiteY3" fmla="*/ 2381 h 407194"/>
                  <a:gd name="connsiteX0" fmla="*/ 178594 w 178594"/>
                  <a:gd name="connsiteY0" fmla="*/ 2381 h 407194"/>
                  <a:gd name="connsiteX1" fmla="*/ 2382 w 178594"/>
                  <a:gd name="connsiteY1" fmla="*/ 407194 h 407194"/>
                  <a:gd name="connsiteX2" fmla="*/ 0 w 178594"/>
                  <a:gd name="connsiteY2" fmla="*/ 0 h 407194"/>
                  <a:gd name="connsiteX3" fmla="*/ 178594 w 178594"/>
                  <a:gd name="connsiteY3" fmla="*/ 2381 h 407194"/>
                  <a:gd name="connsiteX0" fmla="*/ 178594 w 178594"/>
                  <a:gd name="connsiteY0" fmla="*/ 2381 h 407194"/>
                  <a:gd name="connsiteX1" fmla="*/ 2382 w 178594"/>
                  <a:gd name="connsiteY1" fmla="*/ 407194 h 407194"/>
                  <a:gd name="connsiteX2" fmla="*/ 0 w 178594"/>
                  <a:gd name="connsiteY2" fmla="*/ 0 h 407194"/>
                  <a:gd name="connsiteX3" fmla="*/ 178594 w 178594"/>
                  <a:gd name="connsiteY3" fmla="*/ 2381 h 407194"/>
                  <a:gd name="connsiteX0" fmla="*/ 178594 w 178594"/>
                  <a:gd name="connsiteY0" fmla="*/ 2381 h 407194"/>
                  <a:gd name="connsiteX1" fmla="*/ 2382 w 178594"/>
                  <a:gd name="connsiteY1" fmla="*/ 407194 h 407194"/>
                  <a:gd name="connsiteX2" fmla="*/ 0 w 178594"/>
                  <a:gd name="connsiteY2" fmla="*/ 0 h 407194"/>
                  <a:gd name="connsiteX3" fmla="*/ 178594 w 178594"/>
                  <a:gd name="connsiteY3" fmla="*/ 2381 h 407194"/>
                  <a:gd name="connsiteX0" fmla="*/ 178594 w 178594"/>
                  <a:gd name="connsiteY0" fmla="*/ 2381 h 407194"/>
                  <a:gd name="connsiteX1" fmla="*/ 2382 w 178594"/>
                  <a:gd name="connsiteY1" fmla="*/ 407194 h 407194"/>
                  <a:gd name="connsiteX2" fmla="*/ 0 w 178594"/>
                  <a:gd name="connsiteY2" fmla="*/ 0 h 407194"/>
                  <a:gd name="connsiteX3" fmla="*/ 178594 w 178594"/>
                  <a:gd name="connsiteY3" fmla="*/ 2381 h 407194"/>
                  <a:gd name="connsiteX0" fmla="*/ 178594 w 178594"/>
                  <a:gd name="connsiteY0" fmla="*/ 2381 h 407194"/>
                  <a:gd name="connsiteX1" fmla="*/ 2382 w 178594"/>
                  <a:gd name="connsiteY1" fmla="*/ 407194 h 407194"/>
                  <a:gd name="connsiteX2" fmla="*/ 0 w 178594"/>
                  <a:gd name="connsiteY2" fmla="*/ 0 h 407194"/>
                  <a:gd name="connsiteX3" fmla="*/ 178594 w 178594"/>
                  <a:gd name="connsiteY3" fmla="*/ 2381 h 407194"/>
                  <a:gd name="connsiteX0" fmla="*/ 178594 w 178594"/>
                  <a:gd name="connsiteY0" fmla="*/ 58303 h 463116"/>
                  <a:gd name="connsiteX1" fmla="*/ 2382 w 178594"/>
                  <a:gd name="connsiteY1" fmla="*/ 463116 h 463116"/>
                  <a:gd name="connsiteX2" fmla="*/ 0 w 178594"/>
                  <a:gd name="connsiteY2" fmla="*/ 55922 h 463116"/>
                  <a:gd name="connsiteX3" fmla="*/ 178594 w 178594"/>
                  <a:gd name="connsiteY3" fmla="*/ 58303 h 463116"/>
                  <a:gd name="connsiteX0" fmla="*/ 179921 w 179921"/>
                  <a:gd name="connsiteY0" fmla="*/ 58303 h 463116"/>
                  <a:gd name="connsiteX1" fmla="*/ 3709 w 179921"/>
                  <a:gd name="connsiteY1" fmla="*/ 463116 h 463116"/>
                  <a:gd name="connsiteX2" fmla="*/ 0 w 179921"/>
                  <a:gd name="connsiteY2" fmla="*/ 49076 h 463116"/>
                  <a:gd name="connsiteX3" fmla="*/ 179921 w 179921"/>
                  <a:gd name="connsiteY3" fmla="*/ 58303 h 463116"/>
                  <a:gd name="connsiteX0" fmla="*/ 203745 w 203745"/>
                  <a:gd name="connsiteY0" fmla="*/ 58303 h 463116"/>
                  <a:gd name="connsiteX1" fmla="*/ 27533 w 203745"/>
                  <a:gd name="connsiteY1" fmla="*/ 463116 h 463116"/>
                  <a:gd name="connsiteX2" fmla="*/ 0 w 203745"/>
                  <a:gd name="connsiteY2" fmla="*/ 108297 h 463116"/>
                  <a:gd name="connsiteX3" fmla="*/ 203745 w 203745"/>
                  <a:gd name="connsiteY3" fmla="*/ 58303 h 463116"/>
                  <a:gd name="connsiteX0" fmla="*/ 178593 w 178593"/>
                  <a:gd name="connsiteY0" fmla="*/ 58303 h 463116"/>
                  <a:gd name="connsiteX1" fmla="*/ 2381 w 178593"/>
                  <a:gd name="connsiteY1" fmla="*/ 463116 h 463116"/>
                  <a:gd name="connsiteX2" fmla="*/ 0 w 178593"/>
                  <a:gd name="connsiteY2" fmla="*/ 55922 h 463116"/>
                  <a:gd name="connsiteX3" fmla="*/ 178593 w 178593"/>
                  <a:gd name="connsiteY3" fmla="*/ 58303 h 463116"/>
                  <a:gd name="connsiteX0" fmla="*/ 154868 w 154868"/>
                  <a:gd name="connsiteY0" fmla="*/ 72293 h 463116"/>
                  <a:gd name="connsiteX1" fmla="*/ 2381 w 154868"/>
                  <a:gd name="connsiteY1" fmla="*/ 463116 h 463116"/>
                  <a:gd name="connsiteX2" fmla="*/ 0 w 154868"/>
                  <a:gd name="connsiteY2" fmla="*/ 55922 h 463116"/>
                  <a:gd name="connsiteX3" fmla="*/ 154868 w 154868"/>
                  <a:gd name="connsiteY3" fmla="*/ 72293 h 463116"/>
                  <a:gd name="connsiteX0" fmla="*/ 173831 w 173831"/>
                  <a:gd name="connsiteY0" fmla="*/ 55922 h 463116"/>
                  <a:gd name="connsiteX1" fmla="*/ 2381 w 173831"/>
                  <a:gd name="connsiteY1" fmla="*/ 463116 h 463116"/>
                  <a:gd name="connsiteX2" fmla="*/ 0 w 173831"/>
                  <a:gd name="connsiteY2" fmla="*/ 55922 h 463116"/>
                  <a:gd name="connsiteX3" fmla="*/ 173831 w 173831"/>
                  <a:gd name="connsiteY3" fmla="*/ 55922 h 463116"/>
                  <a:gd name="connsiteX0" fmla="*/ 172686 w 172686"/>
                  <a:gd name="connsiteY0" fmla="*/ 55922 h 463116"/>
                  <a:gd name="connsiteX1" fmla="*/ 1236 w 172686"/>
                  <a:gd name="connsiteY1" fmla="*/ 463116 h 463116"/>
                  <a:gd name="connsiteX2" fmla="*/ 9707 w 172686"/>
                  <a:gd name="connsiteY2" fmla="*/ 72293 h 463116"/>
                  <a:gd name="connsiteX3" fmla="*/ 172686 w 172686"/>
                  <a:gd name="connsiteY3" fmla="*/ 55922 h 463116"/>
                  <a:gd name="connsiteX0" fmla="*/ 172686 w 172686"/>
                  <a:gd name="connsiteY0" fmla="*/ 55922 h 463116"/>
                  <a:gd name="connsiteX1" fmla="*/ 1236 w 172686"/>
                  <a:gd name="connsiteY1" fmla="*/ 463116 h 463116"/>
                  <a:gd name="connsiteX2" fmla="*/ 182 w 172686"/>
                  <a:gd name="connsiteY2" fmla="*/ 58006 h 463116"/>
                  <a:gd name="connsiteX3" fmla="*/ 172686 w 172686"/>
                  <a:gd name="connsiteY3" fmla="*/ 55922 h 463116"/>
                  <a:gd name="connsiteX0" fmla="*/ 172504 w 172504"/>
                  <a:gd name="connsiteY0" fmla="*/ 194717 h 463116"/>
                  <a:gd name="connsiteX1" fmla="*/ 9524 w 172504"/>
                  <a:gd name="connsiteY1" fmla="*/ 463116 h 463116"/>
                  <a:gd name="connsiteX2" fmla="*/ 0 w 172504"/>
                  <a:gd name="connsiteY2" fmla="*/ 196801 h 463116"/>
                  <a:gd name="connsiteX3" fmla="*/ 172504 w 172504"/>
                  <a:gd name="connsiteY3" fmla="*/ 194717 h 463116"/>
                  <a:gd name="connsiteX0" fmla="*/ 172504 w 172504"/>
                  <a:gd name="connsiteY0" fmla="*/ 187573 h 463116"/>
                  <a:gd name="connsiteX1" fmla="*/ 2380 w 172504"/>
                  <a:gd name="connsiteY1" fmla="*/ 463116 h 463116"/>
                  <a:gd name="connsiteX2" fmla="*/ 0 w 172504"/>
                  <a:gd name="connsiteY2" fmla="*/ 189657 h 463116"/>
                  <a:gd name="connsiteX3" fmla="*/ 172504 w 172504"/>
                  <a:gd name="connsiteY3" fmla="*/ 187573 h 463116"/>
                  <a:gd name="connsiteX0" fmla="*/ 178504 w 178504"/>
                  <a:gd name="connsiteY0" fmla="*/ 187573 h 463116"/>
                  <a:gd name="connsiteX1" fmla="*/ 1236 w 178504"/>
                  <a:gd name="connsiteY1" fmla="*/ 463116 h 463116"/>
                  <a:gd name="connsiteX2" fmla="*/ 6000 w 178504"/>
                  <a:gd name="connsiteY2" fmla="*/ 189657 h 463116"/>
                  <a:gd name="connsiteX3" fmla="*/ 178504 w 178504"/>
                  <a:gd name="connsiteY3" fmla="*/ 187573 h 463116"/>
                  <a:gd name="connsiteX0" fmla="*/ 173741 w 173741"/>
                  <a:gd name="connsiteY0" fmla="*/ 187573 h 463116"/>
                  <a:gd name="connsiteX1" fmla="*/ 1236 w 173741"/>
                  <a:gd name="connsiteY1" fmla="*/ 463116 h 463116"/>
                  <a:gd name="connsiteX2" fmla="*/ 1237 w 173741"/>
                  <a:gd name="connsiteY2" fmla="*/ 189657 h 463116"/>
                  <a:gd name="connsiteX3" fmla="*/ 173741 w 173741"/>
                  <a:gd name="connsiteY3" fmla="*/ 187573 h 463116"/>
                  <a:gd name="connsiteX0" fmla="*/ 173741 w 173741"/>
                  <a:gd name="connsiteY0" fmla="*/ 80789 h 356332"/>
                  <a:gd name="connsiteX1" fmla="*/ 1236 w 173741"/>
                  <a:gd name="connsiteY1" fmla="*/ 356332 h 356332"/>
                  <a:gd name="connsiteX2" fmla="*/ 1237 w 173741"/>
                  <a:gd name="connsiteY2" fmla="*/ 82873 h 356332"/>
                  <a:gd name="connsiteX3" fmla="*/ 173741 w 173741"/>
                  <a:gd name="connsiteY3" fmla="*/ 80789 h 356332"/>
                  <a:gd name="connsiteX0" fmla="*/ 173741 w 173741"/>
                  <a:gd name="connsiteY0" fmla="*/ 80789 h 356332"/>
                  <a:gd name="connsiteX1" fmla="*/ 1236 w 173741"/>
                  <a:gd name="connsiteY1" fmla="*/ 356332 h 356332"/>
                  <a:gd name="connsiteX2" fmla="*/ 1237 w 173741"/>
                  <a:gd name="connsiteY2" fmla="*/ 82873 h 356332"/>
                  <a:gd name="connsiteX3" fmla="*/ 173741 w 173741"/>
                  <a:gd name="connsiteY3" fmla="*/ 80789 h 356332"/>
                  <a:gd name="connsiteX0" fmla="*/ 173741 w 173741"/>
                  <a:gd name="connsiteY0" fmla="*/ 80789 h 356332"/>
                  <a:gd name="connsiteX1" fmla="*/ 1236 w 173741"/>
                  <a:gd name="connsiteY1" fmla="*/ 356332 h 356332"/>
                  <a:gd name="connsiteX2" fmla="*/ 1237 w 173741"/>
                  <a:gd name="connsiteY2" fmla="*/ 82873 h 356332"/>
                  <a:gd name="connsiteX3" fmla="*/ 173741 w 173741"/>
                  <a:gd name="connsiteY3" fmla="*/ 80789 h 356332"/>
                  <a:gd name="connsiteX0" fmla="*/ 173741 w 173741"/>
                  <a:gd name="connsiteY0" fmla="*/ 0 h 275543"/>
                  <a:gd name="connsiteX1" fmla="*/ 1236 w 173741"/>
                  <a:gd name="connsiteY1" fmla="*/ 275543 h 275543"/>
                  <a:gd name="connsiteX2" fmla="*/ 1237 w 173741"/>
                  <a:gd name="connsiteY2" fmla="*/ 2084 h 275543"/>
                  <a:gd name="connsiteX3" fmla="*/ 173741 w 173741"/>
                  <a:gd name="connsiteY3" fmla="*/ 0 h 275543"/>
                  <a:gd name="connsiteX0" fmla="*/ 173741 w 173741"/>
                  <a:gd name="connsiteY0" fmla="*/ 0 h 275543"/>
                  <a:gd name="connsiteX1" fmla="*/ 1236 w 173741"/>
                  <a:gd name="connsiteY1" fmla="*/ 275543 h 275543"/>
                  <a:gd name="connsiteX2" fmla="*/ 1237 w 173741"/>
                  <a:gd name="connsiteY2" fmla="*/ 2084 h 275543"/>
                  <a:gd name="connsiteX3" fmla="*/ 173741 w 173741"/>
                  <a:gd name="connsiteY3" fmla="*/ 0 h 275543"/>
                  <a:gd name="connsiteX0" fmla="*/ 173741 w 173741"/>
                  <a:gd name="connsiteY0" fmla="*/ 0 h 275543"/>
                  <a:gd name="connsiteX1" fmla="*/ 1236 w 173741"/>
                  <a:gd name="connsiteY1" fmla="*/ 275543 h 275543"/>
                  <a:gd name="connsiteX2" fmla="*/ 1237 w 173741"/>
                  <a:gd name="connsiteY2" fmla="*/ 2084 h 275543"/>
                  <a:gd name="connsiteX3" fmla="*/ 173741 w 173741"/>
                  <a:gd name="connsiteY3" fmla="*/ 0 h 275543"/>
                  <a:gd name="connsiteX0" fmla="*/ 173741 w 173741"/>
                  <a:gd name="connsiteY0" fmla="*/ 0 h 275543"/>
                  <a:gd name="connsiteX1" fmla="*/ 1236 w 173741"/>
                  <a:gd name="connsiteY1" fmla="*/ 275543 h 275543"/>
                  <a:gd name="connsiteX2" fmla="*/ 1237 w 173741"/>
                  <a:gd name="connsiteY2" fmla="*/ 2084 h 275543"/>
                  <a:gd name="connsiteX3" fmla="*/ 173741 w 173741"/>
                  <a:gd name="connsiteY3" fmla="*/ 0 h 275543"/>
                  <a:gd name="connsiteX0" fmla="*/ 173741 w 173741"/>
                  <a:gd name="connsiteY0" fmla="*/ 0 h 275543"/>
                  <a:gd name="connsiteX1" fmla="*/ 1236 w 173741"/>
                  <a:gd name="connsiteY1" fmla="*/ 275543 h 275543"/>
                  <a:gd name="connsiteX2" fmla="*/ 1237 w 173741"/>
                  <a:gd name="connsiteY2" fmla="*/ 2084 h 275543"/>
                  <a:gd name="connsiteX3" fmla="*/ 173741 w 173741"/>
                  <a:gd name="connsiteY3" fmla="*/ 0 h 27554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73741" h="275543">
                    <a:moveTo>
                      <a:pt x="173741" y="0"/>
                    </a:moveTo>
                    <a:cubicBezTo>
                      <a:pt x="88326" y="39305"/>
                      <a:pt x="12603" y="20675"/>
                      <a:pt x="1236" y="275543"/>
                    </a:cubicBezTo>
                    <a:cubicBezTo>
                      <a:pt x="0" y="137530"/>
                      <a:pt x="2473" y="140097"/>
                      <a:pt x="1237" y="2084"/>
                    </a:cubicBezTo>
                    <a:lnTo>
                      <a:pt x="173741" y="0"/>
                    </a:ln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0">
                    <a:schemeClr val="bg1">
                      <a:lumMod val="95000"/>
                      <a:alpha val="34000"/>
                    </a:schemeClr>
                  </a:gs>
                </a:gsLst>
                <a:lin ang="5400000" scaled="1"/>
                <a:tileRect/>
              </a:gradFill>
              <a:ln w="19050">
                <a:noFill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ko-KR" altLang="en-US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0" name="자유형 209"/>
              <p:cNvSpPr/>
              <p:nvPr/>
            </p:nvSpPr>
            <p:spPr>
              <a:xfrm>
                <a:off x="4396011" y="3500438"/>
                <a:ext cx="628650" cy="425450"/>
              </a:xfrm>
              <a:custGeom>
                <a:avLst/>
                <a:gdLst>
                  <a:gd name="connsiteX0" fmla="*/ 0 w 628650"/>
                  <a:gd name="connsiteY0" fmla="*/ 425450 h 425450"/>
                  <a:gd name="connsiteX1" fmla="*/ 552450 w 628650"/>
                  <a:gd name="connsiteY1" fmla="*/ 425450 h 425450"/>
                  <a:gd name="connsiteX2" fmla="*/ 625475 w 628650"/>
                  <a:gd name="connsiteY2" fmla="*/ 374650 h 425450"/>
                  <a:gd name="connsiteX3" fmla="*/ 628650 w 628650"/>
                  <a:gd name="connsiteY3" fmla="*/ 0 h 425450"/>
                  <a:gd name="connsiteX4" fmla="*/ 0 w 628650"/>
                  <a:gd name="connsiteY4" fmla="*/ 425450 h 425450"/>
                  <a:gd name="connsiteX0" fmla="*/ 0 w 628650"/>
                  <a:gd name="connsiteY0" fmla="*/ 425450 h 425450"/>
                  <a:gd name="connsiteX1" fmla="*/ 552450 w 628650"/>
                  <a:gd name="connsiteY1" fmla="*/ 425450 h 425450"/>
                  <a:gd name="connsiteX2" fmla="*/ 625475 w 628650"/>
                  <a:gd name="connsiteY2" fmla="*/ 374650 h 425450"/>
                  <a:gd name="connsiteX3" fmla="*/ 628650 w 628650"/>
                  <a:gd name="connsiteY3" fmla="*/ 0 h 425450"/>
                  <a:gd name="connsiteX4" fmla="*/ 0 w 628650"/>
                  <a:gd name="connsiteY4" fmla="*/ 425450 h 4254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8650" h="425450">
                    <a:moveTo>
                      <a:pt x="0" y="425450"/>
                    </a:moveTo>
                    <a:lnTo>
                      <a:pt x="552450" y="425450"/>
                    </a:lnTo>
                    <a:lnTo>
                      <a:pt x="625475" y="374650"/>
                    </a:lnTo>
                    <a:cubicBezTo>
                      <a:pt x="626533" y="249767"/>
                      <a:pt x="627592" y="124883"/>
                      <a:pt x="628650" y="0"/>
                    </a:cubicBezTo>
                    <a:cubicBezTo>
                      <a:pt x="466229" y="399141"/>
                      <a:pt x="209550" y="283633"/>
                      <a:pt x="0" y="425450"/>
                    </a:cubicBez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0">
                    <a:schemeClr val="bg1">
                      <a:lumMod val="95000"/>
                      <a:alpha val="34000"/>
                    </a:schemeClr>
                  </a:gs>
                </a:gsLst>
                <a:lin ang="5400000" scaled="1"/>
                <a:tileRect/>
              </a:gradFill>
              <a:ln w="19050">
                <a:noFill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ko-KR" altLang="en-US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206" name="TextBox 205"/>
            <p:cNvSpPr txBox="1"/>
            <p:nvPr/>
          </p:nvSpPr>
          <p:spPr>
            <a:xfrm>
              <a:off x="4327027" y="3002945"/>
              <a:ext cx="569066" cy="307777"/>
            </a:xfrm>
            <a:prstGeom prst="rect">
              <a:avLst/>
            </a:prstGeom>
            <a:noFill/>
            <a:effectLst>
              <a:glow rad="101600">
                <a:srgbClr val="3F39AD">
                  <a:alpha val="60000"/>
                </a:srgbClr>
              </a:glow>
            </a:effectLst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/>
              <a:r>
                <a:rPr lang="ko-KR" altLang="en-US" sz="1000" b="1" dirty="0" smtClean="0">
                  <a:ln w="12700">
                    <a:solidFill>
                      <a:srgbClr val="002060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>
                    <a:glow rad="63500">
                      <a:schemeClr val="tx1">
                        <a:lumMod val="95000"/>
                        <a:lumOff val="5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</a:rPr>
                <a:t>특급</a:t>
              </a:r>
              <a:r>
                <a:rPr lang="en-US" altLang="ko-KR" sz="1000" b="1" dirty="0" smtClean="0">
                  <a:ln w="12700">
                    <a:solidFill>
                      <a:srgbClr val="002060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>
                    <a:glow rad="63500">
                      <a:schemeClr val="tx1">
                        <a:lumMod val="95000"/>
                        <a:lumOff val="5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</a:rPr>
                <a:t>/</a:t>
              </a:r>
              <a:r>
                <a:rPr lang="ko-KR" altLang="en-US" sz="1000" b="1" dirty="0" smtClean="0">
                  <a:ln w="12700">
                    <a:solidFill>
                      <a:srgbClr val="002060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>
                    <a:glow rad="63500">
                      <a:schemeClr val="tx1">
                        <a:lumMod val="95000"/>
                        <a:lumOff val="5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</a:rPr>
                <a:t>고급</a:t>
              </a:r>
            </a:p>
            <a:p>
              <a:pPr algn="ctr"/>
              <a:r>
                <a:rPr lang="en-US" altLang="ko-KR" sz="1000" b="1" dirty="0" smtClean="0">
                  <a:ln w="12700">
                    <a:solidFill>
                      <a:srgbClr val="002060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>
                    <a:glow rad="63500">
                      <a:schemeClr val="tx1">
                        <a:lumMod val="95000"/>
                        <a:lumOff val="5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</a:rPr>
                <a:t>(75%)</a:t>
              </a:r>
            </a:p>
          </p:txBody>
        </p:sp>
        <p:sp>
          <p:nvSpPr>
            <p:cNvPr id="207" name="TextBox 206"/>
            <p:cNvSpPr txBox="1"/>
            <p:nvPr/>
          </p:nvSpPr>
          <p:spPr>
            <a:xfrm>
              <a:off x="4326226" y="3648503"/>
              <a:ext cx="564257" cy="3077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/>
              <a:r>
                <a:rPr lang="ko-KR" altLang="en-US" sz="1000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</a:rPr>
                <a:t>중급</a:t>
              </a:r>
              <a:r>
                <a:rPr lang="en-US" altLang="ko-KR" sz="1000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</a:rPr>
                <a:t>/</a:t>
              </a:r>
              <a:r>
                <a:rPr lang="ko-KR" altLang="en-US" sz="1000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</a:rPr>
                <a:t>초급</a:t>
              </a:r>
            </a:p>
            <a:p>
              <a:pPr algn="ctr"/>
              <a:r>
                <a:rPr lang="en-US" altLang="ko-KR" sz="1000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</a:rPr>
                <a:t>(25%)</a:t>
              </a:r>
            </a:p>
          </p:txBody>
        </p:sp>
      </p:grpSp>
      <p:grpSp>
        <p:nvGrpSpPr>
          <p:cNvPr id="211" name="그룹 210"/>
          <p:cNvGrpSpPr/>
          <p:nvPr/>
        </p:nvGrpSpPr>
        <p:grpSpPr>
          <a:xfrm>
            <a:off x="5696240" y="4698461"/>
            <a:ext cx="3204051" cy="1747374"/>
            <a:chOff x="5452281" y="2143116"/>
            <a:chExt cx="4453709" cy="2428892"/>
          </a:xfrm>
        </p:grpSpPr>
        <p:grpSp>
          <p:nvGrpSpPr>
            <p:cNvPr id="212" name="그룹 78"/>
            <p:cNvGrpSpPr/>
            <p:nvPr/>
          </p:nvGrpSpPr>
          <p:grpSpPr>
            <a:xfrm>
              <a:off x="6596074" y="4415367"/>
              <a:ext cx="2000264" cy="156641"/>
              <a:chOff x="6524636" y="4701119"/>
              <a:chExt cx="2000264" cy="156641"/>
            </a:xfrm>
          </p:grpSpPr>
          <p:sp>
            <p:nvSpPr>
              <p:cNvPr id="250" name="TextBox 249"/>
              <p:cNvSpPr txBox="1"/>
              <p:nvPr/>
            </p:nvSpPr>
            <p:spPr>
              <a:xfrm>
                <a:off x="6738950" y="4701119"/>
                <a:ext cx="714380" cy="153888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r>
                  <a:rPr lang="ko-KR" altLang="en-US" sz="1000" b="1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/>
                    <a:latin typeface="+mn-ea"/>
                    <a:ea typeface="+mn-ea"/>
                  </a:rPr>
                  <a:t>구분타이틀</a:t>
                </a:r>
                <a:r>
                  <a:rPr lang="en-US" altLang="ko-KR" sz="1000" b="1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/>
                    <a:latin typeface="+mn-ea"/>
                    <a:ea typeface="+mn-ea"/>
                  </a:rPr>
                  <a:t>1</a:t>
                </a:r>
                <a:endParaRPr lang="ko-KR" altLang="en-US" sz="1000" b="1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+mn-ea"/>
                  <a:ea typeface="+mn-ea"/>
                </a:endParaRPr>
              </a:p>
            </p:txBody>
          </p:sp>
          <p:sp>
            <p:nvSpPr>
              <p:cNvPr id="251" name="TextBox 250"/>
              <p:cNvSpPr txBox="1"/>
              <p:nvPr/>
            </p:nvSpPr>
            <p:spPr>
              <a:xfrm>
                <a:off x="7810523" y="4701119"/>
                <a:ext cx="714377" cy="153888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r>
                  <a:rPr lang="ko-KR" altLang="en-US" sz="1000" b="1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/>
                    <a:latin typeface="+mn-ea"/>
                    <a:ea typeface="+mn-ea"/>
                  </a:rPr>
                  <a:t>구분타이틀</a:t>
                </a:r>
                <a:r>
                  <a:rPr lang="en-US" altLang="ko-KR" sz="1000" b="1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/>
                    <a:latin typeface="+mn-ea"/>
                    <a:ea typeface="+mn-ea"/>
                  </a:rPr>
                  <a:t>2</a:t>
                </a:r>
                <a:endParaRPr lang="ko-KR" altLang="en-US" sz="1000" b="1" dirty="0" smtClean="0">
                  <a:ln w="12700">
                    <a:solidFill>
                      <a:schemeClr val="bg1">
                        <a:alpha val="0"/>
                      </a:schemeClr>
                    </a:solidFill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+mn-ea"/>
                  <a:ea typeface="+mn-ea"/>
                </a:endParaRPr>
              </a:p>
            </p:txBody>
          </p:sp>
          <p:sp>
            <p:nvSpPr>
              <p:cNvPr id="252" name="모서리가 둥근 직사각형 251"/>
              <p:cNvSpPr/>
              <p:nvPr/>
            </p:nvSpPr>
            <p:spPr>
              <a:xfrm>
                <a:off x="6524636" y="4714884"/>
                <a:ext cx="142876" cy="142876"/>
              </a:xfrm>
              <a:prstGeom prst="roundRect">
                <a:avLst/>
              </a:prstGeom>
              <a:gradFill flip="none" rotWithShape="1">
                <a:gsLst>
                  <a:gs pos="0">
                    <a:srgbClr val="80B529"/>
                  </a:gs>
                  <a:gs pos="50000">
                    <a:srgbClr val="60A020"/>
                  </a:gs>
                  <a:gs pos="100000">
                    <a:srgbClr val="3FA51B"/>
                  </a:gs>
                </a:gsLst>
                <a:lin ang="5400000" scaled="1"/>
                <a:tileRect/>
              </a:gradFill>
              <a:ln w="3175">
                <a:solidFill>
                  <a:srgbClr val="56962A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53" name="모서리가 둥근 직사각형 252"/>
              <p:cNvSpPr/>
              <p:nvPr/>
            </p:nvSpPr>
            <p:spPr>
              <a:xfrm>
                <a:off x="7596206" y="4714884"/>
                <a:ext cx="142876" cy="142876"/>
              </a:xfrm>
              <a:prstGeom prst="roundRect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50000">
                    <a:schemeClr val="bg1">
                      <a:lumMod val="75000"/>
                    </a:schemeClr>
                  </a:gs>
                  <a:gs pos="100000">
                    <a:schemeClr val="bg1">
                      <a:lumMod val="65000"/>
                      <a:shade val="100000"/>
                      <a:satMod val="115000"/>
                    </a:schemeClr>
                  </a:gs>
                </a:gsLst>
                <a:lin ang="5400000" scaled="1"/>
                <a:tileRect/>
              </a:gradFill>
              <a:ln w="3175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213" name="그룹 110"/>
            <p:cNvGrpSpPr/>
            <p:nvPr/>
          </p:nvGrpSpPr>
          <p:grpSpPr>
            <a:xfrm>
              <a:off x="5452281" y="2143116"/>
              <a:ext cx="4453709" cy="2295540"/>
              <a:chOff x="5381627" y="2000241"/>
              <a:chExt cx="4071966" cy="2286016"/>
            </a:xfrm>
          </p:grpSpPr>
          <p:sp>
            <p:nvSpPr>
              <p:cNvPr id="214" name="타원 213"/>
              <p:cNvSpPr/>
              <p:nvPr/>
            </p:nvSpPr>
            <p:spPr>
              <a:xfrm rot="10800000">
                <a:off x="5453066" y="3714753"/>
                <a:ext cx="1188686" cy="571504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5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5" name="타원 214"/>
              <p:cNvSpPr/>
              <p:nvPr/>
            </p:nvSpPr>
            <p:spPr>
              <a:xfrm rot="10800000">
                <a:off x="6138168" y="3714753"/>
                <a:ext cx="1188686" cy="571504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5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6" name="타원 215"/>
              <p:cNvSpPr/>
              <p:nvPr/>
            </p:nvSpPr>
            <p:spPr>
              <a:xfrm rot="10800000">
                <a:off x="6810389" y="3714753"/>
                <a:ext cx="1188686" cy="571504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5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7" name="타원 216"/>
              <p:cNvSpPr/>
              <p:nvPr/>
            </p:nvSpPr>
            <p:spPr>
              <a:xfrm rot="10800000">
                <a:off x="7475570" y="3714753"/>
                <a:ext cx="1188686" cy="571504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5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8" name="타원 217"/>
              <p:cNvSpPr/>
              <p:nvPr/>
            </p:nvSpPr>
            <p:spPr>
              <a:xfrm rot="10800000">
                <a:off x="8167711" y="3714753"/>
                <a:ext cx="1188686" cy="571504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5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graphicFrame>
            <p:nvGraphicFramePr>
              <p:cNvPr id="219" name="차트 218"/>
              <p:cNvGraphicFramePr/>
              <p:nvPr/>
            </p:nvGraphicFramePr>
            <p:xfrm>
              <a:off x="5381627" y="2000241"/>
              <a:ext cx="4071966" cy="2286016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p:graphicFrame>
          <p:grpSp>
            <p:nvGrpSpPr>
              <p:cNvPr id="220" name="그룹 30"/>
              <p:cNvGrpSpPr/>
              <p:nvPr/>
            </p:nvGrpSpPr>
            <p:grpSpPr>
              <a:xfrm>
                <a:off x="5891023" y="2305195"/>
                <a:ext cx="352609" cy="1793746"/>
                <a:chOff x="5891023" y="2305195"/>
                <a:chExt cx="352609" cy="1793746"/>
              </a:xfrm>
            </p:grpSpPr>
            <p:sp>
              <p:nvSpPr>
                <p:cNvPr id="247" name="자유형 12"/>
                <p:cNvSpPr/>
                <p:nvPr/>
              </p:nvSpPr>
              <p:spPr>
                <a:xfrm>
                  <a:off x="5891023" y="2305195"/>
                  <a:ext cx="235021" cy="404821"/>
                </a:xfrm>
                <a:custGeom>
                  <a:avLst/>
                  <a:gdLst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58303 h 463116"/>
                    <a:gd name="connsiteX1" fmla="*/ 2382 w 178594"/>
                    <a:gd name="connsiteY1" fmla="*/ 463116 h 463116"/>
                    <a:gd name="connsiteX2" fmla="*/ 0 w 178594"/>
                    <a:gd name="connsiteY2" fmla="*/ 55922 h 463116"/>
                    <a:gd name="connsiteX3" fmla="*/ 178594 w 178594"/>
                    <a:gd name="connsiteY3" fmla="*/ 58303 h 463116"/>
                    <a:gd name="connsiteX0" fmla="*/ 179921 w 179921"/>
                    <a:gd name="connsiteY0" fmla="*/ 58303 h 463116"/>
                    <a:gd name="connsiteX1" fmla="*/ 3709 w 179921"/>
                    <a:gd name="connsiteY1" fmla="*/ 463116 h 463116"/>
                    <a:gd name="connsiteX2" fmla="*/ 0 w 179921"/>
                    <a:gd name="connsiteY2" fmla="*/ 49076 h 463116"/>
                    <a:gd name="connsiteX3" fmla="*/ 179921 w 179921"/>
                    <a:gd name="connsiteY3" fmla="*/ 58303 h 463116"/>
                    <a:gd name="connsiteX0" fmla="*/ 203745 w 203745"/>
                    <a:gd name="connsiteY0" fmla="*/ 58303 h 463116"/>
                    <a:gd name="connsiteX1" fmla="*/ 27533 w 203745"/>
                    <a:gd name="connsiteY1" fmla="*/ 463116 h 463116"/>
                    <a:gd name="connsiteX2" fmla="*/ 0 w 203745"/>
                    <a:gd name="connsiteY2" fmla="*/ 108297 h 463116"/>
                    <a:gd name="connsiteX3" fmla="*/ 203745 w 203745"/>
                    <a:gd name="connsiteY3" fmla="*/ 58303 h 463116"/>
                    <a:gd name="connsiteX0" fmla="*/ 178593 w 178593"/>
                    <a:gd name="connsiteY0" fmla="*/ 58303 h 463116"/>
                    <a:gd name="connsiteX1" fmla="*/ 2381 w 178593"/>
                    <a:gd name="connsiteY1" fmla="*/ 463116 h 463116"/>
                    <a:gd name="connsiteX2" fmla="*/ 0 w 178593"/>
                    <a:gd name="connsiteY2" fmla="*/ 55922 h 463116"/>
                    <a:gd name="connsiteX3" fmla="*/ 178593 w 178593"/>
                    <a:gd name="connsiteY3" fmla="*/ 58303 h 463116"/>
                    <a:gd name="connsiteX0" fmla="*/ 154868 w 154868"/>
                    <a:gd name="connsiteY0" fmla="*/ 72293 h 463116"/>
                    <a:gd name="connsiteX1" fmla="*/ 2381 w 154868"/>
                    <a:gd name="connsiteY1" fmla="*/ 463116 h 463116"/>
                    <a:gd name="connsiteX2" fmla="*/ 0 w 154868"/>
                    <a:gd name="connsiteY2" fmla="*/ 55922 h 463116"/>
                    <a:gd name="connsiteX3" fmla="*/ 154868 w 154868"/>
                    <a:gd name="connsiteY3" fmla="*/ 72293 h 463116"/>
                    <a:gd name="connsiteX0" fmla="*/ 173831 w 173831"/>
                    <a:gd name="connsiteY0" fmla="*/ 55922 h 463116"/>
                    <a:gd name="connsiteX1" fmla="*/ 2381 w 173831"/>
                    <a:gd name="connsiteY1" fmla="*/ 463116 h 463116"/>
                    <a:gd name="connsiteX2" fmla="*/ 0 w 173831"/>
                    <a:gd name="connsiteY2" fmla="*/ 55922 h 463116"/>
                    <a:gd name="connsiteX3" fmla="*/ 173831 w 173831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9707 w 172686"/>
                    <a:gd name="connsiteY2" fmla="*/ 72293 h 463116"/>
                    <a:gd name="connsiteX3" fmla="*/ 172686 w 172686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182 w 172686"/>
                    <a:gd name="connsiteY2" fmla="*/ 58006 h 463116"/>
                    <a:gd name="connsiteX3" fmla="*/ 172686 w 172686"/>
                    <a:gd name="connsiteY3" fmla="*/ 55922 h 463116"/>
                    <a:gd name="connsiteX0" fmla="*/ 172504 w 172504"/>
                    <a:gd name="connsiteY0" fmla="*/ 194717 h 463116"/>
                    <a:gd name="connsiteX1" fmla="*/ 9524 w 172504"/>
                    <a:gd name="connsiteY1" fmla="*/ 463116 h 463116"/>
                    <a:gd name="connsiteX2" fmla="*/ 0 w 172504"/>
                    <a:gd name="connsiteY2" fmla="*/ 196801 h 463116"/>
                    <a:gd name="connsiteX3" fmla="*/ 172504 w 172504"/>
                    <a:gd name="connsiteY3" fmla="*/ 194717 h 463116"/>
                    <a:gd name="connsiteX0" fmla="*/ 172504 w 172504"/>
                    <a:gd name="connsiteY0" fmla="*/ 187573 h 463116"/>
                    <a:gd name="connsiteX1" fmla="*/ 2380 w 172504"/>
                    <a:gd name="connsiteY1" fmla="*/ 463116 h 463116"/>
                    <a:gd name="connsiteX2" fmla="*/ 0 w 172504"/>
                    <a:gd name="connsiteY2" fmla="*/ 189657 h 463116"/>
                    <a:gd name="connsiteX3" fmla="*/ 172504 w 172504"/>
                    <a:gd name="connsiteY3" fmla="*/ 187573 h 463116"/>
                    <a:gd name="connsiteX0" fmla="*/ 178504 w 178504"/>
                    <a:gd name="connsiteY0" fmla="*/ 187573 h 463116"/>
                    <a:gd name="connsiteX1" fmla="*/ 1236 w 178504"/>
                    <a:gd name="connsiteY1" fmla="*/ 463116 h 463116"/>
                    <a:gd name="connsiteX2" fmla="*/ 6000 w 178504"/>
                    <a:gd name="connsiteY2" fmla="*/ 189657 h 463116"/>
                    <a:gd name="connsiteX3" fmla="*/ 178504 w 178504"/>
                    <a:gd name="connsiteY3" fmla="*/ 187573 h 463116"/>
                    <a:gd name="connsiteX0" fmla="*/ 173741 w 173741"/>
                    <a:gd name="connsiteY0" fmla="*/ 187573 h 463116"/>
                    <a:gd name="connsiteX1" fmla="*/ 1236 w 173741"/>
                    <a:gd name="connsiteY1" fmla="*/ 463116 h 463116"/>
                    <a:gd name="connsiteX2" fmla="*/ 1237 w 173741"/>
                    <a:gd name="connsiteY2" fmla="*/ 189657 h 463116"/>
                    <a:gd name="connsiteX3" fmla="*/ 173741 w 173741"/>
                    <a:gd name="connsiteY3" fmla="*/ 187573 h 463116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73741" h="275543">
                      <a:moveTo>
                        <a:pt x="173741" y="0"/>
                      </a:moveTo>
                      <a:cubicBezTo>
                        <a:pt x="88326" y="39305"/>
                        <a:pt x="12603" y="20675"/>
                        <a:pt x="1236" y="275543"/>
                      </a:cubicBezTo>
                      <a:cubicBezTo>
                        <a:pt x="0" y="137530"/>
                        <a:pt x="2473" y="140097"/>
                        <a:pt x="1237" y="2084"/>
                      </a:cubicBezTo>
                      <a:lnTo>
                        <a:pt x="17374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48" name="자유형 13"/>
                <p:cNvSpPr/>
                <p:nvPr/>
              </p:nvSpPr>
              <p:spPr>
                <a:xfrm>
                  <a:off x="5901689" y="3709909"/>
                  <a:ext cx="341943" cy="389032"/>
                </a:xfrm>
                <a:custGeom>
                  <a:avLst/>
                  <a:gdLst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8650" h="425450">
                      <a:moveTo>
                        <a:pt x="0" y="425450"/>
                      </a:moveTo>
                      <a:lnTo>
                        <a:pt x="552450" y="425450"/>
                      </a:lnTo>
                      <a:lnTo>
                        <a:pt x="625475" y="374650"/>
                      </a:lnTo>
                      <a:cubicBezTo>
                        <a:pt x="626533" y="249767"/>
                        <a:pt x="627592" y="124883"/>
                        <a:pt x="628650" y="0"/>
                      </a:cubicBezTo>
                      <a:cubicBezTo>
                        <a:pt x="466229" y="399141"/>
                        <a:pt x="209550" y="283633"/>
                        <a:pt x="0" y="42545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dirty="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49" name="자유형 16"/>
                <p:cNvSpPr/>
                <p:nvPr/>
              </p:nvSpPr>
              <p:spPr>
                <a:xfrm>
                  <a:off x="6135523" y="2341335"/>
                  <a:ext cx="14259" cy="1611981"/>
                </a:xfrm>
                <a:custGeom>
                  <a:avLst/>
                  <a:gdLst>
                    <a:gd name="connsiteX0" fmla="*/ 0 w 45719"/>
                    <a:gd name="connsiteY0" fmla="*/ 0 h 1643074"/>
                    <a:gd name="connsiteX1" fmla="*/ 45719 w 45719"/>
                    <a:gd name="connsiteY1" fmla="*/ 0 h 1643074"/>
                    <a:gd name="connsiteX2" fmla="*/ 45719 w 45719"/>
                    <a:gd name="connsiteY2" fmla="*/ 1643074 h 1643074"/>
                    <a:gd name="connsiteX3" fmla="*/ 0 w 45719"/>
                    <a:gd name="connsiteY3" fmla="*/ 1643074 h 1643074"/>
                    <a:gd name="connsiteX4" fmla="*/ 0 w 45719"/>
                    <a:gd name="connsiteY4" fmla="*/ 0 h 1643074"/>
                    <a:gd name="connsiteX0" fmla="*/ 0 w 45720"/>
                    <a:gd name="connsiteY0" fmla="*/ 0 h 1643074"/>
                    <a:gd name="connsiteX1" fmla="*/ 45720 w 45720"/>
                    <a:gd name="connsiteY1" fmla="*/ 357190 h 1643074"/>
                    <a:gd name="connsiteX2" fmla="*/ 45719 w 45720"/>
                    <a:gd name="connsiteY2" fmla="*/ 1643074 h 1643074"/>
                    <a:gd name="connsiteX3" fmla="*/ 0 w 45720"/>
                    <a:gd name="connsiteY3" fmla="*/ 1643074 h 1643074"/>
                    <a:gd name="connsiteX4" fmla="*/ 0 w 45720"/>
                    <a:gd name="connsiteY4" fmla="*/ 0 h 1643074"/>
                    <a:gd name="connsiteX0" fmla="*/ 5575 w 45720"/>
                    <a:gd name="connsiteY0" fmla="*/ 2495 h 1285884"/>
                    <a:gd name="connsiteX1" fmla="*/ 45720 w 45720"/>
                    <a:gd name="connsiteY1" fmla="*/ 0 h 1285884"/>
                    <a:gd name="connsiteX2" fmla="*/ 45719 w 45720"/>
                    <a:gd name="connsiteY2" fmla="*/ 1285884 h 1285884"/>
                    <a:gd name="connsiteX3" fmla="*/ 0 w 45720"/>
                    <a:gd name="connsiteY3" fmla="*/ 1285884 h 1285884"/>
                    <a:gd name="connsiteX4" fmla="*/ 5575 w 45720"/>
                    <a:gd name="connsiteY4" fmla="*/ 2495 h 1285884"/>
                    <a:gd name="connsiteX0" fmla="*/ 5575 w 45719"/>
                    <a:gd name="connsiteY0" fmla="*/ 2495 h 1285884"/>
                    <a:gd name="connsiteX1" fmla="*/ 45719 w 45719"/>
                    <a:gd name="connsiteY1" fmla="*/ 0 h 1285884"/>
                    <a:gd name="connsiteX2" fmla="*/ 45719 w 45719"/>
                    <a:gd name="connsiteY2" fmla="*/ 1285884 h 1285884"/>
                    <a:gd name="connsiteX3" fmla="*/ 0 w 45719"/>
                    <a:gd name="connsiteY3" fmla="*/ 1285884 h 1285884"/>
                    <a:gd name="connsiteX4" fmla="*/ 5575 w 45719"/>
                    <a:gd name="connsiteY4" fmla="*/ 2495 h 1285884"/>
                    <a:gd name="connsiteX0" fmla="*/ 29766 w 45719"/>
                    <a:gd name="connsiteY0" fmla="*/ 0 h 1288227"/>
                    <a:gd name="connsiteX1" fmla="*/ 45719 w 45719"/>
                    <a:gd name="connsiteY1" fmla="*/ 2343 h 1288227"/>
                    <a:gd name="connsiteX2" fmla="*/ 45719 w 45719"/>
                    <a:gd name="connsiteY2" fmla="*/ 1288227 h 1288227"/>
                    <a:gd name="connsiteX3" fmla="*/ 0 w 45719"/>
                    <a:gd name="connsiteY3" fmla="*/ 1288227 h 1288227"/>
                    <a:gd name="connsiteX4" fmla="*/ 29766 w 45719"/>
                    <a:gd name="connsiteY4" fmla="*/ 0 h 1288227"/>
                    <a:gd name="connsiteX0" fmla="*/ 1858 w 17811"/>
                    <a:gd name="connsiteY0" fmla="*/ 0 h 1289352"/>
                    <a:gd name="connsiteX1" fmla="*/ 17811 w 17811"/>
                    <a:gd name="connsiteY1" fmla="*/ 2343 h 1289352"/>
                    <a:gd name="connsiteX2" fmla="*/ 17811 w 17811"/>
                    <a:gd name="connsiteY2" fmla="*/ 1288227 h 1289352"/>
                    <a:gd name="connsiteX3" fmla="*/ 6696 w 17811"/>
                    <a:gd name="connsiteY3" fmla="*/ 1289352 h 1289352"/>
                    <a:gd name="connsiteX4" fmla="*/ 1858 w 17811"/>
                    <a:gd name="connsiteY4" fmla="*/ 0 h 128935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811" h="1289352">
                      <a:moveTo>
                        <a:pt x="1858" y="0"/>
                      </a:moveTo>
                      <a:lnTo>
                        <a:pt x="17811" y="2343"/>
                      </a:lnTo>
                      <a:lnTo>
                        <a:pt x="17811" y="1288227"/>
                      </a:lnTo>
                      <a:lnTo>
                        <a:pt x="6696" y="1289352"/>
                      </a:lnTo>
                      <a:cubicBezTo>
                        <a:pt x="8554" y="861556"/>
                        <a:pt x="0" y="427796"/>
                        <a:pt x="1858" y="0"/>
                      </a:cubicBezTo>
                      <a:close/>
                    </a:path>
                  </a:pathLst>
                </a:custGeom>
                <a:gradFill>
                  <a:gsLst>
                    <a:gs pos="20000">
                      <a:schemeClr val="bg1">
                        <a:alpha val="70000"/>
                      </a:schemeClr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solidFill>
                      <a:prstClr val="white"/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grpSp>
            <p:nvGrpSpPr>
              <p:cNvPr id="221" name="그룹 31"/>
              <p:cNvGrpSpPr/>
              <p:nvPr/>
            </p:nvGrpSpPr>
            <p:grpSpPr>
              <a:xfrm>
                <a:off x="6556572" y="2308556"/>
                <a:ext cx="356778" cy="1795228"/>
                <a:chOff x="5885735" y="2308556"/>
                <a:chExt cx="356778" cy="1795228"/>
              </a:xfrm>
            </p:grpSpPr>
            <p:sp>
              <p:nvSpPr>
                <p:cNvPr id="244" name="자유형 243"/>
                <p:cNvSpPr/>
                <p:nvPr/>
              </p:nvSpPr>
              <p:spPr>
                <a:xfrm>
                  <a:off x="5885735" y="2308556"/>
                  <a:ext cx="235021" cy="404821"/>
                </a:xfrm>
                <a:custGeom>
                  <a:avLst/>
                  <a:gdLst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58303 h 463116"/>
                    <a:gd name="connsiteX1" fmla="*/ 2382 w 178594"/>
                    <a:gd name="connsiteY1" fmla="*/ 463116 h 463116"/>
                    <a:gd name="connsiteX2" fmla="*/ 0 w 178594"/>
                    <a:gd name="connsiteY2" fmla="*/ 55922 h 463116"/>
                    <a:gd name="connsiteX3" fmla="*/ 178594 w 178594"/>
                    <a:gd name="connsiteY3" fmla="*/ 58303 h 463116"/>
                    <a:gd name="connsiteX0" fmla="*/ 179921 w 179921"/>
                    <a:gd name="connsiteY0" fmla="*/ 58303 h 463116"/>
                    <a:gd name="connsiteX1" fmla="*/ 3709 w 179921"/>
                    <a:gd name="connsiteY1" fmla="*/ 463116 h 463116"/>
                    <a:gd name="connsiteX2" fmla="*/ 0 w 179921"/>
                    <a:gd name="connsiteY2" fmla="*/ 49076 h 463116"/>
                    <a:gd name="connsiteX3" fmla="*/ 179921 w 179921"/>
                    <a:gd name="connsiteY3" fmla="*/ 58303 h 463116"/>
                    <a:gd name="connsiteX0" fmla="*/ 203745 w 203745"/>
                    <a:gd name="connsiteY0" fmla="*/ 58303 h 463116"/>
                    <a:gd name="connsiteX1" fmla="*/ 27533 w 203745"/>
                    <a:gd name="connsiteY1" fmla="*/ 463116 h 463116"/>
                    <a:gd name="connsiteX2" fmla="*/ 0 w 203745"/>
                    <a:gd name="connsiteY2" fmla="*/ 108297 h 463116"/>
                    <a:gd name="connsiteX3" fmla="*/ 203745 w 203745"/>
                    <a:gd name="connsiteY3" fmla="*/ 58303 h 463116"/>
                    <a:gd name="connsiteX0" fmla="*/ 178593 w 178593"/>
                    <a:gd name="connsiteY0" fmla="*/ 58303 h 463116"/>
                    <a:gd name="connsiteX1" fmla="*/ 2381 w 178593"/>
                    <a:gd name="connsiteY1" fmla="*/ 463116 h 463116"/>
                    <a:gd name="connsiteX2" fmla="*/ 0 w 178593"/>
                    <a:gd name="connsiteY2" fmla="*/ 55922 h 463116"/>
                    <a:gd name="connsiteX3" fmla="*/ 178593 w 178593"/>
                    <a:gd name="connsiteY3" fmla="*/ 58303 h 463116"/>
                    <a:gd name="connsiteX0" fmla="*/ 154868 w 154868"/>
                    <a:gd name="connsiteY0" fmla="*/ 72293 h 463116"/>
                    <a:gd name="connsiteX1" fmla="*/ 2381 w 154868"/>
                    <a:gd name="connsiteY1" fmla="*/ 463116 h 463116"/>
                    <a:gd name="connsiteX2" fmla="*/ 0 w 154868"/>
                    <a:gd name="connsiteY2" fmla="*/ 55922 h 463116"/>
                    <a:gd name="connsiteX3" fmla="*/ 154868 w 154868"/>
                    <a:gd name="connsiteY3" fmla="*/ 72293 h 463116"/>
                    <a:gd name="connsiteX0" fmla="*/ 173831 w 173831"/>
                    <a:gd name="connsiteY0" fmla="*/ 55922 h 463116"/>
                    <a:gd name="connsiteX1" fmla="*/ 2381 w 173831"/>
                    <a:gd name="connsiteY1" fmla="*/ 463116 h 463116"/>
                    <a:gd name="connsiteX2" fmla="*/ 0 w 173831"/>
                    <a:gd name="connsiteY2" fmla="*/ 55922 h 463116"/>
                    <a:gd name="connsiteX3" fmla="*/ 173831 w 173831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9707 w 172686"/>
                    <a:gd name="connsiteY2" fmla="*/ 72293 h 463116"/>
                    <a:gd name="connsiteX3" fmla="*/ 172686 w 172686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182 w 172686"/>
                    <a:gd name="connsiteY2" fmla="*/ 58006 h 463116"/>
                    <a:gd name="connsiteX3" fmla="*/ 172686 w 172686"/>
                    <a:gd name="connsiteY3" fmla="*/ 55922 h 463116"/>
                    <a:gd name="connsiteX0" fmla="*/ 172504 w 172504"/>
                    <a:gd name="connsiteY0" fmla="*/ 194717 h 463116"/>
                    <a:gd name="connsiteX1" fmla="*/ 9524 w 172504"/>
                    <a:gd name="connsiteY1" fmla="*/ 463116 h 463116"/>
                    <a:gd name="connsiteX2" fmla="*/ 0 w 172504"/>
                    <a:gd name="connsiteY2" fmla="*/ 196801 h 463116"/>
                    <a:gd name="connsiteX3" fmla="*/ 172504 w 172504"/>
                    <a:gd name="connsiteY3" fmla="*/ 194717 h 463116"/>
                    <a:gd name="connsiteX0" fmla="*/ 172504 w 172504"/>
                    <a:gd name="connsiteY0" fmla="*/ 187573 h 463116"/>
                    <a:gd name="connsiteX1" fmla="*/ 2380 w 172504"/>
                    <a:gd name="connsiteY1" fmla="*/ 463116 h 463116"/>
                    <a:gd name="connsiteX2" fmla="*/ 0 w 172504"/>
                    <a:gd name="connsiteY2" fmla="*/ 189657 h 463116"/>
                    <a:gd name="connsiteX3" fmla="*/ 172504 w 172504"/>
                    <a:gd name="connsiteY3" fmla="*/ 187573 h 463116"/>
                    <a:gd name="connsiteX0" fmla="*/ 178504 w 178504"/>
                    <a:gd name="connsiteY0" fmla="*/ 187573 h 463116"/>
                    <a:gd name="connsiteX1" fmla="*/ 1236 w 178504"/>
                    <a:gd name="connsiteY1" fmla="*/ 463116 h 463116"/>
                    <a:gd name="connsiteX2" fmla="*/ 6000 w 178504"/>
                    <a:gd name="connsiteY2" fmla="*/ 189657 h 463116"/>
                    <a:gd name="connsiteX3" fmla="*/ 178504 w 178504"/>
                    <a:gd name="connsiteY3" fmla="*/ 187573 h 463116"/>
                    <a:gd name="connsiteX0" fmla="*/ 173741 w 173741"/>
                    <a:gd name="connsiteY0" fmla="*/ 187573 h 463116"/>
                    <a:gd name="connsiteX1" fmla="*/ 1236 w 173741"/>
                    <a:gd name="connsiteY1" fmla="*/ 463116 h 463116"/>
                    <a:gd name="connsiteX2" fmla="*/ 1237 w 173741"/>
                    <a:gd name="connsiteY2" fmla="*/ 189657 h 463116"/>
                    <a:gd name="connsiteX3" fmla="*/ 173741 w 173741"/>
                    <a:gd name="connsiteY3" fmla="*/ 187573 h 463116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73741" h="275543">
                      <a:moveTo>
                        <a:pt x="173741" y="0"/>
                      </a:moveTo>
                      <a:cubicBezTo>
                        <a:pt x="88326" y="39305"/>
                        <a:pt x="12603" y="20675"/>
                        <a:pt x="1236" y="275543"/>
                      </a:cubicBezTo>
                      <a:cubicBezTo>
                        <a:pt x="0" y="137530"/>
                        <a:pt x="2473" y="140097"/>
                        <a:pt x="1237" y="2084"/>
                      </a:cubicBezTo>
                      <a:lnTo>
                        <a:pt x="17374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45" name="자유형 244"/>
                <p:cNvSpPr/>
                <p:nvPr/>
              </p:nvSpPr>
              <p:spPr>
                <a:xfrm>
                  <a:off x="5900570" y="3714752"/>
                  <a:ext cx="341943" cy="389032"/>
                </a:xfrm>
                <a:custGeom>
                  <a:avLst/>
                  <a:gdLst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8650" h="425450">
                      <a:moveTo>
                        <a:pt x="0" y="425450"/>
                      </a:moveTo>
                      <a:lnTo>
                        <a:pt x="552450" y="425450"/>
                      </a:lnTo>
                      <a:lnTo>
                        <a:pt x="625475" y="374650"/>
                      </a:lnTo>
                      <a:cubicBezTo>
                        <a:pt x="626533" y="249767"/>
                        <a:pt x="627592" y="124883"/>
                        <a:pt x="628650" y="0"/>
                      </a:cubicBezTo>
                      <a:cubicBezTo>
                        <a:pt x="466229" y="399141"/>
                        <a:pt x="209550" y="283633"/>
                        <a:pt x="0" y="42545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dirty="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46" name="자유형 245"/>
                <p:cNvSpPr/>
                <p:nvPr/>
              </p:nvSpPr>
              <p:spPr>
                <a:xfrm>
                  <a:off x="6143667" y="2357682"/>
                  <a:ext cx="14259" cy="1611981"/>
                </a:xfrm>
                <a:custGeom>
                  <a:avLst/>
                  <a:gdLst>
                    <a:gd name="connsiteX0" fmla="*/ 0 w 45719"/>
                    <a:gd name="connsiteY0" fmla="*/ 0 h 1643074"/>
                    <a:gd name="connsiteX1" fmla="*/ 45719 w 45719"/>
                    <a:gd name="connsiteY1" fmla="*/ 0 h 1643074"/>
                    <a:gd name="connsiteX2" fmla="*/ 45719 w 45719"/>
                    <a:gd name="connsiteY2" fmla="*/ 1643074 h 1643074"/>
                    <a:gd name="connsiteX3" fmla="*/ 0 w 45719"/>
                    <a:gd name="connsiteY3" fmla="*/ 1643074 h 1643074"/>
                    <a:gd name="connsiteX4" fmla="*/ 0 w 45719"/>
                    <a:gd name="connsiteY4" fmla="*/ 0 h 1643074"/>
                    <a:gd name="connsiteX0" fmla="*/ 0 w 45720"/>
                    <a:gd name="connsiteY0" fmla="*/ 0 h 1643074"/>
                    <a:gd name="connsiteX1" fmla="*/ 45720 w 45720"/>
                    <a:gd name="connsiteY1" fmla="*/ 357190 h 1643074"/>
                    <a:gd name="connsiteX2" fmla="*/ 45719 w 45720"/>
                    <a:gd name="connsiteY2" fmla="*/ 1643074 h 1643074"/>
                    <a:gd name="connsiteX3" fmla="*/ 0 w 45720"/>
                    <a:gd name="connsiteY3" fmla="*/ 1643074 h 1643074"/>
                    <a:gd name="connsiteX4" fmla="*/ 0 w 45720"/>
                    <a:gd name="connsiteY4" fmla="*/ 0 h 1643074"/>
                    <a:gd name="connsiteX0" fmla="*/ 5575 w 45720"/>
                    <a:gd name="connsiteY0" fmla="*/ 2495 h 1285884"/>
                    <a:gd name="connsiteX1" fmla="*/ 45720 w 45720"/>
                    <a:gd name="connsiteY1" fmla="*/ 0 h 1285884"/>
                    <a:gd name="connsiteX2" fmla="*/ 45719 w 45720"/>
                    <a:gd name="connsiteY2" fmla="*/ 1285884 h 1285884"/>
                    <a:gd name="connsiteX3" fmla="*/ 0 w 45720"/>
                    <a:gd name="connsiteY3" fmla="*/ 1285884 h 1285884"/>
                    <a:gd name="connsiteX4" fmla="*/ 5575 w 45720"/>
                    <a:gd name="connsiteY4" fmla="*/ 2495 h 1285884"/>
                    <a:gd name="connsiteX0" fmla="*/ 5575 w 45719"/>
                    <a:gd name="connsiteY0" fmla="*/ 2495 h 1285884"/>
                    <a:gd name="connsiteX1" fmla="*/ 45719 w 45719"/>
                    <a:gd name="connsiteY1" fmla="*/ 0 h 1285884"/>
                    <a:gd name="connsiteX2" fmla="*/ 45719 w 45719"/>
                    <a:gd name="connsiteY2" fmla="*/ 1285884 h 1285884"/>
                    <a:gd name="connsiteX3" fmla="*/ 0 w 45719"/>
                    <a:gd name="connsiteY3" fmla="*/ 1285884 h 1285884"/>
                    <a:gd name="connsiteX4" fmla="*/ 5575 w 45719"/>
                    <a:gd name="connsiteY4" fmla="*/ 2495 h 1285884"/>
                    <a:gd name="connsiteX0" fmla="*/ 29766 w 45719"/>
                    <a:gd name="connsiteY0" fmla="*/ 0 h 1288227"/>
                    <a:gd name="connsiteX1" fmla="*/ 45719 w 45719"/>
                    <a:gd name="connsiteY1" fmla="*/ 2343 h 1288227"/>
                    <a:gd name="connsiteX2" fmla="*/ 45719 w 45719"/>
                    <a:gd name="connsiteY2" fmla="*/ 1288227 h 1288227"/>
                    <a:gd name="connsiteX3" fmla="*/ 0 w 45719"/>
                    <a:gd name="connsiteY3" fmla="*/ 1288227 h 1288227"/>
                    <a:gd name="connsiteX4" fmla="*/ 29766 w 45719"/>
                    <a:gd name="connsiteY4" fmla="*/ 0 h 1288227"/>
                    <a:gd name="connsiteX0" fmla="*/ 1858 w 17811"/>
                    <a:gd name="connsiteY0" fmla="*/ 0 h 1289352"/>
                    <a:gd name="connsiteX1" fmla="*/ 17811 w 17811"/>
                    <a:gd name="connsiteY1" fmla="*/ 2343 h 1289352"/>
                    <a:gd name="connsiteX2" fmla="*/ 17811 w 17811"/>
                    <a:gd name="connsiteY2" fmla="*/ 1288227 h 1289352"/>
                    <a:gd name="connsiteX3" fmla="*/ 6696 w 17811"/>
                    <a:gd name="connsiteY3" fmla="*/ 1289352 h 1289352"/>
                    <a:gd name="connsiteX4" fmla="*/ 1858 w 17811"/>
                    <a:gd name="connsiteY4" fmla="*/ 0 h 128935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811" h="1289352">
                      <a:moveTo>
                        <a:pt x="1858" y="0"/>
                      </a:moveTo>
                      <a:lnTo>
                        <a:pt x="17811" y="2343"/>
                      </a:lnTo>
                      <a:lnTo>
                        <a:pt x="17811" y="1288227"/>
                      </a:lnTo>
                      <a:lnTo>
                        <a:pt x="6696" y="1289352"/>
                      </a:lnTo>
                      <a:cubicBezTo>
                        <a:pt x="8554" y="861556"/>
                        <a:pt x="0" y="427796"/>
                        <a:pt x="1858" y="0"/>
                      </a:cubicBezTo>
                      <a:close/>
                    </a:path>
                  </a:pathLst>
                </a:custGeom>
                <a:gradFill>
                  <a:gsLst>
                    <a:gs pos="20000">
                      <a:schemeClr val="bg1">
                        <a:alpha val="70000"/>
                      </a:schemeClr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solidFill>
                      <a:prstClr val="white"/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grpSp>
            <p:nvGrpSpPr>
              <p:cNvPr id="222" name="그룹 35"/>
              <p:cNvGrpSpPr/>
              <p:nvPr/>
            </p:nvGrpSpPr>
            <p:grpSpPr>
              <a:xfrm>
                <a:off x="7216693" y="2297618"/>
                <a:ext cx="366156" cy="1818462"/>
                <a:chOff x="5871208" y="2297618"/>
                <a:chExt cx="366156" cy="1818462"/>
              </a:xfrm>
            </p:grpSpPr>
            <p:sp>
              <p:nvSpPr>
                <p:cNvPr id="241" name="자유형 240"/>
                <p:cNvSpPr/>
                <p:nvPr/>
              </p:nvSpPr>
              <p:spPr>
                <a:xfrm>
                  <a:off x="5871208" y="2297618"/>
                  <a:ext cx="235021" cy="404821"/>
                </a:xfrm>
                <a:custGeom>
                  <a:avLst/>
                  <a:gdLst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58303 h 463116"/>
                    <a:gd name="connsiteX1" fmla="*/ 2382 w 178594"/>
                    <a:gd name="connsiteY1" fmla="*/ 463116 h 463116"/>
                    <a:gd name="connsiteX2" fmla="*/ 0 w 178594"/>
                    <a:gd name="connsiteY2" fmla="*/ 55922 h 463116"/>
                    <a:gd name="connsiteX3" fmla="*/ 178594 w 178594"/>
                    <a:gd name="connsiteY3" fmla="*/ 58303 h 463116"/>
                    <a:gd name="connsiteX0" fmla="*/ 179921 w 179921"/>
                    <a:gd name="connsiteY0" fmla="*/ 58303 h 463116"/>
                    <a:gd name="connsiteX1" fmla="*/ 3709 w 179921"/>
                    <a:gd name="connsiteY1" fmla="*/ 463116 h 463116"/>
                    <a:gd name="connsiteX2" fmla="*/ 0 w 179921"/>
                    <a:gd name="connsiteY2" fmla="*/ 49076 h 463116"/>
                    <a:gd name="connsiteX3" fmla="*/ 179921 w 179921"/>
                    <a:gd name="connsiteY3" fmla="*/ 58303 h 463116"/>
                    <a:gd name="connsiteX0" fmla="*/ 203745 w 203745"/>
                    <a:gd name="connsiteY0" fmla="*/ 58303 h 463116"/>
                    <a:gd name="connsiteX1" fmla="*/ 27533 w 203745"/>
                    <a:gd name="connsiteY1" fmla="*/ 463116 h 463116"/>
                    <a:gd name="connsiteX2" fmla="*/ 0 w 203745"/>
                    <a:gd name="connsiteY2" fmla="*/ 108297 h 463116"/>
                    <a:gd name="connsiteX3" fmla="*/ 203745 w 203745"/>
                    <a:gd name="connsiteY3" fmla="*/ 58303 h 463116"/>
                    <a:gd name="connsiteX0" fmla="*/ 178593 w 178593"/>
                    <a:gd name="connsiteY0" fmla="*/ 58303 h 463116"/>
                    <a:gd name="connsiteX1" fmla="*/ 2381 w 178593"/>
                    <a:gd name="connsiteY1" fmla="*/ 463116 h 463116"/>
                    <a:gd name="connsiteX2" fmla="*/ 0 w 178593"/>
                    <a:gd name="connsiteY2" fmla="*/ 55922 h 463116"/>
                    <a:gd name="connsiteX3" fmla="*/ 178593 w 178593"/>
                    <a:gd name="connsiteY3" fmla="*/ 58303 h 463116"/>
                    <a:gd name="connsiteX0" fmla="*/ 154868 w 154868"/>
                    <a:gd name="connsiteY0" fmla="*/ 72293 h 463116"/>
                    <a:gd name="connsiteX1" fmla="*/ 2381 w 154868"/>
                    <a:gd name="connsiteY1" fmla="*/ 463116 h 463116"/>
                    <a:gd name="connsiteX2" fmla="*/ 0 w 154868"/>
                    <a:gd name="connsiteY2" fmla="*/ 55922 h 463116"/>
                    <a:gd name="connsiteX3" fmla="*/ 154868 w 154868"/>
                    <a:gd name="connsiteY3" fmla="*/ 72293 h 463116"/>
                    <a:gd name="connsiteX0" fmla="*/ 173831 w 173831"/>
                    <a:gd name="connsiteY0" fmla="*/ 55922 h 463116"/>
                    <a:gd name="connsiteX1" fmla="*/ 2381 w 173831"/>
                    <a:gd name="connsiteY1" fmla="*/ 463116 h 463116"/>
                    <a:gd name="connsiteX2" fmla="*/ 0 w 173831"/>
                    <a:gd name="connsiteY2" fmla="*/ 55922 h 463116"/>
                    <a:gd name="connsiteX3" fmla="*/ 173831 w 173831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9707 w 172686"/>
                    <a:gd name="connsiteY2" fmla="*/ 72293 h 463116"/>
                    <a:gd name="connsiteX3" fmla="*/ 172686 w 172686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182 w 172686"/>
                    <a:gd name="connsiteY2" fmla="*/ 58006 h 463116"/>
                    <a:gd name="connsiteX3" fmla="*/ 172686 w 172686"/>
                    <a:gd name="connsiteY3" fmla="*/ 55922 h 463116"/>
                    <a:gd name="connsiteX0" fmla="*/ 172504 w 172504"/>
                    <a:gd name="connsiteY0" fmla="*/ 194717 h 463116"/>
                    <a:gd name="connsiteX1" fmla="*/ 9524 w 172504"/>
                    <a:gd name="connsiteY1" fmla="*/ 463116 h 463116"/>
                    <a:gd name="connsiteX2" fmla="*/ 0 w 172504"/>
                    <a:gd name="connsiteY2" fmla="*/ 196801 h 463116"/>
                    <a:gd name="connsiteX3" fmla="*/ 172504 w 172504"/>
                    <a:gd name="connsiteY3" fmla="*/ 194717 h 463116"/>
                    <a:gd name="connsiteX0" fmla="*/ 172504 w 172504"/>
                    <a:gd name="connsiteY0" fmla="*/ 187573 h 463116"/>
                    <a:gd name="connsiteX1" fmla="*/ 2380 w 172504"/>
                    <a:gd name="connsiteY1" fmla="*/ 463116 h 463116"/>
                    <a:gd name="connsiteX2" fmla="*/ 0 w 172504"/>
                    <a:gd name="connsiteY2" fmla="*/ 189657 h 463116"/>
                    <a:gd name="connsiteX3" fmla="*/ 172504 w 172504"/>
                    <a:gd name="connsiteY3" fmla="*/ 187573 h 463116"/>
                    <a:gd name="connsiteX0" fmla="*/ 178504 w 178504"/>
                    <a:gd name="connsiteY0" fmla="*/ 187573 h 463116"/>
                    <a:gd name="connsiteX1" fmla="*/ 1236 w 178504"/>
                    <a:gd name="connsiteY1" fmla="*/ 463116 h 463116"/>
                    <a:gd name="connsiteX2" fmla="*/ 6000 w 178504"/>
                    <a:gd name="connsiteY2" fmla="*/ 189657 h 463116"/>
                    <a:gd name="connsiteX3" fmla="*/ 178504 w 178504"/>
                    <a:gd name="connsiteY3" fmla="*/ 187573 h 463116"/>
                    <a:gd name="connsiteX0" fmla="*/ 173741 w 173741"/>
                    <a:gd name="connsiteY0" fmla="*/ 187573 h 463116"/>
                    <a:gd name="connsiteX1" fmla="*/ 1236 w 173741"/>
                    <a:gd name="connsiteY1" fmla="*/ 463116 h 463116"/>
                    <a:gd name="connsiteX2" fmla="*/ 1237 w 173741"/>
                    <a:gd name="connsiteY2" fmla="*/ 189657 h 463116"/>
                    <a:gd name="connsiteX3" fmla="*/ 173741 w 173741"/>
                    <a:gd name="connsiteY3" fmla="*/ 187573 h 463116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73741" h="275543">
                      <a:moveTo>
                        <a:pt x="173741" y="0"/>
                      </a:moveTo>
                      <a:cubicBezTo>
                        <a:pt x="88326" y="39305"/>
                        <a:pt x="12603" y="20675"/>
                        <a:pt x="1236" y="275543"/>
                      </a:cubicBezTo>
                      <a:cubicBezTo>
                        <a:pt x="0" y="137530"/>
                        <a:pt x="2473" y="140097"/>
                        <a:pt x="1237" y="2084"/>
                      </a:cubicBezTo>
                      <a:lnTo>
                        <a:pt x="17374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42" name="자유형 241"/>
                <p:cNvSpPr/>
                <p:nvPr/>
              </p:nvSpPr>
              <p:spPr>
                <a:xfrm>
                  <a:off x="5895421" y="3727048"/>
                  <a:ext cx="341943" cy="389032"/>
                </a:xfrm>
                <a:custGeom>
                  <a:avLst/>
                  <a:gdLst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8650" h="425450">
                      <a:moveTo>
                        <a:pt x="0" y="425450"/>
                      </a:moveTo>
                      <a:lnTo>
                        <a:pt x="552450" y="425450"/>
                      </a:lnTo>
                      <a:lnTo>
                        <a:pt x="625475" y="374650"/>
                      </a:lnTo>
                      <a:cubicBezTo>
                        <a:pt x="626533" y="249767"/>
                        <a:pt x="627592" y="124883"/>
                        <a:pt x="628650" y="0"/>
                      </a:cubicBezTo>
                      <a:cubicBezTo>
                        <a:pt x="466229" y="399141"/>
                        <a:pt x="209550" y="283633"/>
                        <a:pt x="0" y="42545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dirty="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43" name="자유형 242"/>
                <p:cNvSpPr/>
                <p:nvPr/>
              </p:nvSpPr>
              <p:spPr>
                <a:xfrm>
                  <a:off x="6139704" y="2357682"/>
                  <a:ext cx="14259" cy="1611981"/>
                </a:xfrm>
                <a:custGeom>
                  <a:avLst/>
                  <a:gdLst>
                    <a:gd name="connsiteX0" fmla="*/ 0 w 45719"/>
                    <a:gd name="connsiteY0" fmla="*/ 0 h 1643074"/>
                    <a:gd name="connsiteX1" fmla="*/ 45719 w 45719"/>
                    <a:gd name="connsiteY1" fmla="*/ 0 h 1643074"/>
                    <a:gd name="connsiteX2" fmla="*/ 45719 w 45719"/>
                    <a:gd name="connsiteY2" fmla="*/ 1643074 h 1643074"/>
                    <a:gd name="connsiteX3" fmla="*/ 0 w 45719"/>
                    <a:gd name="connsiteY3" fmla="*/ 1643074 h 1643074"/>
                    <a:gd name="connsiteX4" fmla="*/ 0 w 45719"/>
                    <a:gd name="connsiteY4" fmla="*/ 0 h 1643074"/>
                    <a:gd name="connsiteX0" fmla="*/ 0 w 45720"/>
                    <a:gd name="connsiteY0" fmla="*/ 0 h 1643074"/>
                    <a:gd name="connsiteX1" fmla="*/ 45720 w 45720"/>
                    <a:gd name="connsiteY1" fmla="*/ 357190 h 1643074"/>
                    <a:gd name="connsiteX2" fmla="*/ 45719 w 45720"/>
                    <a:gd name="connsiteY2" fmla="*/ 1643074 h 1643074"/>
                    <a:gd name="connsiteX3" fmla="*/ 0 w 45720"/>
                    <a:gd name="connsiteY3" fmla="*/ 1643074 h 1643074"/>
                    <a:gd name="connsiteX4" fmla="*/ 0 w 45720"/>
                    <a:gd name="connsiteY4" fmla="*/ 0 h 1643074"/>
                    <a:gd name="connsiteX0" fmla="*/ 5575 w 45720"/>
                    <a:gd name="connsiteY0" fmla="*/ 2495 h 1285884"/>
                    <a:gd name="connsiteX1" fmla="*/ 45720 w 45720"/>
                    <a:gd name="connsiteY1" fmla="*/ 0 h 1285884"/>
                    <a:gd name="connsiteX2" fmla="*/ 45719 w 45720"/>
                    <a:gd name="connsiteY2" fmla="*/ 1285884 h 1285884"/>
                    <a:gd name="connsiteX3" fmla="*/ 0 w 45720"/>
                    <a:gd name="connsiteY3" fmla="*/ 1285884 h 1285884"/>
                    <a:gd name="connsiteX4" fmla="*/ 5575 w 45720"/>
                    <a:gd name="connsiteY4" fmla="*/ 2495 h 1285884"/>
                    <a:gd name="connsiteX0" fmla="*/ 5575 w 45719"/>
                    <a:gd name="connsiteY0" fmla="*/ 2495 h 1285884"/>
                    <a:gd name="connsiteX1" fmla="*/ 45719 w 45719"/>
                    <a:gd name="connsiteY1" fmla="*/ 0 h 1285884"/>
                    <a:gd name="connsiteX2" fmla="*/ 45719 w 45719"/>
                    <a:gd name="connsiteY2" fmla="*/ 1285884 h 1285884"/>
                    <a:gd name="connsiteX3" fmla="*/ 0 w 45719"/>
                    <a:gd name="connsiteY3" fmla="*/ 1285884 h 1285884"/>
                    <a:gd name="connsiteX4" fmla="*/ 5575 w 45719"/>
                    <a:gd name="connsiteY4" fmla="*/ 2495 h 1285884"/>
                    <a:gd name="connsiteX0" fmla="*/ 29766 w 45719"/>
                    <a:gd name="connsiteY0" fmla="*/ 0 h 1288227"/>
                    <a:gd name="connsiteX1" fmla="*/ 45719 w 45719"/>
                    <a:gd name="connsiteY1" fmla="*/ 2343 h 1288227"/>
                    <a:gd name="connsiteX2" fmla="*/ 45719 w 45719"/>
                    <a:gd name="connsiteY2" fmla="*/ 1288227 h 1288227"/>
                    <a:gd name="connsiteX3" fmla="*/ 0 w 45719"/>
                    <a:gd name="connsiteY3" fmla="*/ 1288227 h 1288227"/>
                    <a:gd name="connsiteX4" fmla="*/ 29766 w 45719"/>
                    <a:gd name="connsiteY4" fmla="*/ 0 h 1288227"/>
                    <a:gd name="connsiteX0" fmla="*/ 1858 w 17811"/>
                    <a:gd name="connsiteY0" fmla="*/ 0 h 1289352"/>
                    <a:gd name="connsiteX1" fmla="*/ 17811 w 17811"/>
                    <a:gd name="connsiteY1" fmla="*/ 2343 h 1289352"/>
                    <a:gd name="connsiteX2" fmla="*/ 17811 w 17811"/>
                    <a:gd name="connsiteY2" fmla="*/ 1288227 h 1289352"/>
                    <a:gd name="connsiteX3" fmla="*/ 6696 w 17811"/>
                    <a:gd name="connsiteY3" fmla="*/ 1289352 h 1289352"/>
                    <a:gd name="connsiteX4" fmla="*/ 1858 w 17811"/>
                    <a:gd name="connsiteY4" fmla="*/ 0 h 128935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811" h="1289352">
                      <a:moveTo>
                        <a:pt x="1858" y="0"/>
                      </a:moveTo>
                      <a:lnTo>
                        <a:pt x="17811" y="2343"/>
                      </a:lnTo>
                      <a:lnTo>
                        <a:pt x="17811" y="1288227"/>
                      </a:lnTo>
                      <a:lnTo>
                        <a:pt x="6696" y="1289352"/>
                      </a:lnTo>
                      <a:cubicBezTo>
                        <a:pt x="8554" y="861556"/>
                        <a:pt x="0" y="427796"/>
                        <a:pt x="1858" y="0"/>
                      </a:cubicBezTo>
                      <a:close/>
                    </a:path>
                  </a:pathLst>
                </a:custGeom>
                <a:gradFill>
                  <a:gsLst>
                    <a:gs pos="20000">
                      <a:schemeClr val="bg1">
                        <a:alpha val="70000"/>
                      </a:schemeClr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solidFill>
                      <a:prstClr val="white"/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grpSp>
            <p:nvGrpSpPr>
              <p:cNvPr id="223" name="그룹 39"/>
              <p:cNvGrpSpPr/>
              <p:nvPr/>
            </p:nvGrpSpPr>
            <p:grpSpPr>
              <a:xfrm>
                <a:off x="7888557" y="2309157"/>
                <a:ext cx="364172" cy="1789783"/>
                <a:chOff x="5880675" y="2309157"/>
                <a:chExt cx="364172" cy="1789783"/>
              </a:xfrm>
            </p:grpSpPr>
            <p:sp>
              <p:nvSpPr>
                <p:cNvPr id="238" name="자유형 237"/>
                <p:cNvSpPr/>
                <p:nvPr/>
              </p:nvSpPr>
              <p:spPr>
                <a:xfrm>
                  <a:off x="5880675" y="2309157"/>
                  <a:ext cx="235021" cy="404821"/>
                </a:xfrm>
                <a:custGeom>
                  <a:avLst/>
                  <a:gdLst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58303 h 463116"/>
                    <a:gd name="connsiteX1" fmla="*/ 2382 w 178594"/>
                    <a:gd name="connsiteY1" fmla="*/ 463116 h 463116"/>
                    <a:gd name="connsiteX2" fmla="*/ 0 w 178594"/>
                    <a:gd name="connsiteY2" fmla="*/ 55922 h 463116"/>
                    <a:gd name="connsiteX3" fmla="*/ 178594 w 178594"/>
                    <a:gd name="connsiteY3" fmla="*/ 58303 h 463116"/>
                    <a:gd name="connsiteX0" fmla="*/ 179921 w 179921"/>
                    <a:gd name="connsiteY0" fmla="*/ 58303 h 463116"/>
                    <a:gd name="connsiteX1" fmla="*/ 3709 w 179921"/>
                    <a:gd name="connsiteY1" fmla="*/ 463116 h 463116"/>
                    <a:gd name="connsiteX2" fmla="*/ 0 w 179921"/>
                    <a:gd name="connsiteY2" fmla="*/ 49076 h 463116"/>
                    <a:gd name="connsiteX3" fmla="*/ 179921 w 179921"/>
                    <a:gd name="connsiteY3" fmla="*/ 58303 h 463116"/>
                    <a:gd name="connsiteX0" fmla="*/ 203745 w 203745"/>
                    <a:gd name="connsiteY0" fmla="*/ 58303 h 463116"/>
                    <a:gd name="connsiteX1" fmla="*/ 27533 w 203745"/>
                    <a:gd name="connsiteY1" fmla="*/ 463116 h 463116"/>
                    <a:gd name="connsiteX2" fmla="*/ 0 w 203745"/>
                    <a:gd name="connsiteY2" fmla="*/ 108297 h 463116"/>
                    <a:gd name="connsiteX3" fmla="*/ 203745 w 203745"/>
                    <a:gd name="connsiteY3" fmla="*/ 58303 h 463116"/>
                    <a:gd name="connsiteX0" fmla="*/ 178593 w 178593"/>
                    <a:gd name="connsiteY0" fmla="*/ 58303 h 463116"/>
                    <a:gd name="connsiteX1" fmla="*/ 2381 w 178593"/>
                    <a:gd name="connsiteY1" fmla="*/ 463116 h 463116"/>
                    <a:gd name="connsiteX2" fmla="*/ 0 w 178593"/>
                    <a:gd name="connsiteY2" fmla="*/ 55922 h 463116"/>
                    <a:gd name="connsiteX3" fmla="*/ 178593 w 178593"/>
                    <a:gd name="connsiteY3" fmla="*/ 58303 h 463116"/>
                    <a:gd name="connsiteX0" fmla="*/ 154868 w 154868"/>
                    <a:gd name="connsiteY0" fmla="*/ 72293 h 463116"/>
                    <a:gd name="connsiteX1" fmla="*/ 2381 w 154868"/>
                    <a:gd name="connsiteY1" fmla="*/ 463116 h 463116"/>
                    <a:gd name="connsiteX2" fmla="*/ 0 w 154868"/>
                    <a:gd name="connsiteY2" fmla="*/ 55922 h 463116"/>
                    <a:gd name="connsiteX3" fmla="*/ 154868 w 154868"/>
                    <a:gd name="connsiteY3" fmla="*/ 72293 h 463116"/>
                    <a:gd name="connsiteX0" fmla="*/ 173831 w 173831"/>
                    <a:gd name="connsiteY0" fmla="*/ 55922 h 463116"/>
                    <a:gd name="connsiteX1" fmla="*/ 2381 w 173831"/>
                    <a:gd name="connsiteY1" fmla="*/ 463116 h 463116"/>
                    <a:gd name="connsiteX2" fmla="*/ 0 w 173831"/>
                    <a:gd name="connsiteY2" fmla="*/ 55922 h 463116"/>
                    <a:gd name="connsiteX3" fmla="*/ 173831 w 173831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9707 w 172686"/>
                    <a:gd name="connsiteY2" fmla="*/ 72293 h 463116"/>
                    <a:gd name="connsiteX3" fmla="*/ 172686 w 172686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182 w 172686"/>
                    <a:gd name="connsiteY2" fmla="*/ 58006 h 463116"/>
                    <a:gd name="connsiteX3" fmla="*/ 172686 w 172686"/>
                    <a:gd name="connsiteY3" fmla="*/ 55922 h 463116"/>
                    <a:gd name="connsiteX0" fmla="*/ 172504 w 172504"/>
                    <a:gd name="connsiteY0" fmla="*/ 194717 h 463116"/>
                    <a:gd name="connsiteX1" fmla="*/ 9524 w 172504"/>
                    <a:gd name="connsiteY1" fmla="*/ 463116 h 463116"/>
                    <a:gd name="connsiteX2" fmla="*/ 0 w 172504"/>
                    <a:gd name="connsiteY2" fmla="*/ 196801 h 463116"/>
                    <a:gd name="connsiteX3" fmla="*/ 172504 w 172504"/>
                    <a:gd name="connsiteY3" fmla="*/ 194717 h 463116"/>
                    <a:gd name="connsiteX0" fmla="*/ 172504 w 172504"/>
                    <a:gd name="connsiteY0" fmla="*/ 187573 h 463116"/>
                    <a:gd name="connsiteX1" fmla="*/ 2380 w 172504"/>
                    <a:gd name="connsiteY1" fmla="*/ 463116 h 463116"/>
                    <a:gd name="connsiteX2" fmla="*/ 0 w 172504"/>
                    <a:gd name="connsiteY2" fmla="*/ 189657 h 463116"/>
                    <a:gd name="connsiteX3" fmla="*/ 172504 w 172504"/>
                    <a:gd name="connsiteY3" fmla="*/ 187573 h 463116"/>
                    <a:gd name="connsiteX0" fmla="*/ 178504 w 178504"/>
                    <a:gd name="connsiteY0" fmla="*/ 187573 h 463116"/>
                    <a:gd name="connsiteX1" fmla="*/ 1236 w 178504"/>
                    <a:gd name="connsiteY1" fmla="*/ 463116 h 463116"/>
                    <a:gd name="connsiteX2" fmla="*/ 6000 w 178504"/>
                    <a:gd name="connsiteY2" fmla="*/ 189657 h 463116"/>
                    <a:gd name="connsiteX3" fmla="*/ 178504 w 178504"/>
                    <a:gd name="connsiteY3" fmla="*/ 187573 h 463116"/>
                    <a:gd name="connsiteX0" fmla="*/ 173741 w 173741"/>
                    <a:gd name="connsiteY0" fmla="*/ 187573 h 463116"/>
                    <a:gd name="connsiteX1" fmla="*/ 1236 w 173741"/>
                    <a:gd name="connsiteY1" fmla="*/ 463116 h 463116"/>
                    <a:gd name="connsiteX2" fmla="*/ 1237 w 173741"/>
                    <a:gd name="connsiteY2" fmla="*/ 189657 h 463116"/>
                    <a:gd name="connsiteX3" fmla="*/ 173741 w 173741"/>
                    <a:gd name="connsiteY3" fmla="*/ 187573 h 463116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73741" h="275543">
                      <a:moveTo>
                        <a:pt x="173741" y="0"/>
                      </a:moveTo>
                      <a:cubicBezTo>
                        <a:pt x="88326" y="39305"/>
                        <a:pt x="12603" y="20675"/>
                        <a:pt x="1236" y="275543"/>
                      </a:cubicBezTo>
                      <a:cubicBezTo>
                        <a:pt x="0" y="137530"/>
                        <a:pt x="2473" y="140097"/>
                        <a:pt x="1237" y="2084"/>
                      </a:cubicBezTo>
                      <a:lnTo>
                        <a:pt x="17374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39" name="자유형 238"/>
                <p:cNvSpPr/>
                <p:nvPr/>
              </p:nvSpPr>
              <p:spPr>
                <a:xfrm>
                  <a:off x="5939613" y="3709908"/>
                  <a:ext cx="305234" cy="389032"/>
                </a:xfrm>
                <a:custGeom>
                  <a:avLst/>
                  <a:gdLst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8650" h="425450">
                      <a:moveTo>
                        <a:pt x="0" y="425450"/>
                      </a:moveTo>
                      <a:lnTo>
                        <a:pt x="552450" y="425450"/>
                      </a:lnTo>
                      <a:lnTo>
                        <a:pt x="625475" y="374650"/>
                      </a:lnTo>
                      <a:cubicBezTo>
                        <a:pt x="626533" y="249767"/>
                        <a:pt x="627592" y="124883"/>
                        <a:pt x="628650" y="0"/>
                      </a:cubicBezTo>
                      <a:cubicBezTo>
                        <a:pt x="466229" y="399141"/>
                        <a:pt x="209550" y="283633"/>
                        <a:pt x="0" y="42545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dirty="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40" name="자유형 239"/>
                <p:cNvSpPr/>
                <p:nvPr/>
              </p:nvSpPr>
              <p:spPr>
                <a:xfrm>
                  <a:off x="6151591" y="2357682"/>
                  <a:ext cx="14259" cy="1611981"/>
                </a:xfrm>
                <a:custGeom>
                  <a:avLst/>
                  <a:gdLst>
                    <a:gd name="connsiteX0" fmla="*/ 0 w 45719"/>
                    <a:gd name="connsiteY0" fmla="*/ 0 h 1643074"/>
                    <a:gd name="connsiteX1" fmla="*/ 45719 w 45719"/>
                    <a:gd name="connsiteY1" fmla="*/ 0 h 1643074"/>
                    <a:gd name="connsiteX2" fmla="*/ 45719 w 45719"/>
                    <a:gd name="connsiteY2" fmla="*/ 1643074 h 1643074"/>
                    <a:gd name="connsiteX3" fmla="*/ 0 w 45719"/>
                    <a:gd name="connsiteY3" fmla="*/ 1643074 h 1643074"/>
                    <a:gd name="connsiteX4" fmla="*/ 0 w 45719"/>
                    <a:gd name="connsiteY4" fmla="*/ 0 h 1643074"/>
                    <a:gd name="connsiteX0" fmla="*/ 0 w 45720"/>
                    <a:gd name="connsiteY0" fmla="*/ 0 h 1643074"/>
                    <a:gd name="connsiteX1" fmla="*/ 45720 w 45720"/>
                    <a:gd name="connsiteY1" fmla="*/ 357190 h 1643074"/>
                    <a:gd name="connsiteX2" fmla="*/ 45719 w 45720"/>
                    <a:gd name="connsiteY2" fmla="*/ 1643074 h 1643074"/>
                    <a:gd name="connsiteX3" fmla="*/ 0 w 45720"/>
                    <a:gd name="connsiteY3" fmla="*/ 1643074 h 1643074"/>
                    <a:gd name="connsiteX4" fmla="*/ 0 w 45720"/>
                    <a:gd name="connsiteY4" fmla="*/ 0 h 1643074"/>
                    <a:gd name="connsiteX0" fmla="*/ 5575 w 45720"/>
                    <a:gd name="connsiteY0" fmla="*/ 2495 h 1285884"/>
                    <a:gd name="connsiteX1" fmla="*/ 45720 w 45720"/>
                    <a:gd name="connsiteY1" fmla="*/ 0 h 1285884"/>
                    <a:gd name="connsiteX2" fmla="*/ 45719 w 45720"/>
                    <a:gd name="connsiteY2" fmla="*/ 1285884 h 1285884"/>
                    <a:gd name="connsiteX3" fmla="*/ 0 w 45720"/>
                    <a:gd name="connsiteY3" fmla="*/ 1285884 h 1285884"/>
                    <a:gd name="connsiteX4" fmla="*/ 5575 w 45720"/>
                    <a:gd name="connsiteY4" fmla="*/ 2495 h 1285884"/>
                    <a:gd name="connsiteX0" fmla="*/ 5575 w 45719"/>
                    <a:gd name="connsiteY0" fmla="*/ 2495 h 1285884"/>
                    <a:gd name="connsiteX1" fmla="*/ 45719 w 45719"/>
                    <a:gd name="connsiteY1" fmla="*/ 0 h 1285884"/>
                    <a:gd name="connsiteX2" fmla="*/ 45719 w 45719"/>
                    <a:gd name="connsiteY2" fmla="*/ 1285884 h 1285884"/>
                    <a:gd name="connsiteX3" fmla="*/ 0 w 45719"/>
                    <a:gd name="connsiteY3" fmla="*/ 1285884 h 1285884"/>
                    <a:gd name="connsiteX4" fmla="*/ 5575 w 45719"/>
                    <a:gd name="connsiteY4" fmla="*/ 2495 h 1285884"/>
                    <a:gd name="connsiteX0" fmla="*/ 29766 w 45719"/>
                    <a:gd name="connsiteY0" fmla="*/ 0 h 1288227"/>
                    <a:gd name="connsiteX1" fmla="*/ 45719 w 45719"/>
                    <a:gd name="connsiteY1" fmla="*/ 2343 h 1288227"/>
                    <a:gd name="connsiteX2" fmla="*/ 45719 w 45719"/>
                    <a:gd name="connsiteY2" fmla="*/ 1288227 h 1288227"/>
                    <a:gd name="connsiteX3" fmla="*/ 0 w 45719"/>
                    <a:gd name="connsiteY3" fmla="*/ 1288227 h 1288227"/>
                    <a:gd name="connsiteX4" fmla="*/ 29766 w 45719"/>
                    <a:gd name="connsiteY4" fmla="*/ 0 h 1288227"/>
                    <a:gd name="connsiteX0" fmla="*/ 1858 w 17811"/>
                    <a:gd name="connsiteY0" fmla="*/ 0 h 1289352"/>
                    <a:gd name="connsiteX1" fmla="*/ 17811 w 17811"/>
                    <a:gd name="connsiteY1" fmla="*/ 2343 h 1289352"/>
                    <a:gd name="connsiteX2" fmla="*/ 17811 w 17811"/>
                    <a:gd name="connsiteY2" fmla="*/ 1288227 h 1289352"/>
                    <a:gd name="connsiteX3" fmla="*/ 6696 w 17811"/>
                    <a:gd name="connsiteY3" fmla="*/ 1289352 h 1289352"/>
                    <a:gd name="connsiteX4" fmla="*/ 1858 w 17811"/>
                    <a:gd name="connsiteY4" fmla="*/ 0 h 128935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811" h="1289352">
                      <a:moveTo>
                        <a:pt x="1858" y="0"/>
                      </a:moveTo>
                      <a:lnTo>
                        <a:pt x="17811" y="2343"/>
                      </a:lnTo>
                      <a:lnTo>
                        <a:pt x="17811" y="1288227"/>
                      </a:lnTo>
                      <a:lnTo>
                        <a:pt x="6696" y="1289352"/>
                      </a:lnTo>
                      <a:cubicBezTo>
                        <a:pt x="8554" y="861556"/>
                        <a:pt x="0" y="427796"/>
                        <a:pt x="1858" y="0"/>
                      </a:cubicBezTo>
                      <a:close/>
                    </a:path>
                  </a:pathLst>
                </a:custGeom>
                <a:gradFill>
                  <a:gsLst>
                    <a:gs pos="20000">
                      <a:schemeClr val="bg1">
                        <a:alpha val="70000"/>
                      </a:schemeClr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solidFill>
                      <a:prstClr val="white"/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grpSp>
            <p:nvGrpSpPr>
              <p:cNvPr id="224" name="그룹 43"/>
              <p:cNvGrpSpPr/>
              <p:nvPr/>
            </p:nvGrpSpPr>
            <p:grpSpPr>
              <a:xfrm>
                <a:off x="8563675" y="2305195"/>
                <a:ext cx="364980" cy="1796389"/>
                <a:chOff x="5883668" y="2305195"/>
                <a:chExt cx="364980" cy="1796389"/>
              </a:xfrm>
            </p:grpSpPr>
            <p:sp>
              <p:nvSpPr>
                <p:cNvPr id="235" name="자유형 234"/>
                <p:cNvSpPr/>
                <p:nvPr/>
              </p:nvSpPr>
              <p:spPr>
                <a:xfrm>
                  <a:off x="5883668" y="2305195"/>
                  <a:ext cx="235021" cy="404821"/>
                </a:xfrm>
                <a:custGeom>
                  <a:avLst/>
                  <a:gdLst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2381 h 407194"/>
                    <a:gd name="connsiteX1" fmla="*/ 2382 w 178594"/>
                    <a:gd name="connsiteY1" fmla="*/ 407194 h 407194"/>
                    <a:gd name="connsiteX2" fmla="*/ 0 w 178594"/>
                    <a:gd name="connsiteY2" fmla="*/ 0 h 407194"/>
                    <a:gd name="connsiteX3" fmla="*/ 178594 w 178594"/>
                    <a:gd name="connsiteY3" fmla="*/ 2381 h 407194"/>
                    <a:gd name="connsiteX0" fmla="*/ 178594 w 178594"/>
                    <a:gd name="connsiteY0" fmla="*/ 58303 h 463116"/>
                    <a:gd name="connsiteX1" fmla="*/ 2382 w 178594"/>
                    <a:gd name="connsiteY1" fmla="*/ 463116 h 463116"/>
                    <a:gd name="connsiteX2" fmla="*/ 0 w 178594"/>
                    <a:gd name="connsiteY2" fmla="*/ 55922 h 463116"/>
                    <a:gd name="connsiteX3" fmla="*/ 178594 w 178594"/>
                    <a:gd name="connsiteY3" fmla="*/ 58303 h 463116"/>
                    <a:gd name="connsiteX0" fmla="*/ 179921 w 179921"/>
                    <a:gd name="connsiteY0" fmla="*/ 58303 h 463116"/>
                    <a:gd name="connsiteX1" fmla="*/ 3709 w 179921"/>
                    <a:gd name="connsiteY1" fmla="*/ 463116 h 463116"/>
                    <a:gd name="connsiteX2" fmla="*/ 0 w 179921"/>
                    <a:gd name="connsiteY2" fmla="*/ 49076 h 463116"/>
                    <a:gd name="connsiteX3" fmla="*/ 179921 w 179921"/>
                    <a:gd name="connsiteY3" fmla="*/ 58303 h 463116"/>
                    <a:gd name="connsiteX0" fmla="*/ 203745 w 203745"/>
                    <a:gd name="connsiteY0" fmla="*/ 58303 h 463116"/>
                    <a:gd name="connsiteX1" fmla="*/ 27533 w 203745"/>
                    <a:gd name="connsiteY1" fmla="*/ 463116 h 463116"/>
                    <a:gd name="connsiteX2" fmla="*/ 0 w 203745"/>
                    <a:gd name="connsiteY2" fmla="*/ 108297 h 463116"/>
                    <a:gd name="connsiteX3" fmla="*/ 203745 w 203745"/>
                    <a:gd name="connsiteY3" fmla="*/ 58303 h 463116"/>
                    <a:gd name="connsiteX0" fmla="*/ 178593 w 178593"/>
                    <a:gd name="connsiteY0" fmla="*/ 58303 h 463116"/>
                    <a:gd name="connsiteX1" fmla="*/ 2381 w 178593"/>
                    <a:gd name="connsiteY1" fmla="*/ 463116 h 463116"/>
                    <a:gd name="connsiteX2" fmla="*/ 0 w 178593"/>
                    <a:gd name="connsiteY2" fmla="*/ 55922 h 463116"/>
                    <a:gd name="connsiteX3" fmla="*/ 178593 w 178593"/>
                    <a:gd name="connsiteY3" fmla="*/ 58303 h 463116"/>
                    <a:gd name="connsiteX0" fmla="*/ 154868 w 154868"/>
                    <a:gd name="connsiteY0" fmla="*/ 72293 h 463116"/>
                    <a:gd name="connsiteX1" fmla="*/ 2381 w 154868"/>
                    <a:gd name="connsiteY1" fmla="*/ 463116 h 463116"/>
                    <a:gd name="connsiteX2" fmla="*/ 0 w 154868"/>
                    <a:gd name="connsiteY2" fmla="*/ 55922 h 463116"/>
                    <a:gd name="connsiteX3" fmla="*/ 154868 w 154868"/>
                    <a:gd name="connsiteY3" fmla="*/ 72293 h 463116"/>
                    <a:gd name="connsiteX0" fmla="*/ 173831 w 173831"/>
                    <a:gd name="connsiteY0" fmla="*/ 55922 h 463116"/>
                    <a:gd name="connsiteX1" fmla="*/ 2381 w 173831"/>
                    <a:gd name="connsiteY1" fmla="*/ 463116 h 463116"/>
                    <a:gd name="connsiteX2" fmla="*/ 0 w 173831"/>
                    <a:gd name="connsiteY2" fmla="*/ 55922 h 463116"/>
                    <a:gd name="connsiteX3" fmla="*/ 173831 w 173831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9707 w 172686"/>
                    <a:gd name="connsiteY2" fmla="*/ 72293 h 463116"/>
                    <a:gd name="connsiteX3" fmla="*/ 172686 w 172686"/>
                    <a:gd name="connsiteY3" fmla="*/ 55922 h 463116"/>
                    <a:gd name="connsiteX0" fmla="*/ 172686 w 172686"/>
                    <a:gd name="connsiteY0" fmla="*/ 55922 h 463116"/>
                    <a:gd name="connsiteX1" fmla="*/ 1236 w 172686"/>
                    <a:gd name="connsiteY1" fmla="*/ 463116 h 463116"/>
                    <a:gd name="connsiteX2" fmla="*/ 182 w 172686"/>
                    <a:gd name="connsiteY2" fmla="*/ 58006 h 463116"/>
                    <a:gd name="connsiteX3" fmla="*/ 172686 w 172686"/>
                    <a:gd name="connsiteY3" fmla="*/ 55922 h 463116"/>
                    <a:gd name="connsiteX0" fmla="*/ 172504 w 172504"/>
                    <a:gd name="connsiteY0" fmla="*/ 194717 h 463116"/>
                    <a:gd name="connsiteX1" fmla="*/ 9524 w 172504"/>
                    <a:gd name="connsiteY1" fmla="*/ 463116 h 463116"/>
                    <a:gd name="connsiteX2" fmla="*/ 0 w 172504"/>
                    <a:gd name="connsiteY2" fmla="*/ 196801 h 463116"/>
                    <a:gd name="connsiteX3" fmla="*/ 172504 w 172504"/>
                    <a:gd name="connsiteY3" fmla="*/ 194717 h 463116"/>
                    <a:gd name="connsiteX0" fmla="*/ 172504 w 172504"/>
                    <a:gd name="connsiteY0" fmla="*/ 187573 h 463116"/>
                    <a:gd name="connsiteX1" fmla="*/ 2380 w 172504"/>
                    <a:gd name="connsiteY1" fmla="*/ 463116 h 463116"/>
                    <a:gd name="connsiteX2" fmla="*/ 0 w 172504"/>
                    <a:gd name="connsiteY2" fmla="*/ 189657 h 463116"/>
                    <a:gd name="connsiteX3" fmla="*/ 172504 w 172504"/>
                    <a:gd name="connsiteY3" fmla="*/ 187573 h 463116"/>
                    <a:gd name="connsiteX0" fmla="*/ 178504 w 178504"/>
                    <a:gd name="connsiteY0" fmla="*/ 187573 h 463116"/>
                    <a:gd name="connsiteX1" fmla="*/ 1236 w 178504"/>
                    <a:gd name="connsiteY1" fmla="*/ 463116 h 463116"/>
                    <a:gd name="connsiteX2" fmla="*/ 6000 w 178504"/>
                    <a:gd name="connsiteY2" fmla="*/ 189657 h 463116"/>
                    <a:gd name="connsiteX3" fmla="*/ 178504 w 178504"/>
                    <a:gd name="connsiteY3" fmla="*/ 187573 h 463116"/>
                    <a:gd name="connsiteX0" fmla="*/ 173741 w 173741"/>
                    <a:gd name="connsiteY0" fmla="*/ 187573 h 463116"/>
                    <a:gd name="connsiteX1" fmla="*/ 1236 w 173741"/>
                    <a:gd name="connsiteY1" fmla="*/ 463116 h 463116"/>
                    <a:gd name="connsiteX2" fmla="*/ 1237 w 173741"/>
                    <a:gd name="connsiteY2" fmla="*/ 189657 h 463116"/>
                    <a:gd name="connsiteX3" fmla="*/ 173741 w 173741"/>
                    <a:gd name="connsiteY3" fmla="*/ 187573 h 463116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80789 h 356332"/>
                    <a:gd name="connsiteX1" fmla="*/ 1236 w 173741"/>
                    <a:gd name="connsiteY1" fmla="*/ 356332 h 356332"/>
                    <a:gd name="connsiteX2" fmla="*/ 1237 w 173741"/>
                    <a:gd name="connsiteY2" fmla="*/ 82873 h 356332"/>
                    <a:gd name="connsiteX3" fmla="*/ 173741 w 173741"/>
                    <a:gd name="connsiteY3" fmla="*/ 80789 h 356332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  <a:gd name="connsiteX0" fmla="*/ 173741 w 173741"/>
                    <a:gd name="connsiteY0" fmla="*/ 0 h 275543"/>
                    <a:gd name="connsiteX1" fmla="*/ 1236 w 173741"/>
                    <a:gd name="connsiteY1" fmla="*/ 275543 h 275543"/>
                    <a:gd name="connsiteX2" fmla="*/ 1237 w 173741"/>
                    <a:gd name="connsiteY2" fmla="*/ 2084 h 275543"/>
                    <a:gd name="connsiteX3" fmla="*/ 173741 w 173741"/>
                    <a:gd name="connsiteY3" fmla="*/ 0 h 2755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73741" h="275543">
                      <a:moveTo>
                        <a:pt x="173741" y="0"/>
                      </a:moveTo>
                      <a:cubicBezTo>
                        <a:pt x="88326" y="39305"/>
                        <a:pt x="12603" y="20675"/>
                        <a:pt x="1236" y="275543"/>
                      </a:cubicBezTo>
                      <a:cubicBezTo>
                        <a:pt x="0" y="137530"/>
                        <a:pt x="2473" y="140097"/>
                        <a:pt x="1237" y="2084"/>
                      </a:cubicBezTo>
                      <a:lnTo>
                        <a:pt x="173741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36" name="자유형 235"/>
                <p:cNvSpPr/>
                <p:nvPr/>
              </p:nvSpPr>
              <p:spPr>
                <a:xfrm>
                  <a:off x="5906705" y="3712552"/>
                  <a:ext cx="341943" cy="389032"/>
                </a:xfrm>
                <a:custGeom>
                  <a:avLst/>
                  <a:gdLst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  <a:gd name="connsiteX0" fmla="*/ 0 w 628650"/>
                    <a:gd name="connsiteY0" fmla="*/ 425450 h 425450"/>
                    <a:gd name="connsiteX1" fmla="*/ 552450 w 628650"/>
                    <a:gd name="connsiteY1" fmla="*/ 425450 h 425450"/>
                    <a:gd name="connsiteX2" fmla="*/ 625475 w 628650"/>
                    <a:gd name="connsiteY2" fmla="*/ 374650 h 425450"/>
                    <a:gd name="connsiteX3" fmla="*/ 628650 w 628650"/>
                    <a:gd name="connsiteY3" fmla="*/ 0 h 425450"/>
                    <a:gd name="connsiteX4" fmla="*/ 0 w 628650"/>
                    <a:gd name="connsiteY4" fmla="*/ 425450 h 4254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8650" h="425450">
                      <a:moveTo>
                        <a:pt x="0" y="425450"/>
                      </a:moveTo>
                      <a:lnTo>
                        <a:pt x="552450" y="425450"/>
                      </a:lnTo>
                      <a:lnTo>
                        <a:pt x="625475" y="374650"/>
                      </a:lnTo>
                      <a:cubicBezTo>
                        <a:pt x="626533" y="249767"/>
                        <a:pt x="627592" y="124883"/>
                        <a:pt x="628650" y="0"/>
                      </a:cubicBezTo>
                      <a:cubicBezTo>
                        <a:pt x="466229" y="399141"/>
                        <a:pt x="209550" y="283633"/>
                        <a:pt x="0" y="42545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34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dirty="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237" name="자유형 236"/>
                <p:cNvSpPr/>
                <p:nvPr/>
              </p:nvSpPr>
              <p:spPr>
                <a:xfrm>
                  <a:off x="6144620" y="2392219"/>
                  <a:ext cx="14259" cy="1611981"/>
                </a:xfrm>
                <a:custGeom>
                  <a:avLst/>
                  <a:gdLst>
                    <a:gd name="connsiteX0" fmla="*/ 0 w 45719"/>
                    <a:gd name="connsiteY0" fmla="*/ 0 h 1643074"/>
                    <a:gd name="connsiteX1" fmla="*/ 45719 w 45719"/>
                    <a:gd name="connsiteY1" fmla="*/ 0 h 1643074"/>
                    <a:gd name="connsiteX2" fmla="*/ 45719 w 45719"/>
                    <a:gd name="connsiteY2" fmla="*/ 1643074 h 1643074"/>
                    <a:gd name="connsiteX3" fmla="*/ 0 w 45719"/>
                    <a:gd name="connsiteY3" fmla="*/ 1643074 h 1643074"/>
                    <a:gd name="connsiteX4" fmla="*/ 0 w 45719"/>
                    <a:gd name="connsiteY4" fmla="*/ 0 h 1643074"/>
                    <a:gd name="connsiteX0" fmla="*/ 0 w 45720"/>
                    <a:gd name="connsiteY0" fmla="*/ 0 h 1643074"/>
                    <a:gd name="connsiteX1" fmla="*/ 45720 w 45720"/>
                    <a:gd name="connsiteY1" fmla="*/ 357190 h 1643074"/>
                    <a:gd name="connsiteX2" fmla="*/ 45719 w 45720"/>
                    <a:gd name="connsiteY2" fmla="*/ 1643074 h 1643074"/>
                    <a:gd name="connsiteX3" fmla="*/ 0 w 45720"/>
                    <a:gd name="connsiteY3" fmla="*/ 1643074 h 1643074"/>
                    <a:gd name="connsiteX4" fmla="*/ 0 w 45720"/>
                    <a:gd name="connsiteY4" fmla="*/ 0 h 1643074"/>
                    <a:gd name="connsiteX0" fmla="*/ 5575 w 45720"/>
                    <a:gd name="connsiteY0" fmla="*/ 2495 h 1285884"/>
                    <a:gd name="connsiteX1" fmla="*/ 45720 w 45720"/>
                    <a:gd name="connsiteY1" fmla="*/ 0 h 1285884"/>
                    <a:gd name="connsiteX2" fmla="*/ 45719 w 45720"/>
                    <a:gd name="connsiteY2" fmla="*/ 1285884 h 1285884"/>
                    <a:gd name="connsiteX3" fmla="*/ 0 w 45720"/>
                    <a:gd name="connsiteY3" fmla="*/ 1285884 h 1285884"/>
                    <a:gd name="connsiteX4" fmla="*/ 5575 w 45720"/>
                    <a:gd name="connsiteY4" fmla="*/ 2495 h 1285884"/>
                    <a:gd name="connsiteX0" fmla="*/ 5575 w 45719"/>
                    <a:gd name="connsiteY0" fmla="*/ 2495 h 1285884"/>
                    <a:gd name="connsiteX1" fmla="*/ 45719 w 45719"/>
                    <a:gd name="connsiteY1" fmla="*/ 0 h 1285884"/>
                    <a:gd name="connsiteX2" fmla="*/ 45719 w 45719"/>
                    <a:gd name="connsiteY2" fmla="*/ 1285884 h 1285884"/>
                    <a:gd name="connsiteX3" fmla="*/ 0 w 45719"/>
                    <a:gd name="connsiteY3" fmla="*/ 1285884 h 1285884"/>
                    <a:gd name="connsiteX4" fmla="*/ 5575 w 45719"/>
                    <a:gd name="connsiteY4" fmla="*/ 2495 h 1285884"/>
                    <a:gd name="connsiteX0" fmla="*/ 29766 w 45719"/>
                    <a:gd name="connsiteY0" fmla="*/ 0 h 1288227"/>
                    <a:gd name="connsiteX1" fmla="*/ 45719 w 45719"/>
                    <a:gd name="connsiteY1" fmla="*/ 2343 h 1288227"/>
                    <a:gd name="connsiteX2" fmla="*/ 45719 w 45719"/>
                    <a:gd name="connsiteY2" fmla="*/ 1288227 h 1288227"/>
                    <a:gd name="connsiteX3" fmla="*/ 0 w 45719"/>
                    <a:gd name="connsiteY3" fmla="*/ 1288227 h 1288227"/>
                    <a:gd name="connsiteX4" fmla="*/ 29766 w 45719"/>
                    <a:gd name="connsiteY4" fmla="*/ 0 h 1288227"/>
                    <a:gd name="connsiteX0" fmla="*/ 1858 w 17811"/>
                    <a:gd name="connsiteY0" fmla="*/ 0 h 1289352"/>
                    <a:gd name="connsiteX1" fmla="*/ 17811 w 17811"/>
                    <a:gd name="connsiteY1" fmla="*/ 2343 h 1289352"/>
                    <a:gd name="connsiteX2" fmla="*/ 17811 w 17811"/>
                    <a:gd name="connsiteY2" fmla="*/ 1288227 h 1289352"/>
                    <a:gd name="connsiteX3" fmla="*/ 6696 w 17811"/>
                    <a:gd name="connsiteY3" fmla="*/ 1289352 h 1289352"/>
                    <a:gd name="connsiteX4" fmla="*/ 1858 w 17811"/>
                    <a:gd name="connsiteY4" fmla="*/ 0 h 128935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811" h="1289352">
                      <a:moveTo>
                        <a:pt x="1858" y="0"/>
                      </a:moveTo>
                      <a:lnTo>
                        <a:pt x="17811" y="2343"/>
                      </a:lnTo>
                      <a:lnTo>
                        <a:pt x="17811" y="1288227"/>
                      </a:lnTo>
                      <a:lnTo>
                        <a:pt x="6696" y="1289352"/>
                      </a:lnTo>
                      <a:cubicBezTo>
                        <a:pt x="8554" y="861556"/>
                        <a:pt x="0" y="427796"/>
                        <a:pt x="1858" y="0"/>
                      </a:cubicBezTo>
                      <a:close/>
                    </a:path>
                  </a:pathLst>
                </a:custGeom>
                <a:gradFill>
                  <a:gsLst>
                    <a:gs pos="20000">
                      <a:schemeClr val="bg1">
                        <a:alpha val="70000"/>
                      </a:schemeClr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>
                    <a:solidFill>
                      <a:prstClr val="white"/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sp>
            <p:nvSpPr>
              <p:cNvPr id="225" name="TextBox 14"/>
              <p:cNvSpPr txBox="1"/>
              <p:nvPr/>
            </p:nvSpPr>
            <p:spPr>
              <a:xfrm>
                <a:off x="5943840" y="2853940"/>
                <a:ext cx="237427" cy="140698"/>
              </a:xfrm>
              <a:prstGeom prst="rect">
                <a:avLst/>
              </a:prstGeom>
              <a:noFill/>
              <a:effectLst>
                <a:glow rad="101600">
                  <a:srgbClr val="3F39AD">
                    <a:alpha val="60000"/>
                  </a:srgbClr>
                </a:glow>
              </a:effectLst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en-US" altLang="ko-KR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chemeClr val="tx1">
                          <a:lumMod val="95000"/>
                          <a:lumOff val="5000"/>
                          <a:alpha val="40000"/>
                        </a:scheme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</a:rPr>
                  <a:t>75%</a:t>
                </a:r>
              </a:p>
            </p:txBody>
          </p:sp>
          <p:sp>
            <p:nvSpPr>
              <p:cNvPr id="226" name="TextBox 15"/>
              <p:cNvSpPr txBox="1"/>
              <p:nvPr/>
            </p:nvSpPr>
            <p:spPr>
              <a:xfrm>
                <a:off x="5936067" y="3704828"/>
                <a:ext cx="227169" cy="140698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en-US" altLang="ko-KR" sz="1000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</a:rPr>
                  <a:t>25%</a:t>
                </a:r>
              </a:p>
            </p:txBody>
          </p:sp>
          <p:sp>
            <p:nvSpPr>
              <p:cNvPr id="227" name="TextBox 226"/>
              <p:cNvSpPr txBox="1"/>
              <p:nvPr/>
            </p:nvSpPr>
            <p:spPr>
              <a:xfrm>
                <a:off x="8630141" y="2634348"/>
                <a:ext cx="237427" cy="281396"/>
              </a:xfrm>
              <a:prstGeom prst="rect">
                <a:avLst/>
              </a:prstGeom>
              <a:noFill/>
              <a:effectLst>
                <a:glow rad="101600">
                  <a:srgbClr val="3F39AD">
                    <a:alpha val="60000"/>
                  </a:srgbClr>
                </a:glow>
              </a:effectLst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endParaRPr lang="ko-KR" altLang="en-US" sz="1000" b="1" dirty="0" smtClean="0">
                  <a:ln w="12700">
                    <a:solidFill>
                      <a:srgbClr val="002060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>
                    <a:glow rad="63500">
                      <a:schemeClr val="tx1">
                        <a:lumMod val="95000"/>
                        <a:lumOff val="5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</a:endParaRPr>
              </a:p>
              <a:p>
                <a:pPr algn="ctr"/>
                <a:r>
                  <a:rPr lang="en-US" altLang="ko-KR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chemeClr val="tx1">
                          <a:lumMod val="95000"/>
                          <a:lumOff val="5000"/>
                          <a:alpha val="40000"/>
                        </a:scheme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</a:rPr>
                  <a:t>60%</a:t>
                </a:r>
              </a:p>
            </p:txBody>
          </p:sp>
          <p:sp>
            <p:nvSpPr>
              <p:cNvPr id="228" name="TextBox 227"/>
              <p:cNvSpPr txBox="1"/>
              <p:nvPr/>
            </p:nvSpPr>
            <p:spPr>
              <a:xfrm>
                <a:off x="8622367" y="3638083"/>
                <a:ext cx="227169" cy="140698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en-US" altLang="ko-KR" sz="1000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</a:rPr>
                  <a:t>40%</a:t>
                </a:r>
              </a:p>
            </p:txBody>
          </p:sp>
          <p:sp>
            <p:nvSpPr>
              <p:cNvPr id="229" name="TextBox 228"/>
              <p:cNvSpPr txBox="1"/>
              <p:nvPr/>
            </p:nvSpPr>
            <p:spPr>
              <a:xfrm>
                <a:off x="7954165" y="2941036"/>
                <a:ext cx="237427" cy="140698"/>
              </a:xfrm>
              <a:prstGeom prst="rect">
                <a:avLst/>
              </a:prstGeom>
              <a:noFill/>
              <a:effectLst>
                <a:glow rad="101600">
                  <a:srgbClr val="3F39AD">
                    <a:alpha val="60000"/>
                  </a:srgbClr>
                </a:glow>
              </a:effectLst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en-US" altLang="ko-KR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chemeClr val="tx1">
                          <a:lumMod val="95000"/>
                          <a:lumOff val="5000"/>
                          <a:alpha val="40000"/>
                        </a:scheme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</a:rPr>
                  <a:t>80%</a:t>
                </a:r>
              </a:p>
            </p:txBody>
          </p:sp>
          <p:sp>
            <p:nvSpPr>
              <p:cNvPr id="230" name="TextBox 229"/>
              <p:cNvSpPr txBox="1"/>
              <p:nvPr/>
            </p:nvSpPr>
            <p:spPr>
              <a:xfrm>
                <a:off x="7962858" y="3798293"/>
                <a:ext cx="227169" cy="140698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en-US" altLang="ko-KR" sz="1000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</a:rPr>
                  <a:t>20%</a:t>
                </a:r>
              </a:p>
            </p:txBody>
          </p:sp>
          <p:sp>
            <p:nvSpPr>
              <p:cNvPr id="231" name="TextBox 230"/>
              <p:cNvSpPr txBox="1"/>
              <p:nvPr/>
            </p:nvSpPr>
            <p:spPr>
              <a:xfrm>
                <a:off x="7296632" y="2570959"/>
                <a:ext cx="237427" cy="140698"/>
              </a:xfrm>
              <a:prstGeom prst="rect">
                <a:avLst/>
              </a:prstGeom>
              <a:noFill/>
              <a:effectLst>
                <a:glow rad="101600">
                  <a:srgbClr val="3F39AD">
                    <a:alpha val="60000"/>
                  </a:srgbClr>
                </a:glow>
              </a:effectLst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en-US" altLang="ko-KR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chemeClr val="tx1">
                          <a:lumMod val="95000"/>
                          <a:lumOff val="5000"/>
                          <a:alpha val="40000"/>
                        </a:scheme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</a:rPr>
                  <a:t>40%</a:t>
                </a:r>
              </a:p>
            </p:txBody>
          </p:sp>
          <p:sp>
            <p:nvSpPr>
              <p:cNvPr id="232" name="TextBox 231"/>
              <p:cNvSpPr txBox="1"/>
              <p:nvPr/>
            </p:nvSpPr>
            <p:spPr>
              <a:xfrm>
                <a:off x="7288859" y="3441101"/>
                <a:ext cx="227169" cy="140698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en-US" altLang="ko-KR" sz="1000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</a:rPr>
                  <a:t>60%</a:t>
                </a:r>
              </a:p>
            </p:txBody>
          </p:sp>
          <p:sp>
            <p:nvSpPr>
              <p:cNvPr id="233" name="TextBox 232"/>
              <p:cNvSpPr txBox="1"/>
              <p:nvPr/>
            </p:nvSpPr>
            <p:spPr>
              <a:xfrm>
                <a:off x="6606066" y="2655283"/>
                <a:ext cx="237427" cy="140698"/>
              </a:xfrm>
              <a:prstGeom prst="rect">
                <a:avLst/>
              </a:prstGeom>
              <a:noFill/>
              <a:effectLst>
                <a:glow rad="101600">
                  <a:srgbClr val="3F39AD">
                    <a:alpha val="60000"/>
                  </a:srgbClr>
                </a:glow>
              </a:effectLst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en-US" altLang="ko-KR" sz="1000" b="1" dirty="0" smtClean="0">
                    <a:ln w="12700">
                      <a:solidFill>
                        <a:srgbClr val="002060"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glow rad="63500">
                        <a:schemeClr val="tx1">
                          <a:lumMod val="95000"/>
                          <a:lumOff val="5000"/>
                          <a:alpha val="40000"/>
                        </a:scheme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</a:rPr>
                  <a:t>50%</a:t>
                </a:r>
              </a:p>
            </p:txBody>
          </p:sp>
          <p:sp>
            <p:nvSpPr>
              <p:cNvPr id="234" name="TextBox 233"/>
              <p:cNvSpPr txBox="1"/>
              <p:nvPr/>
            </p:nvSpPr>
            <p:spPr>
              <a:xfrm>
                <a:off x="6598292" y="3512539"/>
                <a:ext cx="227169" cy="140698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/>
                <a:r>
                  <a:rPr lang="en-US" altLang="ko-KR" sz="1000" dirty="0" smtClean="0">
                    <a:ln w="12700">
                      <a:solidFill>
                        <a:schemeClr val="bg1">
                          <a:alpha val="0"/>
                        </a:schemeClr>
                      </a:solidFill>
                    </a:ln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</a:rPr>
                  <a:t>50%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8465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9"/>
          <p:cNvSpPr>
            <a:spLocks/>
          </p:cNvSpPr>
          <p:nvPr/>
        </p:nvSpPr>
        <p:spPr bwMode="auto">
          <a:xfrm rot="16200000">
            <a:off x="-989105" y="3211292"/>
            <a:ext cx="5979386" cy="303618"/>
          </a:xfrm>
          <a:custGeom>
            <a:avLst/>
            <a:gdLst>
              <a:gd name="connsiteX0" fmla="*/ 3336 w 5816"/>
              <a:gd name="connsiteY0" fmla="*/ 0 h 659"/>
              <a:gd name="connsiteX1" fmla="*/ 0 w 5816"/>
              <a:gd name="connsiteY1" fmla="*/ 649 h 659"/>
              <a:gd name="connsiteX2" fmla="*/ 5816 w 5816"/>
              <a:gd name="connsiteY2" fmla="*/ 659 h 659"/>
              <a:gd name="connsiteX3" fmla="*/ 4259 w 5816"/>
              <a:gd name="connsiteY3" fmla="*/ 9 h 659"/>
              <a:gd name="connsiteX4" fmla="*/ 3336 w 5816"/>
              <a:gd name="connsiteY4" fmla="*/ 0 h 659"/>
              <a:gd name="connsiteX0" fmla="*/ 1029 w 5816"/>
              <a:gd name="connsiteY0" fmla="*/ 0 h 749"/>
              <a:gd name="connsiteX1" fmla="*/ 0 w 5816"/>
              <a:gd name="connsiteY1" fmla="*/ 739 h 749"/>
              <a:gd name="connsiteX2" fmla="*/ 5816 w 5816"/>
              <a:gd name="connsiteY2" fmla="*/ 749 h 749"/>
              <a:gd name="connsiteX3" fmla="*/ 4259 w 5816"/>
              <a:gd name="connsiteY3" fmla="*/ 99 h 749"/>
              <a:gd name="connsiteX4" fmla="*/ 1029 w 5816"/>
              <a:gd name="connsiteY4" fmla="*/ 0 h 749"/>
              <a:gd name="connsiteX0" fmla="*/ 1074 w 5816"/>
              <a:gd name="connsiteY0" fmla="*/ 24 h 650"/>
              <a:gd name="connsiteX1" fmla="*/ 0 w 5816"/>
              <a:gd name="connsiteY1" fmla="*/ 640 h 650"/>
              <a:gd name="connsiteX2" fmla="*/ 5816 w 5816"/>
              <a:gd name="connsiteY2" fmla="*/ 650 h 650"/>
              <a:gd name="connsiteX3" fmla="*/ 4259 w 5816"/>
              <a:gd name="connsiteY3" fmla="*/ 0 h 650"/>
              <a:gd name="connsiteX4" fmla="*/ 1074 w 5816"/>
              <a:gd name="connsiteY4" fmla="*/ 24 h 650"/>
              <a:gd name="connsiteX0" fmla="*/ 1521 w 5816"/>
              <a:gd name="connsiteY0" fmla="*/ 24 h 650"/>
              <a:gd name="connsiteX1" fmla="*/ 0 w 5816"/>
              <a:gd name="connsiteY1" fmla="*/ 640 h 650"/>
              <a:gd name="connsiteX2" fmla="*/ 5816 w 5816"/>
              <a:gd name="connsiteY2" fmla="*/ 650 h 650"/>
              <a:gd name="connsiteX3" fmla="*/ 4259 w 5816"/>
              <a:gd name="connsiteY3" fmla="*/ 0 h 650"/>
              <a:gd name="connsiteX4" fmla="*/ 1521 w 5816"/>
              <a:gd name="connsiteY4" fmla="*/ 24 h 650"/>
              <a:gd name="connsiteX0" fmla="*/ 782 w 5816"/>
              <a:gd name="connsiteY0" fmla="*/ 82 h 650"/>
              <a:gd name="connsiteX1" fmla="*/ 0 w 5816"/>
              <a:gd name="connsiteY1" fmla="*/ 640 h 650"/>
              <a:gd name="connsiteX2" fmla="*/ 5816 w 5816"/>
              <a:gd name="connsiteY2" fmla="*/ 650 h 650"/>
              <a:gd name="connsiteX3" fmla="*/ 4259 w 5816"/>
              <a:gd name="connsiteY3" fmla="*/ 0 h 650"/>
              <a:gd name="connsiteX4" fmla="*/ 782 w 5816"/>
              <a:gd name="connsiteY4" fmla="*/ 82 h 650"/>
              <a:gd name="connsiteX0" fmla="*/ 782 w 5816"/>
              <a:gd name="connsiteY0" fmla="*/ 0 h 568"/>
              <a:gd name="connsiteX1" fmla="*/ 0 w 5816"/>
              <a:gd name="connsiteY1" fmla="*/ 558 h 568"/>
              <a:gd name="connsiteX2" fmla="*/ 5816 w 5816"/>
              <a:gd name="connsiteY2" fmla="*/ 568 h 568"/>
              <a:gd name="connsiteX3" fmla="*/ 4985 w 5816"/>
              <a:gd name="connsiteY3" fmla="*/ 26 h 568"/>
              <a:gd name="connsiteX4" fmla="*/ 782 w 5816"/>
              <a:gd name="connsiteY4" fmla="*/ 0 h 568"/>
              <a:gd name="connsiteX0" fmla="*/ 462 w 5816"/>
              <a:gd name="connsiteY0" fmla="*/ 0 h 650"/>
              <a:gd name="connsiteX1" fmla="*/ 0 w 5816"/>
              <a:gd name="connsiteY1" fmla="*/ 640 h 650"/>
              <a:gd name="connsiteX2" fmla="*/ 5816 w 5816"/>
              <a:gd name="connsiteY2" fmla="*/ 650 h 650"/>
              <a:gd name="connsiteX3" fmla="*/ 4985 w 5816"/>
              <a:gd name="connsiteY3" fmla="*/ 108 h 650"/>
              <a:gd name="connsiteX4" fmla="*/ 462 w 5816"/>
              <a:gd name="connsiteY4" fmla="*/ 0 h 650"/>
              <a:gd name="connsiteX0" fmla="*/ 462 w 5816"/>
              <a:gd name="connsiteY0" fmla="*/ 0 h 650"/>
              <a:gd name="connsiteX1" fmla="*/ 0 w 5816"/>
              <a:gd name="connsiteY1" fmla="*/ 640 h 650"/>
              <a:gd name="connsiteX2" fmla="*/ 5816 w 5816"/>
              <a:gd name="connsiteY2" fmla="*/ 650 h 650"/>
              <a:gd name="connsiteX3" fmla="*/ 5262 w 5816"/>
              <a:gd name="connsiteY3" fmla="*/ 108 h 650"/>
              <a:gd name="connsiteX4" fmla="*/ 462 w 5816"/>
              <a:gd name="connsiteY4" fmla="*/ 0 h 650"/>
              <a:gd name="connsiteX0" fmla="*/ 554 w 5908"/>
              <a:gd name="connsiteY0" fmla="*/ 0 h 650"/>
              <a:gd name="connsiteX1" fmla="*/ 0 w 5908"/>
              <a:gd name="connsiteY1" fmla="*/ 594 h 650"/>
              <a:gd name="connsiteX2" fmla="*/ 5908 w 5908"/>
              <a:gd name="connsiteY2" fmla="*/ 650 h 650"/>
              <a:gd name="connsiteX3" fmla="*/ 5354 w 5908"/>
              <a:gd name="connsiteY3" fmla="*/ 108 h 650"/>
              <a:gd name="connsiteX4" fmla="*/ 554 w 5908"/>
              <a:gd name="connsiteY4" fmla="*/ 0 h 650"/>
              <a:gd name="connsiteX0" fmla="*/ 554 w 5908"/>
              <a:gd name="connsiteY0" fmla="*/ 0 h 650"/>
              <a:gd name="connsiteX1" fmla="*/ 0 w 5908"/>
              <a:gd name="connsiteY1" fmla="*/ 594 h 650"/>
              <a:gd name="connsiteX2" fmla="*/ 5908 w 5908"/>
              <a:gd name="connsiteY2" fmla="*/ 650 h 650"/>
              <a:gd name="connsiteX3" fmla="*/ 5354 w 5908"/>
              <a:gd name="connsiteY3" fmla="*/ 108 h 650"/>
              <a:gd name="connsiteX4" fmla="*/ 554 w 5908"/>
              <a:gd name="connsiteY4" fmla="*/ 0 h 650"/>
              <a:gd name="connsiteX0" fmla="*/ 579 w 5933"/>
              <a:gd name="connsiteY0" fmla="*/ 0 h 662"/>
              <a:gd name="connsiteX1" fmla="*/ 0 w 5933"/>
              <a:gd name="connsiteY1" fmla="*/ 662 h 662"/>
              <a:gd name="connsiteX2" fmla="*/ 5933 w 5933"/>
              <a:gd name="connsiteY2" fmla="*/ 650 h 662"/>
              <a:gd name="connsiteX3" fmla="*/ 5379 w 5933"/>
              <a:gd name="connsiteY3" fmla="*/ 108 h 662"/>
              <a:gd name="connsiteX4" fmla="*/ 579 w 5933"/>
              <a:gd name="connsiteY4" fmla="*/ 0 h 662"/>
              <a:gd name="connsiteX0" fmla="*/ 579 w 5933"/>
              <a:gd name="connsiteY0" fmla="*/ 0 h 662"/>
              <a:gd name="connsiteX1" fmla="*/ 0 w 5933"/>
              <a:gd name="connsiteY1" fmla="*/ 662 h 662"/>
              <a:gd name="connsiteX2" fmla="*/ 5933 w 5933"/>
              <a:gd name="connsiteY2" fmla="*/ 650 h 662"/>
              <a:gd name="connsiteX3" fmla="*/ 5379 w 5933"/>
              <a:gd name="connsiteY3" fmla="*/ 108 h 662"/>
              <a:gd name="connsiteX4" fmla="*/ 579 w 5933"/>
              <a:gd name="connsiteY4" fmla="*/ 0 h 662"/>
              <a:gd name="connsiteX0" fmla="*/ 948 w 5933"/>
              <a:gd name="connsiteY0" fmla="*/ 0 h 625"/>
              <a:gd name="connsiteX1" fmla="*/ 0 w 5933"/>
              <a:gd name="connsiteY1" fmla="*/ 625 h 625"/>
              <a:gd name="connsiteX2" fmla="*/ 5933 w 5933"/>
              <a:gd name="connsiteY2" fmla="*/ 613 h 625"/>
              <a:gd name="connsiteX3" fmla="*/ 5379 w 5933"/>
              <a:gd name="connsiteY3" fmla="*/ 71 h 625"/>
              <a:gd name="connsiteX4" fmla="*/ 948 w 5933"/>
              <a:gd name="connsiteY4" fmla="*/ 0 h 625"/>
              <a:gd name="connsiteX0" fmla="*/ 2677 w 7662"/>
              <a:gd name="connsiteY0" fmla="*/ 0 h 650"/>
              <a:gd name="connsiteX1" fmla="*/ 0 w 7662"/>
              <a:gd name="connsiteY1" fmla="*/ 650 h 650"/>
              <a:gd name="connsiteX2" fmla="*/ 7662 w 7662"/>
              <a:gd name="connsiteY2" fmla="*/ 613 h 650"/>
              <a:gd name="connsiteX3" fmla="*/ 7108 w 7662"/>
              <a:gd name="connsiteY3" fmla="*/ 71 h 650"/>
              <a:gd name="connsiteX4" fmla="*/ 2677 w 7662"/>
              <a:gd name="connsiteY4" fmla="*/ 0 h 650"/>
              <a:gd name="connsiteX0" fmla="*/ 277 w 7662"/>
              <a:gd name="connsiteY0" fmla="*/ 115 h 579"/>
              <a:gd name="connsiteX1" fmla="*/ 0 w 7662"/>
              <a:gd name="connsiteY1" fmla="*/ 579 h 579"/>
              <a:gd name="connsiteX2" fmla="*/ 7662 w 7662"/>
              <a:gd name="connsiteY2" fmla="*/ 542 h 579"/>
              <a:gd name="connsiteX3" fmla="*/ 7108 w 7662"/>
              <a:gd name="connsiteY3" fmla="*/ 0 h 579"/>
              <a:gd name="connsiteX4" fmla="*/ 277 w 7662"/>
              <a:gd name="connsiteY4" fmla="*/ 115 h 579"/>
              <a:gd name="connsiteX0" fmla="*/ 277 w 7662"/>
              <a:gd name="connsiteY0" fmla="*/ 116 h 580"/>
              <a:gd name="connsiteX1" fmla="*/ 0 w 7662"/>
              <a:gd name="connsiteY1" fmla="*/ 580 h 580"/>
              <a:gd name="connsiteX2" fmla="*/ 7662 w 7662"/>
              <a:gd name="connsiteY2" fmla="*/ 543 h 580"/>
              <a:gd name="connsiteX3" fmla="*/ 7108 w 7662"/>
              <a:gd name="connsiteY3" fmla="*/ 1 h 580"/>
              <a:gd name="connsiteX4" fmla="*/ 7108 w 7662"/>
              <a:gd name="connsiteY4" fmla="*/ 209 h 580"/>
              <a:gd name="connsiteX5" fmla="*/ 277 w 7662"/>
              <a:gd name="connsiteY5" fmla="*/ 116 h 580"/>
              <a:gd name="connsiteX0" fmla="*/ 277 w 7662"/>
              <a:gd name="connsiteY0" fmla="*/ 0 h 464"/>
              <a:gd name="connsiteX1" fmla="*/ 0 w 7662"/>
              <a:gd name="connsiteY1" fmla="*/ 464 h 464"/>
              <a:gd name="connsiteX2" fmla="*/ 7662 w 7662"/>
              <a:gd name="connsiteY2" fmla="*/ 427 h 464"/>
              <a:gd name="connsiteX3" fmla="*/ 7108 w 7662"/>
              <a:gd name="connsiteY3" fmla="*/ 93 h 464"/>
              <a:gd name="connsiteX4" fmla="*/ 7108 w 7662"/>
              <a:gd name="connsiteY4" fmla="*/ 93 h 464"/>
              <a:gd name="connsiteX5" fmla="*/ 277 w 7662"/>
              <a:gd name="connsiteY5" fmla="*/ 0 h 464"/>
              <a:gd name="connsiteX0" fmla="*/ 277 w 7662"/>
              <a:gd name="connsiteY0" fmla="*/ 0 h 371"/>
              <a:gd name="connsiteX1" fmla="*/ 0 w 7662"/>
              <a:gd name="connsiteY1" fmla="*/ 371 h 371"/>
              <a:gd name="connsiteX2" fmla="*/ 7662 w 7662"/>
              <a:gd name="connsiteY2" fmla="*/ 334 h 371"/>
              <a:gd name="connsiteX3" fmla="*/ 7108 w 7662"/>
              <a:gd name="connsiteY3" fmla="*/ 0 h 371"/>
              <a:gd name="connsiteX4" fmla="*/ 7108 w 7662"/>
              <a:gd name="connsiteY4" fmla="*/ 0 h 371"/>
              <a:gd name="connsiteX5" fmla="*/ 277 w 7662"/>
              <a:gd name="connsiteY5" fmla="*/ 0 h 371"/>
              <a:gd name="connsiteX0" fmla="*/ 317 w 7702"/>
              <a:gd name="connsiteY0" fmla="*/ 0 h 374"/>
              <a:gd name="connsiteX1" fmla="*/ 0 w 7702"/>
              <a:gd name="connsiteY1" fmla="*/ 374 h 374"/>
              <a:gd name="connsiteX2" fmla="*/ 7702 w 7702"/>
              <a:gd name="connsiteY2" fmla="*/ 334 h 374"/>
              <a:gd name="connsiteX3" fmla="*/ 7148 w 7702"/>
              <a:gd name="connsiteY3" fmla="*/ 0 h 374"/>
              <a:gd name="connsiteX4" fmla="*/ 7148 w 7702"/>
              <a:gd name="connsiteY4" fmla="*/ 0 h 374"/>
              <a:gd name="connsiteX5" fmla="*/ 317 w 7702"/>
              <a:gd name="connsiteY5" fmla="*/ 0 h 374"/>
              <a:gd name="connsiteX0" fmla="*/ 317 w 7702"/>
              <a:gd name="connsiteY0" fmla="*/ 0 h 350"/>
              <a:gd name="connsiteX1" fmla="*/ 0 w 7702"/>
              <a:gd name="connsiteY1" fmla="*/ 350 h 350"/>
              <a:gd name="connsiteX2" fmla="*/ 7702 w 7702"/>
              <a:gd name="connsiteY2" fmla="*/ 334 h 350"/>
              <a:gd name="connsiteX3" fmla="*/ 7148 w 7702"/>
              <a:gd name="connsiteY3" fmla="*/ 0 h 350"/>
              <a:gd name="connsiteX4" fmla="*/ 7148 w 7702"/>
              <a:gd name="connsiteY4" fmla="*/ 0 h 350"/>
              <a:gd name="connsiteX5" fmla="*/ 317 w 7702"/>
              <a:gd name="connsiteY5" fmla="*/ 0 h 350"/>
              <a:gd name="connsiteX0" fmla="*/ 2308 w 7702"/>
              <a:gd name="connsiteY0" fmla="*/ 0 h 350"/>
              <a:gd name="connsiteX1" fmla="*/ 0 w 7702"/>
              <a:gd name="connsiteY1" fmla="*/ 350 h 350"/>
              <a:gd name="connsiteX2" fmla="*/ 7702 w 7702"/>
              <a:gd name="connsiteY2" fmla="*/ 334 h 350"/>
              <a:gd name="connsiteX3" fmla="*/ 7148 w 7702"/>
              <a:gd name="connsiteY3" fmla="*/ 0 h 350"/>
              <a:gd name="connsiteX4" fmla="*/ 7148 w 7702"/>
              <a:gd name="connsiteY4" fmla="*/ 0 h 350"/>
              <a:gd name="connsiteX5" fmla="*/ 2308 w 7702"/>
              <a:gd name="connsiteY5" fmla="*/ 0 h 350"/>
              <a:gd name="connsiteX0" fmla="*/ 185 w 5579"/>
              <a:gd name="connsiteY0" fmla="*/ 0 h 334"/>
              <a:gd name="connsiteX1" fmla="*/ 0 w 5579"/>
              <a:gd name="connsiteY1" fmla="*/ 309 h 334"/>
              <a:gd name="connsiteX2" fmla="*/ 5579 w 5579"/>
              <a:gd name="connsiteY2" fmla="*/ 334 h 334"/>
              <a:gd name="connsiteX3" fmla="*/ 5025 w 5579"/>
              <a:gd name="connsiteY3" fmla="*/ 0 h 334"/>
              <a:gd name="connsiteX4" fmla="*/ 5025 w 5579"/>
              <a:gd name="connsiteY4" fmla="*/ 0 h 334"/>
              <a:gd name="connsiteX5" fmla="*/ 185 w 5579"/>
              <a:gd name="connsiteY5" fmla="*/ 0 h 334"/>
              <a:gd name="connsiteX0" fmla="*/ 185 w 5579"/>
              <a:gd name="connsiteY0" fmla="*/ 0 h 354"/>
              <a:gd name="connsiteX1" fmla="*/ 18 w 5579"/>
              <a:gd name="connsiteY1" fmla="*/ 354 h 354"/>
              <a:gd name="connsiteX2" fmla="*/ 5579 w 5579"/>
              <a:gd name="connsiteY2" fmla="*/ 334 h 354"/>
              <a:gd name="connsiteX3" fmla="*/ 5025 w 5579"/>
              <a:gd name="connsiteY3" fmla="*/ 0 h 354"/>
              <a:gd name="connsiteX4" fmla="*/ 5025 w 5579"/>
              <a:gd name="connsiteY4" fmla="*/ 0 h 354"/>
              <a:gd name="connsiteX5" fmla="*/ 185 w 5579"/>
              <a:gd name="connsiteY5" fmla="*/ 0 h 354"/>
              <a:gd name="connsiteX0" fmla="*/ 259 w 5561"/>
              <a:gd name="connsiteY0" fmla="*/ 62 h 354"/>
              <a:gd name="connsiteX1" fmla="*/ 0 w 5561"/>
              <a:gd name="connsiteY1" fmla="*/ 354 h 354"/>
              <a:gd name="connsiteX2" fmla="*/ 5561 w 5561"/>
              <a:gd name="connsiteY2" fmla="*/ 334 h 354"/>
              <a:gd name="connsiteX3" fmla="*/ 5007 w 5561"/>
              <a:gd name="connsiteY3" fmla="*/ 0 h 354"/>
              <a:gd name="connsiteX4" fmla="*/ 5007 w 5561"/>
              <a:gd name="connsiteY4" fmla="*/ 0 h 354"/>
              <a:gd name="connsiteX5" fmla="*/ 259 w 5561"/>
              <a:gd name="connsiteY5" fmla="*/ 62 h 354"/>
              <a:gd name="connsiteX0" fmla="*/ 738 w 6040"/>
              <a:gd name="connsiteY0" fmla="*/ 62 h 371"/>
              <a:gd name="connsiteX1" fmla="*/ 0 w 6040"/>
              <a:gd name="connsiteY1" fmla="*/ 371 h 371"/>
              <a:gd name="connsiteX2" fmla="*/ 6040 w 6040"/>
              <a:gd name="connsiteY2" fmla="*/ 334 h 371"/>
              <a:gd name="connsiteX3" fmla="*/ 5486 w 6040"/>
              <a:gd name="connsiteY3" fmla="*/ 0 h 371"/>
              <a:gd name="connsiteX4" fmla="*/ 5486 w 6040"/>
              <a:gd name="connsiteY4" fmla="*/ 0 h 371"/>
              <a:gd name="connsiteX5" fmla="*/ 738 w 6040"/>
              <a:gd name="connsiteY5" fmla="*/ 62 h 371"/>
              <a:gd name="connsiteX0" fmla="*/ 185 w 6041"/>
              <a:gd name="connsiteY0" fmla="*/ 62 h 371"/>
              <a:gd name="connsiteX1" fmla="*/ 1 w 6041"/>
              <a:gd name="connsiteY1" fmla="*/ 371 h 371"/>
              <a:gd name="connsiteX2" fmla="*/ 6041 w 6041"/>
              <a:gd name="connsiteY2" fmla="*/ 334 h 371"/>
              <a:gd name="connsiteX3" fmla="*/ 5487 w 6041"/>
              <a:gd name="connsiteY3" fmla="*/ 0 h 371"/>
              <a:gd name="connsiteX4" fmla="*/ 5487 w 6041"/>
              <a:gd name="connsiteY4" fmla="*/ 0 h 371"/>
              <a:gd name="connsiteX5" fmla="*/ 185 w 6041"/>
              <a:gd name="connsiteY5" fmla="*/ 62 h 371"/>
              <a:gd name="connsiteX0" fmla="*/ 221 w 6077"/>
              <a:gd name="connsiteY0" fmla="*/ 62 h 354"/>
              <a:gd name="connsiteX1" fmla="*/ 0 w 6077"/>
              <a:gd name="connsiteY1" fmla="*/ 354 h 354"/>
              <a:gd name="connsiteX2" fmla="*/ 6077 w 6077"/>
              <a:gd name="connsiteY2" fmla="*/ 334 h 354"/>
              <a:gd name="connsiteX3" fmla="*/ 5523 w 6077"/>
              <a:gd name="connsiteY3" fmla="*/ 0 h 354"/>
              <a:gd name="connsiteX4" fmla="*/ 5523 w 6077"/>
              <a:gd name="connsiteY4" fmla="*/ 0 h 354"/>
              <a:gd name="connsiteX5" fmla="*/ 221 w 6077"/>
              <a:gd name="connsiteY5" fmla="*/ 62 h 354"/>
              <a:gd name="connsiteX0" fmla="*/ 185 w 6041"/>
              <a:gd name="connsiteY0" fmla="*/ 62 h 346"/>
              <a:gd name="connsiteX1" fmla="*/ 62 w 6041"/>
              <a:gd name="connsiteY1" fmla="*/ 346 h 346"/>
              <a:gd name="connsiteX2" fmla="*/ 6041 w 6041"/>
              <a:gd name="connsiteY2" fmla="*/ 334 h 346"/>
              <a:gd name="connsiteX3" fmla="*/ 5487 w 6041"/>
              <a:gd name="connsiteY3" fmla="*/ 0 h 346"/>
              <a:gd name="connsiteX4" fmla="*/ 5487 w 6041"/>
              <a:gd name="connsiteY4" fmla="*/ 0 h 346"/>
              <a:gd name="connsiteX5" fmla="*/ 185 w 6041"/>
              <a:gd name="connsiteY5" fmla="*/ 62 h 346"/>
              <a:gd name="connsiteX0" fmla="*/ 369 w 5979"/>
              <a:gd name="connsiteY0" fmla="*/ 83 h 346"/>
              <a:gd name="connsiteX1" fmla="*/ 0 w 5979"/>
              <a:gd name="connsiteY1" fmla="*/ 346 h 346"/>
              <a:gd name="connsiteX2" fmla="*/ 5979 w 5979"/>
              <a:gd name="connsiteY2" fmla="*/ 334 h 346"/>
              <a:gd name="connsiteX3" fmla="*/ 5425 w 5979"/>
              <a:gd name="connsiteY3" fmla="*/ 0 h 346"/>
              <a:gd name="connsiteX4" fmla="*/ 5425 w 5979"/>
              <a:gd name="connsiteY4" fmla="*/ 0 h 346"/>
              <a:gd name="connsiteX5" fmla="*/ 369 w 5979"/>
              <a:gd name="connsiteY5" fmla="*/ 83 h 346"/>
              <a:gd name="connsiteX0" fmla="*/ 221 w 5979"/>
              <a:gd name="connsiteY0" fmla="*/ 33 h 346"/>
              <a:gd name="connsiteX1" fmla="*/ 0 w 5979"/>
              <a:gd name="connsiteY1" fmla="*/ 346 h 346"/>
              <a:gd name="connsiteX2" fmla="*/ 5979 w 5979"/>
              <a:gd name="connsiteY2" fmla="*/ 334 h 346"/>
              <a:gd name="connsiteX3" fmla="*/ 5425 w 5979"/>
              <a:gd name="connsiteY3" fmla="*/ 0 h 346"/>
              <a:gd name="connsiteX4" fmla="*/ 5425 w 5979"/>
              <a:gd name="connsiteY4" fmla="*/ 0 h 346"/>
              <a:gd name="connsiteX5" fmla="*/ 221 w 5979"/>
              <a:gd name="connsiteY5" fmla="*/ 33 h 346"/>
              <a:gd name="connsiteX0" fmla="*/ 221 w 5979"/>
              <a:gd name="connsiteY0" fmla="*/ 33 h 346"/>
              <a:gd name="connsiteX1" fmla="*/ 0 w 5979"/>
              <a:gd name="connsiteY1" fmla="*/ 346 h 346"/>
              <a:gd name="connsiteX2" fmla="*/ 5979 w 5979"/>
              <a:gd name="connsiteY2" fmla="*/ 334 h 346"/>
              <a:gd name="connsiteX3" fmla="*/ 5425 w 5979"/>
              <a:gd name="connsiteY3" fmla="*/ 0 h 346"/>
              <a:gd name="connsiteX4" fmla="*/ 5478 w 5979"/>
              <a:gd name="connsiteY4" fmla="*/ 62 h 346"/>
              <a:gd name="connsiteX5" fmla="*/ 221 w 5979"/>
              <a:gd name="connsiteY5" fmla="*/ 33 h 346"/>
              <a:gd name="connsiteX0" fmla="*/ 221 w 5979"/>
              <a:gd name="connsiteY0" fmla="*/ 0 h 313"/>
              <a:gd name="connsiteX1" fmla="*/ 0 w 5979"/>
              <a:gd name="connsiteY1" fmla="*/ 313 h 313"/>
              <a:gd name="connsiteX2" fmla="*/ 5979 w 5979"/>
              <a:gd name="connsiteY2" fmla="*/ 301 h 313"/>
              <a:gd name="connsiteX3" fmla="*/ 5478 w 5979"/>
              <a:gd name="connsiteY3" fmla="*/ 29 h 313"/>
              <a:gd name="connsiteX4" fmla="*/ 5478 w 5979"/>
              <a:gd name="connsiteY4" fmla="*/ 29 h 313"/>
              <a:gd name="connsiteX5" fmla="*/ 221 w 5979"/>
              <a:gd name="connsiteY5" fmla="*/ 0 h 313"/>
              <a:gd name="connsiteX0" fmla="*/ 308 w 5979"/>
              <a:gd name="connsiteY0" fmla="*/ 0 h 284"/>
              <a:gd name="connsiteX1" fmla="*/ 0 w 5979"/>
              <a:gd name="connsiteY1" fmla="*/ 284 h 284"/>
              <a:gd name="connsiteX2" fmla="*/ 5979 w 5979"/>
              <a:gd name="connsiteY2" fmla="*/ 272 h 284"/>
              <a:gd name="connsiteX3" fmla="*/ 5478 w 5979"/>
              <a:gd name="connsiteY3" fmla="*/ 0 h 284"/>
              <a:gd name="connsiteX4" fmla="*/ 5478 w 5979"/>
              <a:gd name="connsiteY4" fmla="*/ 0 h 284"/>
              <a:gd name="connsiteX5" fmla="*/ 308 w 5979"/>
              <a:gd name="connsiteY5" fmla="*/ 0 h 284"/>
              <a:gd name="connsiteX0" fmla="*/ 2056 w 7727"/>
              <a:gd name="connsiteY0" fmla="*/ 0 h 287"/>
              <a:gd name="connsiteX1" fmla="*/ 0 w 7727"/>
              <a:gd name="connsiteY1" fmla="*/ 287 h 287"/>
              <a:gd name="connsiteX2" fmla="*/ 7727 w 7727"/>
              <a:gd name="connsiteY2" fmla="*/ 272 h 287"/>
              <a:gd name="connsiteX3" fmla="*/ 7226 w 7727"/>
              <a:gd name="connsiteY3" fmla="*/ 0 h 287"/>
              <a:gd name="connsiteX4" fmla="*/ 7226 w 7727"/>
              <a:gd name="connsiteY4" fmla="*/ 0 h 287"/>
              <a:gd name="connsiteX5" fmla="*/ 2056 w 7727"/>
              <a:gd name="connsiteY5" fmla="*/ 0 h 287"/>
              <a:gd name="connsiteX0" fmla="*/ 210 w 7727"/>
              <a:gd name="connsiteY0" fmla="*/ 62 h 287"/>
              <a:gd name="connsiteX1" fmla="*/ 0 w 7727"/>
              <a:gd name="connsiteY1" fmla="*/ 287 h 287"/>
              <a:gd name="connsiteX2" fmla="*/ 7727 w 7727"/>
              <a:gd name="connsiteY2" fmla="*/ 272 h 287"/>
              <a:gd name="connsiteX3" fmla="*/ 7226 w 7727"/>
              <a:gd name="connsiteY3" fmla="*/ 0 h 287"/>
              <a:gd name="connsiteX4" fmla="*/ 7226 w 7727"/>
              <a:gd name="connsiteY4" fmla="*/ 0 h 287"/>
              <a:gd name="connsiteX5" fmla="*/ 210 w 7727"/>
              <a:gd name="connsiteY5" fmla="*/ 62 h 287"/>
              <a:gd name="connsiteX0" fmla="*/ 210 w 7727"/>
              <a:gd name="connsiteY0" fmla="*/ 62 h 473"/>
              <a:gd name="connsiteX1" fmla="*/ 0 w 7727"/>
              <a:gd name="connsiteY1" fmla="*/ 287 h 473"/>
              <a:gd name="connsiteX2" fmla="*/ 7727 w 7727"/>
              <a:gd name="connsiteY2" fmla="*/ 272 h 473"/>
              <a:gd name="connsiteX3" fmla="*/ 7226 w 7727"/>
              <a:gd name="connsiteY3" fmla="*/ 0 h 473"/>
              <a:gd name="connsiteX4" fmla="*/ 7318 w 7727"/>
              <a:gd name="connsiteY4" fmla="*/ 473 h 473"/>
              <a:gd name="connsiteX5" fmla="*/ 210 w 7727"/>
              <a:gd name="connsiteY5" fmla="*/ 62 h 473"/>
              <a:gd name="connsiteX0" fmla="*/ 210 w 7727"/>
              <a:gd name="connsiteY0" fmla="*/ 0 h 411"/>
              <a:gd name="connsiteX1" fmla="*/ 0 w 7727"/>
              <a:gd name="connsiteY1" fmla="*/ 225 h 411"/>
              <a:gd name="connsiteX2" fmla="*/ 7727 w 7727"/>
              <a:gd name="connsiteY2" fmla="*/ 210 h 411"/>
              <a:gd name="connsiteX3" fmla="*/ 7318 w 7727"/>
              <a:gd name="connsiteY3" fmla="*/ 411 h 411"/>
              <a:gd name="connsiteX4" fmla="*/ 7318 w 7727"/>
              <a:gd name="connsiteY4" fmla="*/ 411 h 411"/>
              <a:gd name="connsiteX5" fmla="*/ 210 w 7727"/>
              <a:gd name="connsiteY5" fmla="*/ 0 h 411"/>
              <a:gd name="connsiteX0" fmla="*/ 185 w 7795"/>
              <a:gd name="connsiteY0" fmla="*/ 421 h 619"/>
              <a:gd name="connsiteX1" fmla="*/ 68 w 7795"/>
              <a:gd name="connsiteY1" fmla="*/ 173 h 619"/>
              <a:gd name="connsiteX2" fmla="*/ 7795 w 7795"/>
              <a:gd name="connsiteY2" fmla="*/ 158 h 619"/>
              <a:gd name="connsiteX3" fmla="*/ 7386 w 7795"/>
              <a:gd name="connsiteY3" fmla="*/ 359 h 619"/>
              <a:gd name="connsiteX4" fmla="*/ 7386 w 7795"/>
              <a:gd name="connsiteY4" fmla="*/ 359 h 619"/>
              <a:gd name="connsiteX5" fmla="*/ 185 w 7795"/>
              <a:gd name="connsiteY5" fmla="*/ 421 h 619"/>
              <a:gd name="connsiteX0" fmla="*/ 117 w 7727"/>
              <a:gd name="connsiteY0" fmla="*/ 421 h 421"/>
              <a:gd name="connsiteX1" fmla="*/ 0 w 7727"/>
              <a:gd name="connsiteY1" fmla="*/ 173 h 421"/>
              <a:gd name="connsiteX2" fmla="*/ 7727 w 7727"/>
              <a:gd name="connsiteY2" fmla="*/ 158 h 421"/>
              <a:gd name="connsiteX3" fmla="*/ 7318 w 7727"/>
              <a:gd name="connsiteY3" fmla="*/ 359 h 421"/>
              <a:gd name="connsiteX4" fmla="*/ 7318 w 7727"/>
              <a:gd name="connsiteY4" fmla="*/ 359 h 421"/>
              <a:gd name="connsiteX5" fmla="*/ 117 w 7727"/>
              <a:gd name="connsiteY5" fmla="*/ 421 h 421"/>
              <a:gd name="connsiteX0" fmla="*/ 117 w 7727"/>
              <a:gd name="connsiteY0" fmla="*/ 263 h 263"/>
              <a:gd name="connsiteX1" fmla="*/ 0 w 7727"/>
              <a:gd name="connsiteY1" fmla="*/ 15 h 263"/>
              <a:gd name="connsiteX2" fmla="*/ 7727 w 7727"/>
              <a:gd name="connsiteY2" fmla="*/ 0 h 263"/>
              <a:gd name="connsiteX3" fmla="*/ 7318 w 7727"/>
              <a:gd name="connsiteY3" fmla="*/ 201 h 263"/>
              <a:gd name="connsiteX4" fmla="*/ 7318 w 7727"/>
              <a:gd name="connsiteY4" fmla="*/ 201 h 263"/>
              <a:gd name="connsiteX5" fmla="*/ 117 w 7727"/>
              <a:gd name="connsiteY5" fmla="*/ 263 h 263"/>
              <a:gd name="connsiteX0" fmla="*/ 117 w 7727"/>
              <a:gd name="connsiteY0" fmla="*/ 263 h 263"/>
              <a:gd name="connsiteX1" fmla="*/ 0 w 7727"/>
              <a:gd name="connsiteY1" fmla="*/ 15 h 263"/>
              <a:gd name="connsiteX2" fmla="*/ 7727 w 7727"/>
              <a:gd name="connsiteY2" fmla="*/ 0 h 263"/>
              <a:gd name="connsiteX3" fmla="*/ 7318 w 7727"/>
              <a:gd name="connsiteY3" fmla="*/ 201 h 263"/>
              <a:gd name="connsiteX4" fmla="*/ 7318 w 7727"/>
              <a:gd name="connsiteY4" fmla="*/ 201 h 263"/>
              <a:gd name="connsiteX5" fmla="*/ 117 w 7727"/>
              <a:gd name="connsiteY5" fmla="*/ 263 h 263"/>
              <a:gd name="connsiteX0" fmla="*/ 117 w 7727"/>
              <a:gd name="connsiteY0" fmla="*/ 263 h 263"/>
              <a:gd name="connsiteX1" fmla="*/ 0 w 7727"/>
              <a:gd name="connsiteY1" fmla="*/ 15 h 263"/>
              <a:gd name="connsiteX2" fmla="*/ 7727 w 7727"/>
              <a:gd name="connsiteY2" fmla="*/ 0 h 263"/>
              <a:gd name="connsiteX3" fmla="*/ 7318 w 7727"/>
              <a:gd name="connsiteY3" fmla="*/ 201 h 263"/>
              <a:gd name="connsiteX4" fmla="*/ 7318 w 7727"/>
              <a:gd name="connsiteY4" fmla="*/ 201 h 263"/>
              <a:gd name="connsiteX5" fmla="*/ 117 w 7727"/>
              <a:gd name="connsiteY5" fmla="*/ 263 h 263"/>
              <a:gd name="connsiteX0" fmla="*/ 117 w 7727"/>
              <a:gd name="connsiteY0" fmla="*/ 263 h 263"/>
              <a:gd name="connsiteX1" fmla="*/ 0 w 7727"/>
              <a:gd name="connsiteY1" fmla="*/ 15 h 263"/>
              <a:gd name="connsiteX2" fmla="*/ 7727 w 7727"/>
              <a:gd name="connsiteY2" fmla="*/ 0 h 263"/>
              <a:gd name="connsiteX3" fmla="*/ 7318 w 7727"/>
              <a:gd name="connsiteY3" fmla="*/ 201 h 263"/>
              <a:gd name="connsiteX4" fmla="*/ 7361 w 7727"/>
              <a:gd name="connsiteY4" fmla="*/ 242 h 263"/>
              <a:gd name="connsiteX5" fmla="*/ 117 w 7727"/>
              <a:gd name="connsiteY5" fmla="*/ 263 h 263"/>
              <a:gd name="connsiteX0" fmla="*/ 117 w 7727"/>
              <a:gd name="connsiteY0" fmla="*/ 263 h 263"/>
              <a:gd name="connsiteX1" fmla="*/ 0 w 7727"/>
              <a:gd name="connsiteY1" fmla="*/ 15 h 263"/>
              <a:gd name="connsiteX2" fmla="*/ 7727 w 7727"/>
              <a:gd name="connsiteY2" fmla="*/ 0 h 263"/>
              <a:gd name="connsiteX3" fmla="*/ 7361 w 7727"/>
              <a:gd name="connsiteY3" fmla="*/ 234 h 263"/>
              <a:gd name="connsiteX4" fmla="*/ 7361 w 7727"/>
              <a:gd name="connsiteY4" fmla="*/ 242 h 263"/>
              <a:gd name="connsiteX5" fmla="*/ 117 w 7727"/>
              <a:gd name="connsiteY5" fmla="*/ 263 h 2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27" h="263">
                <a:moveTo>
                  <a:pt x="117" y="263"/>
                </a:moveTo>
                <a:cubicBezTo>
                  <a:pt x="86" y="127"/>
                  <a:pt x="43" y="78"/>
                  <a:pt x="0" y="15"/>
                </a:cubicBezTo>
                <a:lnTo>
                  <a:pt x="7727" y="0"/>
                </a:lnTo>
                <a:lnTo>
                  <a:pt x="7361" y="234"/>
                </a:lnTo>
                <a:cubicBezTo>
                  <a:pt x="7375" y="248"/>
                  <a:pt x="7347" y="228"/>
                  <a:pt x="7361" y="242"/>
                </a:cubicBezTo>
                <a:lnTo>
                  <a:pt x="117" y="263"/>
                </a:lnTo>
                <a:close/>
              </a:path>
            </a:pathLst>
          </a:custGeom>
          <a:gradFill flip="none" rotWithShape="1">
            <a:gsLst>
              <a:gs pos="100000">
                <a:schemeClr val="bg1">
                  <a:lumMod val="65000"/>
                </a:schemeClr>
              </a:gs>
              <a:gs pos="30000">
                <a:schemeClr val="bg1">
                  <a:alpha val="0"/>
                </a:schemeClr>
              </a:gs>
            </a:gsLst>
            <a:lin ang="16200000" scaled="1"/>
            <a:tileRect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모서리가 둥근 직사각형 4"/>
          <p:cNvSpPr/>
          <p:nvPr/>
        </p:nvSpPr>
        <p:spPr>
          <a:xfrm>
            <a:off x="2134530" y="349649"/>
            <a:ext cx="4643470" cy="6191887"/>
          </a:xfrm>
          <a:prstGeom prst="roundRect">
            <a:avLst>
              <a:gd name="adj" fmla="val 2361"/>
            </a:avLst>
          </a:prstGeom>
          <a:solidFill>
            <a:schemeClr val="bg1"/>
          </a:solidFill>
          <a:ln w="19050">
            <a:noFill/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254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ko-KR" altLang="en-US" sz="1400">
              <a:solidFill>
                <a:schemeClr val="lt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348580" y="356375"/>
            <a:ext cx="1544884" cy="6185161"/>
            <a:chOff x="210203" y="1693393"/>
            <a:chExt cx="2963273" cy="4602631"/>
          </a:xfrm>
        </p:grpSpPr>
        <p:sp>
          <p:nvSpPr>
            <p:cNvPr id="7" name="모서리가 둥근 직사각형 6"/>
            <p:cNvSpPr/>
            <p:nvPr/>
          </p:nvSpPr>
          <p:spPr>
            <a:xfrm>
              <a:off x="210203" y="1693393"/>
              <a:ext cx="2963273" cy="4602631"/>
            </a:xfrm>
            <a:prstGeom prst="roundRect">
              <a:avLst>
                <a:gd name="adj" fmla="val 7004"/>
              </a:avLst>
            </a:prstGeom>
            <a:solidFill>
              <a:schemeClr val="bg1"/>
            </a:solidFill>
            <a:ln w="19050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254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ko-KR" altLang="en-US" sz="1400">
                <a:solidFill>
                  <a:schemeClr val="lt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" name="모서리가 둥근 직사각형 7"/>
            <p:cNvSpPr/>
            <p:nvPr/>
          </p:nvSpPr>
          <p:spPr>
            <a:xfrm rot="16200000">
              <a:off x="-604875" y="2528883"/>
              <a:ext cx="4572005" cy="2924172"/>
            </a:xfrm>
            <a:prstGeom prst="roundRect">
              <a:avLst>
                <a:gd name="adj" fmla="val 6939"/>
              </a:avLst>
            </a:prstGeom>
            <a:blipFill dpi="0" rotWithShape="1">
              <a:blip r:embed="rId2" cstate="print"/>
              <a:srcRect/>
              <a:tile tx="0" ty="0" sx="100000" sy="100000" flip="none" algn="tl"/>
            </a:blipFill>
            <a:ln w="19050">
              <a:noFill/>
              <a:headEnd type="oval"/>
              <a:tailEnd type="oval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9" name="Rectangle 143"/>
          <p:cNvSpPr>
            <a:spLocks noChangeArrowheads="1"/>
          </p:cNvSpPr>
          <p:nvPr/>
        </p:nvSpPr>
        <p:spPr bwMode="gray">
          <a:xfrm>
            <a:off x="2920349" y="1671833"/>
            <a:ext cx="3353442" cy="389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100013" indent="-100013">
              <a:lnSpc>
                <a:spcPct val="120000"/>
              </a:lnSpc>
              <a:buClr>
                <a:srgbClr val="C0C0C0"/>
              </a:buClr>
              <a:buSzPct val="80000"/>
              <a:buFont typeface="Wingdings" pitchFamily="2" charset="2"/>
              <a:buChar char="§"/>
            </a:pP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제안사의 다수의 유사프로젝트 수행 사례 보유</a:t>
            </a:r>
          </a:p>
          <a:p>
            <a:pPr marL="100013" indent="-100013">
              <a:lnSpc>
                <a:spcPct val="120000"/>
              </a:lnSpc>
              <a:buClr>
                <a:srgbClr val="C0C0C0"/>
              </a:buClr>
              <a:buSzPct val="80000"/>
              <a:buFont typeface="Wingdings" pitchFamily="2" charset="2"/>
              <a:buChar char="§"/>
            </a:pP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유사경험이 풍부한 전문인력 투입</a:t>
            </a:r>
          </a:p>
        </p:txBody>
      </p:sp>
      <p:sp>
        <p:nvSpPr>
          <p:cNvPr id="10" name="Rectangle 143"/>
          <p:cNvSpPr>
            <a:spLocks noChangeArrowheads="1"/>
          </p:cNvSpPr>
          <p:nvPr/>
        </p:nvSpPr>
        <p:spPr bwMode="gray">
          <a:xfrm>
            <a:off x="2925111" y="3017432"/>
            <a:ext cx="3353442" cy="389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100013" indent="-100013">
              <a:lnSpc>
                <a:spcPct val="120000"/>
              </a:lnSpc>
              <a:buClr>
                <a:srgbClr val="C0C0C0"/>
              </a:buClr>
              <a:buSzPct val="80000"/>
              <a:buFont typeface="Wingdings" pitchFamily="2" charset="2"/>
              <a:buChar char="§"/>
            </a:pP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제안사의 국가</a:t>
            </a:r>
            <a:r>
              <a:rPr lang="en-US" altLang="ko-KR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DB 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구축 사업경험을 활용한 고품질 </a:t>
            </a:r>
            <a:r>
              <a:rPr lang="en-US" altLang="ko-KR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DB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구축</a:t>
            </a:r>
            <a:endParaRPr lang="en-US" altLang="ko-KR" sz="1100" spc="-150" dirty="0">
              <a:solidFill>
                <a:srgbClr val="000000"/>
              </a:solidFill>
              <a:latin typeface="나눔고딕" pitchFamily="50" charset="-127"/>
              <a:ea typeface="나눔고딕" pitchFamily="50" charset="-127"/>
            </a:endParaRPr>
          </a:p>
          <a:p>
            <a:pPr marL="100013" indent="-100013">
              <a:lnSpc>
                <a:spcPct val="120000"/>
              </a:lnSpc>
              <a:buClr>
                <a:srgbClr val="C0C0C0"/>
              </a:buClr>
              <a:buSzPct val="80000"/>
              <a:buFont typeface="Wingdings" pitchFamily="2" charset="2"/>
              <a:buChar char="§"/>
            </a:pP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향후 </a:t>
            </a:r>
            <a:r>
              <a:rPr lang="ko-KR" altLang="en-US" sz="1100" spc="-150" dirty="0" err="1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온톨로지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 확장을 고려한 </a:t>
            </a:r>
            <a:r>
              <a:rPr lang="en-US" altLang="ko-KR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DB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설계</a:t>
            </a:r>
          </a:p>
        </p:txBody>
      </p:sp>
      <p:sp>
        <p:nvSpPr>
          <p:cNvPr id="11" name="Rectangle 143"/>
          <p:cNvSpPr>
            <a:spLocks noChangeArrowheads="1"/>
          </p:cNvSpPr>
          <p:nvPr/>
        </p:nvSpPr>
        <p:spPr bwMode="gray">
          <a:xfrm>
            <a:off x="2920349" y="5743799"/>
            <a:ext cx="3353442" cy="389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100013" indent="-100013">
              <a:lnSpc>
                <a:spcPct val="120000"/>
              </a:lnSpc>
              <a:buClr>
                <a:srgbClr val="C0C0C0"/>
              </a:buClr>
              <a:buSzPct val="80000"/>
              <a:buFont typeface="Wingdings" pitchFamily="2" charset="2"/>
              <a:buChar char="§"/>
            </a:pP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다수의 </a:t>
            </a:r>
            <a:r>
              <a:rPr lang="ko-KR" altLang="en-US" sz="1100" spc="-150" dirty="0" err="1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레퍼런스</a:t>
            </a:r>
            <a:r>
              <a:rPr lang="en-US" altLang="ko-KR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,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 국가인증</a:t>
            </a:r>
            <a:r>
              <a:rPr lang="en-US" altLang="ko-KR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수상을 받은 분석 솔루션 도입</a:t>
            </a:r>
          </a:p>
          <a:p>
            <a:pPr marL="100013" indent="-100013">
              <a:lnSpc>
                <a:spcPct val="120000"/>
              </a:lnSpc>
              <a:buClr>
                <a:srgbClr val="C0C0C0"/>
              </a:buClr>
              <a:buSzPct val="80000"/>
              <a:buFont typeface="Wingdings" pitchFamily="2" charset="2"/>
              <a:buChar char="§"/>
            </a:pP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보유 솔루션으로 유사도 알고리즘 </a:t>
            </a:r>
            <a:r>
              <a:rPr lang="ko-KR" altLang="en-US" sz="1100" spc="-150" dirty="0" err="1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커스터마이징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 가능</a:t>
            </a:r>
          </a:p>
        </p:txBody>
      </p:sp>
      <p:sp>
        <p:nvSpPr>
          <p:cNvPr id="12" name="Rectangle 143"/>
          <p:cNvSpPr>
            <a:spLocks noChangeArrowheads="1"/>
          </p:cNvSpPr>
          <p:nvPr/>
        </p:nvSpPr>
        <p:spPr bwMode="gray">
          <a:xfrm>
            <a:off x="2937045" y="4374754"/>
            <a:ext cx="3353442" cy="389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100013" indent="-100013">
              <a:lnSpc>
                <a:spcPct val="120000"/>
              </a:lnSpc>
              <a:buClr>
                <a:srgbClr val="C0C0C0"/>
              </a:buClr>
              <a:buSzPct val="80000"/>
              <a:buFont typeface="Wingdings" pitchFamily="2" charset="2"/>
              <a:buChar char="§"/>
            </a:pP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정보검색</a:t>
            </a:r>
            <a:r>
              <a:rPr lang="en-US" altLang="ko-KR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분석 분야에 특화된 제안사의 시스템 구축방법론 도입</a:t>
            </a:r>
          </a:p>
          <a:p>
            <a:pPr marL="100013" indent="-100013">
              <a:lnSpc>
                <a:spcPct val="120000"/>
              </a:lnSpc>
              <a:buClr>
                <a:srgbClr val="C0C0C0"/>
              </a:buClr>
              <a:buSzPct val="80000"/>
              <a:buFont typeface="Wingdings" pitchFamily="2" charset="2"/>
              <a:buChar char="§"/>
            </a:pP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고품질 </a:t>
            </a:r>
            <a:r>
              <a:rPr lang="en-US" altLang="ko-KR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DB 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구축을 위한 </a:t>
            </a:r>
            <a:r>
              <a:rPr lang="en-US" altLang="ko-KR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DB </a:t>
            </a:r>
            <a:r>
              <a:rPr lang="ko-KR" altLang="en-US" sz="1100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rPr>
              <a:t>구축 방법론 도입</a:t>
            </a:r>
          </a:p>
        </p:txBody>
      </p:sp>
      <p:grpSp>
        <p:nvGrpSpPr>
          <p:cNvPr id="13" name="그룹 12"/>
          <p:cNvGrpSpPr/>
          <p:nvPr/>
        </p:nvGrpSpPr>
        <p:grpSpPr>
          <a:xfrm>
            <a:off x="496337" y="1047036"/>
            <a:ext cx="1247678" cy="928694"/>
            <a:chOff x="574293" y="3671887"/>
            <a:chExt cx="1140195" cy="928694"/>
          </a:xfrm>
        </p:grpSpPr>
        <p:sp>
          <p:nvSpPr>
            <p:cNvPr id="14" name="모서리가 둥근 직사각형 13"/>
            <p:cNvSpPr/>
            <p:nvPr/>
          </p:nvSpPr>
          <p:spPr>
            <a:xfrm>
              <a:off x="574293" y="3671887"/>
              <a:ext cx="1140195" cy="928694"/>
            </a:xfrm>
            <a:prstGeom prst="roundRect">
              <a:avLst>
                <a:gd name="adj" fmla="val 7958"/>
              </a:avLst>
            </a:prstGeom>
            <a:gradFill flip="none" rotWithShape="1">
              <a:gsLst>
                <a:gs pos="0">
                  <a:srgbClr val="9EE2F0"/>
                </a:gs>
                <a:gs pos="100000">
                  <a:srgbClr val="E5F9FF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6350">
              <a:solidFill>
                <a:srgbClr val="299DA9"/>
              </a:solidFill>
            </a:ln>
            <a:effectLst>
              <a:innerShdw blurRad="1143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800">
                <a:solidFill>
                  <a:prstClr val="white"/>
                </a:solidFill>
                <a:latin typeface="+mn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69544" y="3733800"/>
              <a:ext cx="928694" cy="790572"/>
            </a:xfrm>
            <a:prstGeom prst="rect">
              <a:avLst/>
            </a:prstGeom>
            <a:noFill/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r>
                <a:rPr lang="ko-KR" altLang="en-US" sz="1100" b="1" dirty="0" smtClean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사업에 대한 명확한 인식과 유사사업 경험</a:t>
              </a:r>
              <a:endParaRPr lang="ko-KR" altLang="en-US" sz="1100" dirty="0"/>
            </a:p>
          </p:txBody>
        </p:sp>
      </p:grpSp>
      <p:grpSp>
        <p:nvGrpSpPr>
          <p:cNvPr id="16" name="그룹 15"/>
          <p:cNvGrpSpPr/>
          <p:nvPr/>
        </p:nvGrpSpPr>
        <p:grpSpPr>
          <a:xfrm>
            <a:off x="496337" y="2332920"/>
            <a:ext cx="1247678" cy="928694"/>
            <a:chOff x="574293" y="4962525"/>
            <a:chExt cx="1140195" cy="928694"/>
          </a:xfrm>
        </p:grpSpPr>
        <p:sp>
          <p:nvSpPr>
            <p:cNvPr id="17" name="모서리가 둥근 직사각형 16"/>
            <p:cNvSpPr/>
            <p:nvPr/>
          </p:nvSpPr>
          <p:spPr>
            <a:xfrm>
              <a:off x="574293" y="4962525"/>
              <a:ext cx="1140195" cy="928694"/>
            </a:xfrm>
            <a:prstGeom prst="roundRect">
              <a:avLst>
                <a:gd name="adj" fmla="val 7958"/>
              </a:avLst>
            </a:prstGeom>
            <a:gradFill flip="none" rotWithShape="1">
              <a:gsLst>
                <a:gs pos="0">
                  <a:srgbClr val="9EE2F0"/>
                </a:gs>
                <a:gs pos="100000">
                  <a:srgbClr val="E5F9FF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6350">
              <a:solidFill>
                <a:srgbClr val="299DA9"/>
              </a:solidFill>
            </a:ln>
            <a:effectLst>
              <a:innerShdw blurRad="1143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800">
                <a:solidFill>
                  <a:prstClr val="white"/>
                </a:solidFill>
                <a:latin typeface="+mn-ea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69544" y="5024438"/>
              <a:ext cx="928694" cy="790572"/>
            </a:xfrm>
            <a:prstGeom prst="rect">
              <a:avLst/>
            </a:prstGeom>
            <a:noFill/>
          </p:spPr>
          <p:txBody>
            <a:bodyPr wrap="square" lIns="0" tIns="0" rIns="0" bIns="0" rtlCol="0" anchor="ctr">
              <a:noAutofit/>
            </a:bodyPr>
            <a:lstStyle/>
            <a:p>
              <a:pPr algn="ctr" eaLnBrk="1" hangingPunct="1">
                <a:lnSpc>
                  <a:spcPct val="120000"/>
                </a:lnSpc>
                <a:defRPr/>
              </a:pPr>
              <a:r>
                <a:rPr lang="ko-KR" altLang="en-US" sz="1100" b="1" dirty="0" smtClean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수출통제 </a:t>
              </a:r>
              <a:r>
                <a:rPr lang="en-US" altLang="ko-KR" sz="1100" b="1" dirty="0" smtClean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DB </a:t>
              </a:r>
              <a:r>
                <a:rPr lang="ko-KR" altLang="en-US" sz="1100" b="1" dirty="0" smtClean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설계를 위한 </a:t>
              </a:r>
              <a:r>
                <a:rPr lang="en-US" altLang="ko-KR" sz="1100" b="1" dirty="0" smtClean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DB</a:t>
              </a:r>
              <a:r>
                <a:rPr lang="ko-KR" altLang="en-US" sz="1100" b="1" dirty="0" smtClean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분석 구체화</a:t>
              </a:r>
              <a:endParaRPr lang="ko-KR" altLang="en-US" sz="1100" b="1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endParaRPr>
            </a:p>
          </p:txBody>
        </p:sp>
      </p:grpSp>
      <p:grpSp>
        <p:nvGrpSpPr>
          <p:cNvPr id="19" name="그룹 18"/>
          <p:cNvGrpSpPr/>
          <p:nvPr/>
        </p:nvGrpSpPr>
        <p:grpSpPr>
          <a:xfrm>
            <a:off x="496337" y="3618804"/>
            <a:ext cx="1247678" cy="928694"/>
            <a:chOff x="574293" y="6319847"/>
            <a:chExt cx="1140195" cy="928694"/>
          </a:xfrm>
        </p:grpSpPr>
        <p:sp>
          <p:nvSpPr>
            <p:cNvPr id="20" name="모서리가 둥근 직사각형 19"/>
            <p:cNvSpPr/>
            <p:nvPr/>
          </p:nvSpPr>
          <p:spPr>
            <a:xfrm>
              <a:off x="574293" y="6319847"/>
              <a:ext cx="1140195" cy="928694"/>
            </a:xfrm>
            <a:prstGeom prst="roundRect">
              <a:avLst>
                <a:gd name="adj" fmla="val 7958"/>
              </a:avLst>
            </a:prstGeom>
            <a:gradFill flip="none" rotWithShape="1">
              <a:gsLst>
                <a:gs pos="0">
                  <a:srgbClr val="9EE2F0"/>
                </a:gs>
                <a:gs pos="100000">
                  <a:srgbClr val="E5F9FF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6350">
              <a:solidFill>
                <a:srgbClr val="299DA9"/>
              </a:solidFill>
            </a:ln>
            <a:effectLst>
              <a:innerShdw blurRad="1143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800">
                <a:solidFill>
                  <a:prstClr val="white"/>
                </a:solidFill>
                <a:latin typeface="+mn-ea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69544" y="6381760"/>
              <a:ext cx="928694" cy="790572"/>
            </a:xfrm>
            <a:prstGeom prst="rect">
              <a:avLst/>
            </a:prstGeom>
            <a:noFill/>
          </p:spPr>
          <p:txBody>
            <a:bodyPr wrap="square" lIns="0" tIns="0" rIns="0" bIns="0" rtlCol="0" anchor="ctr">
              <a:noAutofit/>
            </a:bodyPr>
            <a:lstStyle/>
            <a:p>
              <a:pPr algn="ctr" eaLnBrk="1" hangingPunct="1">
                <a:lnSpc>
                  <a:spcPct val="120000"/>
                </a:lnSpc>
                <a:defRPr/>
              </a:pPr>
              <a:r>
                <a:rPr lang="ko-KR" altLang="en-US" sz="1100" b="1" dirty="0" smtClean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핵심 알고리즘</a:t>
              </a:r>
              <a:endParaRPr lang="en-US" altLang="ko-KR" sz="1100" b="1" dirty="0" smtClean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endParaRPr>
            </a:p>
            <a:p>
              <a:pPr algn="ctr" eaLnBrk="1" hangingPunct="1">
                <a:lnSpc>
                  <a:spcPct val="120000"/>
                </a:lnSpc>
                <a:defRPr/>
              </a:pPr>
              <a:r>
                <a:rPr lang="ko-KR" altLang="en-US" sz="1100" b="1" dirty="0" smtClean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구현 능력</a:t>
              </a:r>
              <a:endParaRPr lang="ko-KR" altLang="en-US" sz="1100" b="1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endParaRPr>
            </a:p>
          </p:txBody>
        </p:sp>
      </p:grpSp>
      <p:grpSp>
        <p:nvGrpSpPr>
          <p:cNvPr id="22" name="그룹 21"/>
          <p:cNvGrpSpPr/>
          <p:nvPr/>
        </p:nvGrpSpPr>
        <p:grpSpPr>
          <a:xfrm>
            <a:off x="496337" y="4904688"/>
            <a:ext cx="1247678" cy="928694"/>
            <a:chOff x="574293" y="7739082"/>
            <a:chExt cx="1140195" cy="928694"/>
          </a:xfrm>
        </p:grpSpPr>
        <p:sp>
          <p:nvSpPr>
            <p:cNvPr id="23" name="모서리가 둥근 직사각형 22"/>
            <p:cNvSpPr/>
            <p:nvPr/>
          </p:nvSpPr>
          <p:spPr>
            <a:xfrm>
              <a:off x="574293" y="7739082"/>
              <a:ext cx="1140195" cy="928694"/>
            </a:xfrm>
            <a:prstGeom prst="roundRect">
              <a:avLst>
                <a:gd name="adj" fmla="val 7958"/>
              </a:avLst>
            </a:prstGeom>
            <a:gradFill flip="none" rotWithShape="1">
              <a:gsLst>
                <a:gs pos="0">
                  <a:srgbClr val="9EE2F0"/>
                </a:gs>
                <a:gs pos="100000">
                  <a:srgbClr val="E5F9FF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6350">
              <a:solidFill>
                <a:srgbClr val="299DA9"/>
              </a:solidFill>
            </a:ln>
            <a:effectLst>
              <a:innerShdw blurRad="1143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800">
                <a:solidFill>
                  <a:prstClr val="white"/>
                </a:solidFill>
                <a:latin typeface="+mn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69544" y="7800995"/>
              <a:ext cx="928694" cy="790572"/>
            </a:xfrm>
            <a:prstGeom prst="rect">
              <a:avLst/>
            </a:prstGeom>
            <a:noFill/>
          </p:spPr>
          <p:txBody>
            <a:bodyPr wrap="square" lIns="0" tIns="0" rIns="0" bIns="0" rtlCol="0" anchor="ctr">
              <a:noAutofit/>
            </a:bodyPr>
            <a:lstStyle/>
            <a:p>
              <a:pPr algn="ctr" eaLnBrk="1" hangingPunct="1">
                <a:lnSpc>
                  <a:spcPct val="120000"/>
                </a:lnSpc>
                <a:defRPr/>
              </a:pPr>
              <a:r>
                <a:rPr lang="ko-KR" altLang="en-US" sz="1100" b="1" spc="-150" dirty="0" smtClean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편의성을 고려한 분석결과 가시화</a:t>
              </a:r>
              <a:endParaRPr lang="ko-KR" altLang="en-US" sz="1100" b="1" spc="-150" dirty="0">
                <a:solidFill>
                  <a:srgbClr val="000000"/>
                </a:solidFill>
                <a:latin typeface="나눔고딕" pitchFamily="50" charset="-127"/>
                <a:ea typeface="나눔고딕" pitchFamily="50" charset="-127"/>
              </a:endParaRPr>
            </a:p>
          </p:txBody>
        </p:sp>
      </p:grpSp>
      <p:grpSp>
        <p:nvGrpSpPr>
          <p:cNvPr id="25" name="그룹 24"/>
          <p:cNvGrpSpPr/>
          <p:nvPr/>
        </p:nvGrpSpPr>
        <p:grpSpPr>
          <a:xfrm>
            <a:off x="2277406" y="2180602"/>
            <a:ext cx="4207080" cy="865874"/>
            <a:chOff x="2143116" y="5084155"/>
            <a:chExt cx="4207080" cy="865874"/>
          </a:xfrm>
        </p:grpSpPr>
        <p:grpSp>
          <p:nvGrpSpPr>
            <p:cNvPr id="26" name="그룹 347"/>
            <p:cNvGrpSpPr/>
            <p:nvPr/>
          </p:nvGrpSpPr>
          <p:grpSpPr>
            <a:xfrm>
              <a:off x="2587050" y="5177910"/>
              <a:ext cx="3763146" cy="670833"/>
              <a:chOff x="2801364" y="4852867"/>
              <a:chExt cx="3563100" cy="670833"/>
            </a:xfrm>
          </p:grpSpPr>
          <p:grpSp>
            <p:nvGrpSpPr>
              <p:cNvPr id="55" name="그룹 314"/>
              <p:cNvGrpSpPr/>
              <p:nvPr/>
            </p:nvGrpSpPr>
            <p:grpSpPr>
              <a:xfrm>
                <a:off x="2801364" y="4852867"/>
                <a:ext cx="3080552" cy="313524"/>
                <a:chOff x="-555786" y="2122338"/>
                <a:chExt cx="3245441" cy="380817"/>
              </a:xfrm>
            </p:grpSpPr>
            <p:grpSp>
              <p:nvGrpSpPr>
                <p:cNvPr id="62" name="Group 12"/>
                <p:cNvGrpSpPr>
                  <a:grpSpLocks/>
                </p:cNvGrpSpPr>
                <p:nvPr/>
              </p:nvGrpSpPr>
              <p:grpSpPr bwMode="auto">
                <a:xfrm rot="21550719" flipV="1">
                  <a:off x="-275645" y="2122338"/>
                  <a:ext cx="2965300" cy="380817"/>
                  <a:chOff x="-1658" y="0"/>
                  <a:chExt cx="3490" cy="444"/>
                </a:xfrm>
              </p:grpSpPr>
              <p:sp>
                <p:nvSpPr>
                  <p:cNvPr id="64" name="未知"/>
                  <p:cNvSpPr>
                    <a:spLocks/>
                  </p:cNvSpPr>
                  <p:nvPr/>
                </p:nvSpPr>
                <p:spPr bwMode="auto">
                  <a:xfrm>
                    <a:off x="-1658" y="0"/>
                    <a:ext cx="3490" cy="444"/>
                  </a:xfrm>
                  <a:custGeom>
                    <a:avLst/>
                    <a:gdLst>
                      <a:gd name="T0" fmla="*/ 1832 w 1832"/>
                      <a:gd name="T1" fmla="*/ 32 h 408"/>
                      <a:gd name="T2" fmla="*/ 1830 w 1832"/>
                      <a:gd name="T3" fmla="*/ 66 h 408"/>
                      <a:gd name="T4" fmla="*/ 1814 w 1832"/>
                      <a:gd name="T5" fmla="*/ 128 h 408"/>
                      <a:gd name="T6" fmla="*/ 1788 w 1832"/>
                      <a:gd name="T7" fmla="*/ 188 h 408"/>
                      <a:gd name="T8" fmla="*/ 1754 w 1832"/>
                      <a:gd name="T9" fmla="*/ 240 h 408"/>
                      <a:gd name="T10" fmla="*/ 1712 w 1832"/>
                      <a:gd name="T11" fmla="*/ 288 h 408"/>
                      <a:gd name="T12" fmla="*/ 1664 w 1832"/>
                      <a:gd name="T13" fmla="*/ 330 h 408"/>
                      <a:gd name="T14" fmla="*/ 1610 w 1832"/>
                      <a:gd name="T15" fmla="*/ 362 h 408"/>
                      <a:gd name="T16" fmla="*/ 1550 w 1832"/>
                      <a:gd name="T17" fmla="*/ 388 h 408"/>
                      <a:gd name="T18" fmla="*/ 1486 w 1832"/>
                      <a:gd name="T19" fmla="*/ 402 h 408"/>
                      <a:gd name="T20" fmla="*/ 1418 w 1832"/>
                      <a:gd name="T21" fmla="*/ 408 h 408"/>
                      <a:gd name="T22" fmla="*/ 0 w 1832"/>
                      <a:gd name="T23" fmla="*/ 408 h 408"/>
                      <a:gd name="T24" fmla="*/ 0 w 1832"/>
                      <a:gd name="T25" fmla="*/ 0 h 408"/>
                      <a:gd name="T26" fmla="*/ 1832 w 1832"/>
                      <a:gd name="T27" fmla="*/ 0 h 408"/>
                      <a:gd name="T28" fmla="*/ 1832 w 1832"/>
                      <a:gd name="T29" fmla="*/ 32 h 408"/>
                      <a:gd name="T30" fmla="*/ 1832 w 1832"/>
                      <a:gd name="T31" fmla="*/ 32 h 408"/>
                      <a:gd name="connsiteX0" fmla="*/ 3480 w 3480"/>
                      <a:gd name="connsiteY0" fmla="*/ 32 h 444"/>
                      <a:gd name="connsiteX1" fmla="*/ 3478 w 3480"/>
                      <a:gd name="connsiteY1" fmla="*/ 66 h 444"/>
                      <a:gd name="connsiteX2" fmla="*/ 3462 w 3480"/>
                      <a:gd name="connsiteY2" fmla="*/ 128 h 444"/>
                      <a:gd name="connsiteX3" fmla="*/ 3436 w 3480"/>
                      <a:gd name="connsiteY3" fmla="*/ 188 h 444"/>
                      <a:gd name="connsiteX4" fmla="*/ 3402 w 3480"/>
                      <a:gd name="connsiteY4" fmla="*/ 240 h 444"/>
                      <a:gd name="connsiteX5" fmla="*/ 3360 w 3480"/>
                      <a:gd name="connsiteY5" fmla="*/ 288 h 444"/>
                      <a:gd name="connsiteX6" fmla="*/ 3312 w 3480"/>
                      <a:gd name="connsiteY6" fmla="*/ 330 h 444"/>
                      <a:gd name="connsiteX7" fmla="*/ 3258 w 3480"/>
                      <a:gd name="connsiteY7" fmla="*/ 362 h 444"/>
                      <a:gd name="connsiteX8" fmla="*/ 3198 w 3480"/>
                      <a:gd name="connsiteY8" fmla="*/ 388 h 444"/>
                      <a:gd name="connsiteX9" fmla="*/ 3134 w 3480"/>
                      <a:gd name="connsiteY9" fmla="*/ 402 h 444"/>
                      <a:gd name="connsiteX10" fmla="*/ 3066 w 3480"/>
                      <a:gd name="connsiteY10" fmla="*/ 408 h 444"/>
                      <a:gd name="connsiteX11" fmla="*/ 0 w 3480"/>
                      <a:gd name="connsiteY11" fmla="*/ 444 h 444"/>
                      <a:gd name="connsiteX12" fmla="*/ 1648 w 3480"/>
                      <a:gd name="connsiteY12" fmla="*/ 0 h 444"/>
                      <a:gd name="connsiteX13" fmla="*/ 3480 w 3480"/>
                      <a:gd name="connsiteY13" fmla="*/ 0 h 444"/>
                      <a:gd name="connsiteX14" fmla="*/ 3480 w 3480"/>
                      <a:gd name="connsiteY14" fmla="*/ 32 h 444"/>
                      <a:gd name="connsiteX15" fmla="*/ 3480 w 3480"/>
                      <a:gd name="connsiteY15" fmla="*/ 32 h 444"/>
                      <a:gd name="connsiteX0" fmla="*/ 3490 w 3490"/>
                      <a:gd name="connsiteY0" fmla="*/ 32 h 444"/>
                      <a:gd name="connsiteX1" fmla="*/ 3488 w 3490"/>
                      <a:gd name="connsiteY1" fmla="*/ 66 h 444"/>
                      <a:gd name="connsiteX2" fmla="*/ 3472 w 3490"/>
                      <a:gd name="connsiteY2" fmla="*/ 128 h 444"/>
                      <a:gd name="connsiteX3" fmla="*/ 3446 w 3490"/>
                      <a:gd name="connsiteY3" fmla="*/ 188 h 444"/>
                      <a:gd name="connsiteX4" fmla="*/ 3412 w 3490"/>
                      <a:gd name="connsiteY4" fmla="*/ 240 h 444"/>
                      <a:gd name="connsiteX5" fmla="*/ 3370 w 3490"/>
                      <a:gd name="connsiteY5" fmla="*/ 288 h 444"/>
                      <a:gd name="connsiteX6" fmla="*/ 3322 w 3490"/>
                      <a:gd name="connsiteY6" fmla="*/ 330 h 444"/>
                      <a:gd name="connsiteX7" fmla="*/ 3268 w 3490"/>
                      <a:gd name="connsiteY7" fmla="*/ 362 h 444"/>
                      <a:gd name="connsiteX8" fmla="*/ 3208 w 3490"/>
                      <a:gd name="connsiteY8" fmla="*/ 388 h 444"/>
                      <a:gd name="connsiteX9" fmla="*/ 3144 w 3490"/>
                      <a:gd name="connsiteY9" fmla="*/ 402 h 444"/>
                      <a:gd name="connsiteX10" fmla="*/ 3076 w 3490"/>
                      <a:gd name="connsiteY10" fmla="*/ 408 h 444"/>
                      <a:gd name="connsiteX11" fmla="*/ 10 w 3490"/>
                      <a:gd name="connsiteY11" fmla="*/ 444 h 444"/>
                      <a:gd name="connsiteX12" fmla="*/ 0 w 3490"/>
                      <a:gd name="connsiteY12" fmla="*/ 8 h 444"/>
                      <a:gd name="connsiteX13" fmla="*/ 3490 w 3490"/>
                      <a:gd name="connsiteY13" fmla="*/ 0 h 444"/>
                      <a:gd name="connsiteX14" fmla="*/ 3490 w 3490"/>
                      <a:gd name="connsiteY14" fmla="*/ 32 h 444"/>
                      <a:gd name="connsiteX15" fmla="*/ 3490 w 3490"/>
                      <a:gd name="connsiteY15" fmla="*/ 32 h 44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490" h="444">
                        <a:moveTo>
                          <a:pt x="3490" y="32"/>
                        </a:moveTo>
                        <a:cubicBezTo>
                          <a:pt x="3489" y="43"/>
                          <a:pt x="3489" y="55"/>
                          <a:pt x="3488" y="66"/>
                        </a:cubicBezTo>
                        <a:cubicBezTo>
                          <a:pt x="3483" y="87"/>
                          <a:pt x="3477" y="107"/>
                          <a:pt x="3472" y="128"/>
                        </a:cubicBezTo>
                        <a:cubicBezTo>
                          <a:pt x="3463" y="148"/>
                          <a:pt x="3455" y="168"/>
                          <a:pt x="3446" y="188"/>
                        </a:cubicBezTo>
                        <a:cubicBezTo>
                          <a:pt x="3435" y="205"/>
                          <a:pt x="3423" y="223"/>
                          <a:pt x="3412" y="240"/>
                        </a:cubicBezTo>
                        <a:lnTo>
                          <a:pt x="3370" y="288"/>
                        </a:lnTo>
                        <a:lnTo>
                          <a:pt x="3322" y="330"/>
                        </a:lnTo>
                        <a:cubicBezTo>
                          <a:pt x="3304" y="341"/>
                          <a:pt x="3286" y="351"/>
                          <a:pt x="3268" y="362"/>
                        </a:cubicBezTo>
                        <a:cubicBezTo>
                          <a:pt x="3248" y="371"/>
                          <a:pt x="3228" y="379"/>
                          <a:pt x="3208" y="388"/>
                        </a:cubicBezTo>
                        <a:cubicBezTo>
                          <a:pt x="3187" y="393"/>
                          <a:pt x="3165" y="397"/>
                          <a:pt x="3144" y="402"/>
                        </a:cubicBezTo>
                        <a:lnTo>
                          <a:pt x="3076" y="408"/>
                        </a:lnTo>
                        <a:lnTo>
                          <a:pt x="10" y="444"/>
                        </a:lnTo>
                        <a:cubicBezTo>
                          <a:pt x="7" y="299"/>
                          <a:pt x="3" y="153"/>
                          <a:pt x="0" y="8"/>
                        </a:cubicBezTo>
                        <a:lnTo>
                          <a:pt x="3490" y="0"/>
                        </a:lnTo>
                        <a:lnTo>
                          <a:pt x="3490" y="32"/>
                        </a:lnTo>
                        <a:lnTo>
                          <a:pt x="3490" y="32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chemeClr val="bg1">
                          <a:lumMod val="75000"/>
                        </a:schemeClr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16200000" scaled="1"/>
                    <a:tileRect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latinLnBrk="0">
                      <a:defRPr/>
                    </a:pPr>
                    <a:endParaRPr kumimoji="0" lang="ko-KR" altLang="en-US" sz="1400" b="1" kern="0" smtClean="0">
                      <a:solidFill>
                        <a:srgbClr val="000000"/>
                      </a:solidFill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  <p:sp>
                <p:nvSpPr>
                  <p:cNvPr id="65" name="未知"/>
                  <p:cNvSpPr>
                    <a:spLocks/>
                  </p:cNvSpPr>
                  <p:nvPr/>
                </p:nvSpPr>
                <p:spPr bwMode="auto">
                  <a:xfrm>
                    <a:off x="1520" y="28"/>
                    <a:ext cx="288" cy="334"/>
                  </a:xfrm>
                  <a:custGeom>
                    <a:avLst/>
                    <a:gdLst>
                      <a:gd name="T0" fmla="*/ 288 w 288"/>
                      <a:gd name="T1" fmla="*/ 0 h 334"/>
                      <a:gd name="T2" fmla="*/ 284 w 288"/>
                      <a:gd name="T3" fmla="*/ 52 h 334"/>
                      <a:gd name="T4" fmla="*/ 272 w 288"/>
                      <a:gd name="T5" fmla="*/ 98 h 334"/>
                      <a:gd name="T6" fmla="*/ 254 w 288"/>
                      <a:gd name="T7" fmla="*/ 140 h 334"/>
                      <a:gd name="T8" fmla="*/ 230 w 288"/>
                      <a:gd name="T9" fmla="*/ 176 h 334"/>
                      <a:gd name="T10" fmla="*/ 204 w 288"/>
                      <a:gd name="T11" fmla="*/ 208 h 334"/>
                      <a:gd name="T12" fmla="*/ 174 w 288"/>
                      <a:gd name="T13" fmla="*/ 238 h 334"/>
                      <a:gd name="T14" fmla="*/ 144 w 288"/>
                      <a:gd name="T15" fmla="*/ 262 h 334"/>
                      <a:gd name="T16" fmla="*/ 112 w 288"/>
                      <a:gd name="T17" fmla="*/ 282 h 334"/>
                      <a:gd name="T18" fmla="*/ 84 w 288"/>
                      <a:gd name="T19" fmla="*/ 298 h 334"/>
                      <a:gd name="T20" fmla="*/ 56 w 288"/>
                      <a:gd name="T21" fmla="*/ 312 h 334"/>
                      <a:gd name="T22" fmla="*/ 34 w 288"/>
                      <a:gd name="T23" fmla="*/ 322 h 334"/>
                      <a:gd name="T24" fmla="*/ 16 w 288"/>
                      <a:gd name="T25" fmla="*/ 328 h 334"/>
                      <a:gd name="T26" fmla="*/ 4 w 288"/>
                      <a:gd name="T27" fmla="*/ 332 h 334"/>
                      <a:gd name="T28" fmla="*/ 0 w 288"/>
                      <a:gd name="T29" fmla="*/ 334 h 334"/>
                      <a:gd name="T30" fmla="*/ 4 w 288"/>
                      <a:gd name="T31" fmla="*/ 332 h 334"/>
                      <a:gd name="T32" fmla="*/ 16 w 288"/>
                      <a:gd name="T33" fmla="*/ 326 h 334"/>
                      <a:gd name="T34" fmla="*/ 34 w 288"/>
                      <a:gd name="T35" fmla="*/ 318 h 334"/>
                      <a:gd name="T36" fmla="*/ 56 w 288"/>
                      <a:gd name="T37" fmla="*/ 304 h 334"/>
                      <a:gd name="T38" fmla="*/ 84 w 288"/>
                      <a:gd name="T39" fmla="*/ 288 h 334"/>
                      <a:gd name="T40" fmla="*/ 112 w 288"/>
                      <a:gd name="T41" fmla="*/ 266 h 334"/>
                      <a:gd name="T42" fmla="*/ 142 w 288"/>
                      <a:gd name="T43" fmla="*/ 242 h 334"/>
                      <a:gd name="T44" fmla="*/ 170 w 288"/>
                      <a:gd name="T45" fmla="*/ 212 h 334"/>
                      <a:gd name="T46" fmla="*/ 196 w 288"/>
                      <a:gd name="T47" fmla="*/ 180 h 334"/>
                      <a:gd name="T48" fmla="*/ 220 w 288"/>
                      <a:gd name="T49" fmla="*/ 142 h 334"/>
                      <a:gd name="T50" fmla="*/ 238 w 288"/>
                      <a:gd name="T51" fmla="*/ 100 h 334"/>
                      <a:gd name="T52" fmla="*/ 250 w 288"/>
                      <a:gd name="T53" fmla="*/ 54 h 334"/>
                      <a:gd name="T54" fmla="*/ 254 w 288"/>
                      <a:gd name="T55" fmla="*/ 2 h 334"/>
                      <a:gd name="T56" fmla="*/ 288 w 288"/>
                      <a:gd name="T57" fmla="*/ 0 h 3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</a:cxnLst>
                    <a:rect l="0" t="0" r="r" b="b"/>
                    <a:pathLst>
                      <a:path w="288" h="334">
                        <a:moveTo>
                          <a:pt x="288" y="0"/>
                        </a:moveTo>
                        <a:lnTo>
                          <a:pt x="284" y="52"/>
                        </a:lnTo>
                        <a:lnTo>
                          <a:pt x="272" y="98"/>
                        </a:lnTo>
                        <a:lnTo>
                          <a:pt x="254" y="140"/>
                        </a:lnTo>
                        <a:lnTo>
                          <a:pt x="230" y="176"/>
                        </a:lnTo>
                        <a:lnTo>
                          <a:pt x="204" y="208"/>
                        </a:lnTo>
                        <a:lnTo>
                          <a:pt x="174" y="238"/>
                        </a:lnTo>
                        <a:lnTo>
                          <a:pt x="144" y="262"/>
                        </a:lnTo>
                        <a:lnTo>
                          <a:pt x="112" y="282"/>
                        </a:lnTo>
                        <a:lnTo>
                          <a:pt x="84" y="298"/>
                        </a:lnTo>
                        <a:lnTo>
                          <a:pt x="56" y="312"/>
                        </a:lnTo>
                        <a:lnTo>
                          <a:pt x="34" y="322"/>
                        </a:lnTo>
                        <a:lnTo>
                          <a:pt x="16" y="328"/>
                        </a:lnTo>
                        <a:lnTo>
                          <a:pt x="4" y="332"/>
                        </a:lnTo>
                        <a:lnTo>
                          <a:pt x="0" y="334"/>
                        </a:lnTo>
                        <a:lnTo>
                          <a:pt x="4" y="332"/>
                        </a:lnTo>
                        <a:lnTo>
                          <a:pt x="16" y="326"/>
                        </a:lnTo>
                        <a:lnTo>
                          <a:pt x="34" y="318"/>
                        </a:lnTo>
                        <a:lnTo>
                          <a:pt x="56" y="304"/>
                        </a:lnTo>
                        <a:lnTo>
                          <a:pt x="84" y="288"/>
                        </a:lnTo>
                        <a:lnTo>
                          <a:pt x="112" y="266"/>
                        </a:lnTo>
                        <a:lnTo>
                          <a:pt x="142" y="242"/>
                        </a:lnTo>
                        <a:lnTo>
                          <a:pt x="170" y="212"/>
                        </a:lnTo>
                        <a:lnTo>
                          <a:pt x="196" y="180"/>
                        </a:lnTo>
                        <a:lnTo>
                          <a:pt x="220" y="142"/>
                        </a:lnTo>
                        <a:lnTo>
                          <a:pt x="238" y="100"/>
                        </a:lnTo>
                        <a:lnTo>
                          <a:pt x="250" y="54"/>
                        </a:lnTo>
                        <a:lnTo>
                          <a:pt x="254" y="2"/>
                        </a:lnTo>
                        <a:lnTo>
                          <a:pt x="288" y="0"/>
                        </a:lnTo>
                        <a:close/>
                      </a:path>
                    </a:pathLst>
                  </a:custGeom>
                  <a:solidFill>
                    <a:srgbClr val="FFFFFF">
                      <a:alpha val="48999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latinLnBrk="0">
                      <a:defRPr/>
                    </a:pPr>
                    <a:endParaRPr kumimoji="0" lang="ko-KR" altLang="en-US" sz="1400" b="1" kern="0" smtClean="0">
                      <a:solidFill>
                        <a:srgbClr val="000000"/>
                      </a:solidFill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</p:grpSp>
            <p:sp>
              <p:nvSpPr>
                <p:cNvPr id="63" name="자유형 62"/>
                <p:cNvSpPr/>
                <p:nvPr/>
              </p:nvSpPr>
              <p:spPr>
                <a:xfrm flipH="1">
                  <a:off x="-555786" y="2156658"/>
                  <a:ext cx="3206308" cy="294607"/>
                </a:xfrm>
                <a:custGeom>
                  <a:avLst/>
                  <a:gdLst>
                    <a:gd name="connsiteX0" fmla="*/ 142876 w 1571636"/>
                    <a:gd name="connsiteY0" fmla="*/ 0 h 285752"/>
                    <a:gd name="connsiteX1" fmla="*/ 1428760 w 1571636"/>
                    <a:gd name="connsiteY1" fmla="*/ 0 h 285752"/>
                    <a:gd name="connsiteX2" fmla="*/ 1529789 w 1571636"/>
                    <a:gd name="connsiteY2" fmla="*/ 41848 h 285752"/>
                    <a:gd name="connsiteX3" fmla="*/ 1571636 w 1571636"/>
                    <a:gd name="connsiteY3" fmla="*/ 142877 h 285752"/>
                    <a:gd name="connsiteX4" fmla="*/ 1571636 w 1571636"/>
                    <a:gd name="connsiteY4" fmla="*/ 285752 h 285752"/>
                    <a:gd name="connsiteX5" fmla="*/ 1571636 w 1571636"/>
                    <a:gd name="connsiteY5" fmla="*/ 285752 h 285752"/>
                    <a:gd name="connsiteX6" fmla="*/ 1571636 w 1571636"/>
                    <a:gd name="connsiteY6" fmla="*/ 285752 h 285752"/>
                    <a:gd name="connsiteX7" fmla="*/ 0 w 1571636"/>
                    <a:gd name="connsiteY7" fmla="*/ 285752 h 285752"/>
                    <a:gd name="connsiteX8" fmla="*/ 0 w 1571636"/>
                    <a:gd name="connsiteY8" fmla="*/ 285752 h 285752"/>
                    <a:gd name="connsiteX9" fmla="*/ 0 w 1571636"/>
                    <a:gd name="connsiteY9" fmla="*/ 285752 h 285752"/>
                    <a:gd name="connsiteX10" fmla="*/ 0 w 1571636"/>
                    <a:gd name="connsiteY10" fmla="*/ 142876 h 285752"/>
                    <a:gd name="connsiteX11" fmla="*/ 41848 w 1571636"/>
                    <a:gd name="connsiteY11" fmla="*/ 41847 h 285752"/>
                    <a:gd name="connsiteX12" fmla="*/ 142877 w 1571636"/>
                    <a:gd name="connsiteY12" fmla="*/ 0 h 285752"/>
                    <a:gd name="connsiteX13" fmla="*/ 142876 w 1571636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142876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23813 h 309565"/>
                    <a:gd name="connsiteX1" fmla="*/ 1571636 w 1714512"/>
                    <a:gd name="connsiteY1" fmla="*/ 23813 h 309565"/>
                    <a:gd name="connsiteX2" fmla="*/ 1672665 w 1714512"/>
                    <a:gd name="connsiteY2" fmla="*/ 65661 h 309565"/>
                    <a:gd name="connsiteX3" fmla="*/ 1714512 w 1714512"/>
                    <a:gd name="connsiteY3" fmla="*/ 166690 h 309565"/>
                    <a:gd name="connsiteX4" fmla="*/ 1714512 w 1714512"/>
                    <a:gd name="connsiteY4" fmla="*/ 309565 h 309565"/>
                    <a:gd name="connsiteX5" fmla="*/ 1714512 w 1714512"/>
                    <a:gd name="connsiteY5" fmla="*/ 309565 h 309565"/>
                    <a:gd name="connsiteX6" fmla="*/ 1714512 w 1714512"/>
                    <a:gd name="connsiteY6" fmla="*/ 309565 h 309565"/>
                    <a:gd name="connsiteX7" fmla="*/ 142876 w 1714512"/>
                    <a:gd name="connsiteY7" fmla="*/ 309565 h 309565"/>
                    <a:gd name="connsiteX8" fmla="*/ 142876 w 1714512"/>
                    <a:gd name="connsiteY8" fmla="*/ 309565 h 309565"/>
                    <a:gd name="connsiteX9" fmla="*/ 0 w 1714512"/>
                    <a:gd name="connsiteY9" fmla="*/ 309565 h 309565"/>
                    <a:gd name="connsiteX10" fmla="*/ 71438 w 1714512"/>
                    <a:gd name="connsiteY10" fmla="*/ 166689 h 309565"/>
                    <a:gd name="connsiteX11" fmla="*/ 142876 w 1714512"/>
                    <a:gd name="connsiteY11" fmla="*/ 23813 h 309565"/>
                    <a:gd name="connsiteX12" fmla="*/ 285753 w 1714512"/>
                    <a:gd name="connsiteY12" fmla="*/ 23813 h 309565"/>
                    <a:gd name="connsiteX13" fmla="*/ 285752 w 1714512"/>
                    <a:gd name="connsiteY13" fmla="*/ 23813 h 309565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52046 w 1714303"/>
                    <a:gd name="connsiteY10" fmla="*/ 136481 h 287682"/>
                    <a:gd name="connsiteX11" fmla="*/ 149061 w 1714303"/>
                    <a:gd name="connsiteY11" fmla="*/ 31972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40212 w 1714303"/>
                    <a:gd name="connsiteY10" fmla="*/ 137034 h 287682"/>
                    <a:gd name="connsiteX11" fmla="*/ 149061 w 1714303"/>
                    <a:gd name="connsiteY11" fmla="*/ 31972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40212 w 1714303"/>
                    <a:gd name="connsiteY10" fmla="*/ 137034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160557 w 1714303"/>
                    <a:gd name="connsiteY0" fmla="*/ 8417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160557 w 1714303"/>
                    <a:gd name="connsiteY13" fmla="*/ 8417 h 287682"/>
                    <a:gd name="connsiteX0" fmla="*/ 158917 w 1714303"/>
                    <a:gd name="connsiteY0" fmla="*/ 0 h 294607"/>
                    <a:gd name="connsiteX1" fmla="*/ 1571427 w 1714303"/>
                    <a:gd name="connsiteY1" fmla="*/ 6925 h 294607"/>
                    <a:gd name="connsiteX2" fmla="*/ 1672456 w 1714303"/>
                    <a:gd name="connsiteY2" fmla="*/ 48773 h 294607"/>
                    <a:gd name="connsiteX3" fmla="*/ 1714303 w 1714303"/>
                    <a:gd name="connsiteY3" fmla="*/ 149802 h 294607"/>
                    <a:gd name="connsiteX4" fmla="*/ 1714303 w 1714303"/>
                    <a:gd name="connsiteY4" fmla="*/ 292677 h 294607"/>
                    <a:gd name="connsiteX5" fmla="*/ 1714303 w 1714303"/>
                    <a:gd name="connsiteY5" fmla="*/ 292677 h 294607"/>
                    <a:gd name="connsiteX6" fmla="*/ 1714303 w 1714303"/>
                    <a:gd name="connsiteY6" fmla="*/ 292677 h 294607"/>
                    <a:gd name="connsiteX7" fmla="*/ 142667 w 1714303"/>
                    <a:gd name="connsiteY7" fmla="*/ 292677 h 294607"/>
                    <a:gd name="connsiteX8" fmla="*/ 142667 w 1714303"/>
                    <a:gd name="connsiteY8" fmla="*/ 292677 h 294607"/>
                    <a:gd name="connsiteX9" fmla="*/ 0 w 1714303"/>
                    <a:gd name="connsiteY9" fmla="*/ 294607 h 294607"/>
                    <a:gd name="connsiteX10" fmla="*/ 33703 w 1714303"/>
                    <a:gd name="connsiteY10" fmla="*/ 129333 h 294607"/>
                    <a:gd name="connsiteX11" fmla="*/ 103030 w 1714303"/>
                    <a:gd name="connsiteY11" fmla="*/ 34176 h 294607"/>
                    <a:gd name="connsiteX12" fmla="*/ 285544 w 1714303"/>
                    <a:gd name="connsiteY12" fmla="*/ 6925 h 294607"/>
                    <a:gd name="connsiteX13" fmla="*/ 158917 w 1714303"/>
                    <a:gd name="connsiteY13" fmla="*/ 0 h 29460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1714303" h="294607">
                      <a:moveTo>
                        <a:pt x="158917" y="0"/>
                      </a:moveTo>
                      <a:lnTo>
                        <a:pt x="1571427" y="6925"/>
                      </a:lnTo>
                      <a:cubicBezTo>
                        <a:pt x="1609320" y="6925"/>
                        <a:pt x="1645661" y="21978"/>
                        <a:pt x="1672456" y="48773"/>
                      </a:cubicBezTo>
                      <a:cubicBezTo>
                        <a:pt x="1699250" y="75567"/>
                        <a:pt x="1714303" y="111909"/>
                        <a:pt x="1714303" y="149802"/>
                      </a:cubicBezTo>
                      <a:lnTo>
                        <a:pt x="1714303" y="292677"/>
                      </a:lnTo>
                      <a:lnTo>
                        <a:pt x="1714303" y="292677"/>
                      </a:lnTo>
                      <a:lnTo>
                        <a:pt x="1714303" y="292677"/>
                      </a:lnTo>
                      <a:lnTo>
                        <a:pt x="142667" y="292677"/>
                      </a:lnTo>
                      <a:lnTo>
                        <a:pt x="142667" y="292677"/>
                      </a:lnTo>
                      <a:lnTo>
                        <a:pt x="0" y="294607"/>
                      </a:lnTo>
                      <a:cubicBezTo>
                        <a:pt x="3359" y="236236"/>
                        <a:pt x="8415" y="203512"/>
                        <a:pt x="33703" y="129333"/>
                      </a:cubicBezTo>
                      <a:cubicBezTo>
                        <a:pt x="45909" y="104237"/>
                        <a:pt x="61057" y="54577"/>
                        <a:pt x="103030" y="34176"/>
                      </a:cubicBezTo>
                      <a:cubicBezTo>
                        <a:pt x="145003" y="13775"/>
                        <a:pt x="247651" y="6925"/>
                        <a:pt x="285544" y="6925"/>
                      </a:cubicBezTo>
                      <a:cubicBezTo>
                        <a:pt x="285544" y="6925"/>
                        <a:pt x="112680" y="14554"/>
                        <a:pt x="158917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0070C0">
                        <a:alpha val="0"/>
                      </a:srgbClr>
                    </a:gs>
                    <a:gs pos="0">
                      <a:schemeClr val="bg1">
                        <a:lumMod val="95000"/>
                        <a:alpha val="30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l"/>
                  <a:endParaRPr lang="ko-KR" altLang="en-US" sz="1400" dirty="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grpSp>
            <p:nvGrpSpPr>
              <p:cNvPr id="56" name="Group 9"/>
              <p:cNvGrpSpPr>
                <a:grpSpLocks/>
              </p:cNvGrpSpPr>
              <p:nvPr/>
            </p:nvGrpSpPr>
            <p:grpSpPr bwMode="auto">
              <a:xfrm rot="21550719">
                <a:off x="3065866" y="5143551"/>
                <a:ext cx="3298598" cy="380149"/>
                <a:chOff x="-1307" y="-14"/>
                <a:chExt cx="3139" cy="413"/>
              </a:xfrm>
            </p:grpSpPr>
            <p:sp>
              <p:nvSpPr>
                <p:cNvPr id="60" name="未知"/>
                <p:cNvSpPr>
                  <a:spLocks/>
                </p:cNvSpPr>
                <p:nvPr/>
              </p:nvSpPr>
              <p:spPr bwMode="auto">
                <a:xfrm rot="49281">
                  <a:off x="-1307" y="-14"/>
                  <a:ext cx="3139" cy="413"/>
                </a:xfrm>
                <a:custGeom>
                  <a:avLst/>
                  <a:gdLst>
                    <a:gd name="T0" fmla="*/ 1832 w 1832"/>
                    <a:gd name="T1" fmla="*/ 32 h 408"/>
                    <a:gd name="T2" fmla="*/ 1830 w 1832"/>
                    <a:gd name="T3" fmla="*/ 66 h 408"/>
                    <a:gd name="T4" fmla="*/ 1814 w 1832"/>
                    <a:gd name="T5" fmla="*/ 128 h 408"/>
                    <a:gd name="T6" fmla="*/ 1788 w 1832"/>
                    <a:gd name="T7" fmla="*/ 188 h 408"/>
                    <a:gd name="T8" fmla="*/ 1754 w 1832"/>
                    <a:gd name="T9" fmla="*/ 240 h 408"/>
                    <a:gd name="T10" fmla="*/ 1712 w 1832"/>
                    <a:gd name="T11" fmla="*/ 288 h 408"/>
                    <a:gd name="T12" fmla="*/ 1664 w 1832"/>
                    <a:gd name="T13" fmla="*/ 330 h 408"/>
                    <a:gd name="T14" fmla="*/ 1610 w 1832"/>
                    <a:gd name="T15" fmla="*/ 362 h 408"/>
                    <a:gd name="T16" fmla="*/ 1550 w 1832"/>
                    <a:gd name="T17" fmla="*/ 388 h 408"/>
                    <a:gd name="T18" fmla="*/ 1486 w 1832"/>
                    <a:gd name="T19" fmla="*/ 402 h 408"/>
                    <a:gd name="T20" fmla="*/ 1418 w 1832"/>
                    <a:gd name="T21" fmla="*/ 408 h 408"/>
                    <a:gd name="T22" fmla="*/ 0 w 1832"/>
                    <a:gd name="T23" fmla="*/ 408 h 408"/>
                    <a:gd name="T24" fmla="*/ 0 w 1832"/>
                    <a:gd name="T25" fmla="*/ 0 h 408"/>
                    <a:gd name="T26" fmla="*/ 1832 w 1832"/>
                    <a:gd name="T27" fmla="*/ 0 h 408"/>
                    <a:gd name="T28" fmla="*/ 1832 w 1832"/>
                    <a:gd name="T29" fmla="*/ 32 h 408"/>
                    <a:gd name="T30" fmla="*/ 1832 w 1832"/>
                    <a:gd name="T31" fmla="*/ 32 h 408"/>
                    <a:gd name="connsiteX0" fmla="*/ 3127 w 3127"/>
                    <a:gd name="connsiteY0" fmla="*/ 34 h 410"/>
                    <a:gd name="connsiteX1" fmla="*/ 3125 w 3127"/>
                    <a:gd name="connsiteY1" fmla="*/ 68 h 410"/>
                    <a:gd name="connsiteX2" fmla="*/ 3109 w 3127"/>
                    <a:gd name="connsiteY2" fmla="*/ 130 h 410"/>
                    <a:gd name="connsiteX3" fmla="*/ 3083 w 3127"/>
                    <a:gd name="connsiteY3" fmla="*/ 190 h 410"/>
                    <a:gd name="connsiteX4" fmla="*/ 3049 w 3127"/>
                    <a:gd name="connsiteY4" fmla="*/ 242 h 410"/>
                    <a:gd name="connsiteX5" fmla="*/ 3007 w 3127"/>
                    <a:gd name="connsiteY5" fmla="*/ 290 h 410"/>
                    <a:gd name="connsiteX6" fmla="*/ 2959 w 3127"/>
                    <a:gd name="connsiteY6" fmla="*/ 332 h 410"/>
                    <a:gd name="connsiteX7" fmla="*/ 2905 w 3127"/>
                    <a:gd name="connsiteY7" fmla="*/ 364 h 410"/>
                    <a:gd name="connsiteX8" fmla="*/ 2845 w 3127"/>
                    <a:gd name="connsiteY8" fmla="*/ 390 h 410"/>
                    <a:gd name="connsiteX9" fmla="*/ 2781 w 3127"/>
                    <a:gd name="connsiteY9" fmla="*/ 404 h 410"/>
                    <a:gd name="connsiteX10" fmla="*/ 2713 w 3127"/>
                    <a:gd name="connsiteY10" fmla="*/ 410 h 410"/>
                    <a:gd name="connsiteX11" fmla="*/ 1295 w 3127"/>
                    <a:gd name="connsiteY11" fmla="*/ 410 h 410"/>
                    <a:gd name="connsiteX12" fmla="*/ 0 w 3127"/>
                    <a:gd name="connsiteY12" fmla="*/ 0 h 410"/>
                    <a:gd name="connsiteX13" fmla="*/ 3127 w 3127"/>
                    <a:gd name="connsiteY13" fmla="*/ 2 h 410"/>
                    <a:gd name="connsiteX14" fmla="*/ 3127 w 3127"/>
                    <a:gd name="connsiteY14" fmla="*/ 34 h 410"/>
                    <a:gd name="connsiteX15" fmla="*/ 3127 w 3127"/>
                    <a:gd name="connsiteY15" fmla="*/ 34 h 410"/>
                    <a:gd name="connsiteX0" fmla="*/ 3138 w 3138"/>
                    <a:gd name="connsiteY0" fmla="*/ 34 h 410"/>
                    <a:gd name="connsiteX1" fmla="*/ 3136 w 3138"/>
                    <a:gd name="connsiteY1" fmla="*/ 68 h 410"/>
                    <a:gd name="connsiteX2" fmla="*/ 3120 w 3138"/>
                    <a:gd name="connsiteY2" fmla="*/ 130 h 410"/>
                    <a:gd name="connsiteX3" fmla="*/ 3094 w 3138"/>
                    <a:gd name="connsiteY3" fmla="*/ 190 h 410"/>
                    <a:gd name="connsiteX4" fmla="*/ 3060 w 3138"/>
                    <a:gd name="connsiteY4" fmla="*/ 242 h 410"/>
                    <a:gd name="connsiteX5" fmla="*/ 3018 w 3138"/>
                    <a:gd name="connsiteY5" fmla="*/ 290 h 410"/>
                    <a:gd name="connsiteX6" fmla="*/ 2970 w 3138"/>
                    <a:gd name="connsiteY6" fmla="*/ 332 h 410"/>
                    <a:gd name="connsiteX7" fmla="*/ 2916 w 3138"/>
                    <a:gd name="connsiteY7" fmla="*/ 364 h 410"/>
                    <a:gd name="connsiteX8" fmla="*/ 2856 w 3138"/>
                    <a:gd name="connsiteY8" fmla="*/ 390 h 410"/>
                    <a:gd name="connsiteX9" fmla="*/ 2792 w 3138"/>
                    <a:gd name="connsiteY9" fmla="*/ 404 h 410"/>
                    <a:gd name="connsiteX10" fmla="*/ 2724 w 3138"/>
                    <a:gd name="connsiteY10" fmla="*/ 410 h 410"/>
                    <a:gd name="connsiteX11" fmla="*/ 0 w 3138"/>
                    <a:gd name="connsiteY11" fmla="*/ 387 h 410"/>
                    <a:gd name="connsiteX12" fmla="*/ 11 w 3138"/>
                    <a:gd name="connsiteY12" fmla="*/ 0 h 410"/>
                    <a:gd name="connsiteX13" fmla="*/ 3138 w 3138"/>
                    <a:gd name="connsiteY13" fmla="*/ 2 h 410"/>
                    <a:gd name="connsiteX14" fmla="*/ 3138 w 3138"/>
                    <a:gd name="connsiteY14" fmla="*/ 34 h 410"/>
                    <a:gd name="connsiteX15" fmla="*/ 3138 w 3138"/>
                    <a:gd name="connsiteY15" fmla="*/ 34 h 410"/>
                    <a:gd name="connsiteX0" fmla="*/ 3139 w 3139"/>
                    <a:gd name="connsiteY0" fmla="*/ 37 h 413"/>
                    <a:gd name="connsiteX1" fmla="*/ 3137 w 3139"/>
                    <a:gd name="connsiteY1" fmla="*/ 71 h 413"/>
                    <a:gd name="connsiteX2" fmla="*/ 3121 w 3139"/>
                    <a:gd name="connsiteY2" fmla="*/ 133 h 413"/>
                    <a:gd name="connsiteX3" fmla="*/ 3095 w 3139"/>
                    <a:gd name="connsiteY3" fmla="*/ 193 h 413"/>
                    <a:gd name="connsiteX4" fmla="*/ 3061 w 3139"/>
                    <a:gd name="connsiteY4" fmla="*/ 245 h 413"/>
                    <a:gd name="connsiteX5" fmla="*/ 3019 w 3139"/>
                    <a:gd name="connsiteY5" fmla="*/ 293 h 413"/>
                    <a:gd name="connsiteX6" fmla="*/ 2971 w 3139"/>
                    <a:gd name="connsiteY6" fmla="*/ 335 h 413"/>
                    <a:gd name="connsiteX7" fmla="*/ 2917 w 3139"/>
                    <a:gd name="connsiteY7" fmla="*/ 367 h 413"/>
                    <a:gd name="connsiteX8" fmla="*/ 2857 w 3139"/>
                    <a:gd name="connsiteY8" fmla="*/ 393 h 413"/>
                    <a:gd name="connsiteX9" fmla="*/ 2793 w 3139"/>
                    <a:gd name="connsiteY9" fmla="*/ 407 h 413"/>
                    <a:gd name="connsiteX10" fmla="*/ 2725 w 3139"/>
                    <a:gd name="connsiteY10" fmla="*/ 413 h 413"/>
                    <a:gd name="connsiteX11" fmla="*/ 1 w 3139"/>
                    <a:gd name="connsiteY11" fmla="*/ 390 h 413"/>
                    <a:gd name="connsiteX12" fmla="*/ 4 w 3139"/>
                    <a:gd name="connsiteY12" fmla="*/ 0 h 413"/>
                    <a:gd name="connsiteX13" fmla="*/ 3139 w 3139"/>
                    <a:gd name="connsiteY13" fmla="*/ 5 h 413"/>
                    <a:gd name="connsiteX14" fmla="*/ 3139 w 3139"/>
                    <a:gd name="connsiteY14" fmla="*/ 37 h 413"/>
                    <a:gd name="connsiteX15" fmla="*/ 3139 w 3139"/>
                    <a:gd name="connsiteY15" fmla="*/ 37 h 41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139" h="413">
                      <a:moveTo>
                        <a:pt x="3139" y="37"/>
                      </a:moveTo>
                      <a:cubicBezTo>
                        <a:pt x="3138" y="48"/>
                        <a:pt x="3138" y="60"/>
                        <a:pt x="3137" y="71"/>
                      </a:cubicBezTo>
                      <a:cubicBezTo>
                        <a:pt x="3132" y="92"/>
                        <a:pt x="3126" y="112"/>
                        <a:pt x="3121" y="133"/>
                      </a:cubicBezTo>
                      <a:cubicBezTo>
                        <a:pt x="3112" y="153"/>
                        <a:pt x="3104" y="173"/>
                        <a:pt x="3095" y="193"/>
                      </a:cubicBezTo>
                      <a:cubicBezTo>
                        <a:pt x="3084" y="210"/>
                        <a:pt x="3072" y="228"/>
                        <a:pt x="3061" y="245"/>
                      </a:cubicBezTo>
                      <a:lnTo>
                        <a:pt x="3019" y="293"/>
                      </a:lnTo>
                      <a:lnTo>
                        <a:pt x="2971" y="335"/>
                      </a:lnTo>
                      <a:cubicBezTo>
                        <a:pt x="2953" y="346"/>
                        <a:pt x="2935" y="356"/>
                        <a:pt x="2917" y="367"/>
                      </a:cubicBezTo>
                      <a:cubicBezTo>
                        <a:pt x="2897" y="376"/>
                        <a:pt x="2877" y="384"/>
                        <a:pt x="2857" y="393"/>
                      </a:cubicBezTo>
                      <a:cubicBezTo>
                        <a:pt x="2836" y="398"/>
                        <a:pt x="2814" y="402"/>
                        <a:pt x="2793" y="407"/>
                      </a:cubicBezTo>
                      <a:lnTo>
                        <a:pt x="2725" y="413"/>
                      </a:lnTo>
                      <a:lnTo>
                        <a:pt x="1" y="390"/>
                      </a:lnTo>
                      <a:cubicBezTo>
                        <a:pt x="5" y="261"/>
                        <a:pt x="0" y="129"/>
                        <a:pt x="4" y="0"/>
                      </a:cubicBezTo>
                      <a:lnTo>
                        <a:pt x="3139" y="5"/>
                      </a:lnTo>
                      <a:lnTo>
                        <a:pt x="3139" y="37"/>
                      </a:lnTo>
                      <a:lnTo>
                        <a:pt x="3139" y="37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03788F"/>
                    </a:gs>
                    <a:gs pos="100000">
                      <a:srgbClr val="3BC6D9"/>
                    </a:gs>
                  </a:gsLst>
                  <a:lin ang="162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latinLnBrk="0">
                    <a:defRPr/>
                  </a:pPr>
                  <a:endParaRPr kumimoji="0" lang="ko-KR" altLang="en-US" sz="1400" b="1" kern="0" smtClean="0">
                    <a:solidFill>
                      <a:srgbClr val="000000"/>
                    </a:solidFill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sp>
              <p:nvSpPr>
                <p:cNvPr id="61" name="未知"/>
                <p:cNvSpPr>
                  <a:spLocks/>
                </p:cNvSpPr>
                <p:nvPr/>
              </p:nvSpPr>
              <p:spPr bwMode="auto">
                <a:xfrm>
                  <a:off x="1520" y="28"/>
                  <a:ext cx="288" cy="334"/>
                </a:xfrm>
                <a:custGeom>
                  <a:avLst/>
                  <a:gdLst>
                    <a:gd name="T0" fmla="*/ 288 w 288"/>
                    <a:gd name="T1" fmla="*/ 0 h 334"/>
                    <a:gd name="T2" fmla="*/ 284 w 288"/>
                    <a:gd name="T3" fmla="*/ 52 h 334"/>
                    <a:gd name="T4" fmla="*/ 272 w 288"/>
                    <a:gd name="T5" fmla="*/ 98 h 334"/>
                    <a:gd name="T6" fmla="*/ 254 w 288"/>
                    <a:gd name="T7" fmla="*/ 140 h 334"/>
                    <a:gd name="T8" fmla="*/ 230 w 288"/>
                    <a:gd name="T9" fmla="*/ 176 h 334"/>
                    <a:gd name="T10" fmla="*/ 204 w 288"/>
                    <a:gd name="T11" fmla="*/ 208 h 334"/>
                    <a:gd name="T12" fmla="*/ 174 w 288"/>
                    <a:gd name="T13" fmla="*/ 238 h 334"/>
                    <a:gd name="T14" fmla="*/ 144 w 288"/>
                    <a:gd name="T15" fmla="*/ 262 h 334"/>
                    <a:gd name="T16" fmla="*/ 112 w 288"/>
                    <a:gd name="T17" fmla="*/ 282 h 334"/>
                    <a:gd name="T18" fmla="*/ 84 w 288"/>
                    <a:gd name="T19" fmla="*/ 298 h 334"/>
                    <a:gd name="T20" fmla="*/ 56 w 288"/>
                    <a:gd name="T21" fmla="*/ 312 h 334"/>
                    <a:gd name="T22" fmla="*/ 34 w 288"/>
                    <a:gd name="T23" fmla="*/ 322 h 334"/>
                    <a:gd name="T24" fmla="*/ 16 w 288"/>
                    <a:gd name="T25" fmla="*/ 328 h 334"/>
                    <a:gd name="T26" fmla="*/ 4 w 288"/>
                    <a:gd name="T27" fmla="*/ 332 h 334"/>
                    <a:gd name="T28" fmla="*/ 0 w 288"/>
                    <a:gd name="T29" fmla="*/ 334 h 334"/>
                    <a:gd name="T30" fmla="*/ 4 w 288"/>
                    <a:gd name="T31" fmla="*/ 332 h 334"/>
                    <a:gd name="T32" fmla="*/ 16 w 288"/>
                    <a:gd name="T33" fmla="*/ 326 h 334"/>
                    <a:gd name="T34" fmla="*/ 34 w 288"/>
                    <a:gd name="T35" fmla="*/ 318 h 334"/>
                    <a:gd name="T36" fmla="*/ 56 w 288"/>
                    <a:gd name="T37" fmla="*/ 304 h 334"/>
                    <a:gd name="T38" fmla="*/ 84 w 288"/>
                    <a:gd name="T39" fmla="*/ 288 h 334"/>
                    <a:gd name="T40" fmla="*/ 112 w 288"/>
                    <a:gd name="T41" fmla="*/ 266 h 334"/>
                    <a:gd name="T42" fmla="*/ 142 w 288"/>
                    <a:gd name="T43" fmla="*/ 242 h 334"/>
                    <a:gd name="T44" fmla="*/ 170 w 288"/>
                    <a:gd name="T45" fmla="*/ 212 h 334"/>
                    <a:gd name="T46" fmla="*/ 196 w 288"/>
                    <a:gd name="T47" fmla="*/ 180 h 334"/>
                    <a:gd name="T48" fmla="*/ 220 w 288"/>
                    <a:gd name="T49" fmla="*/ 142 h 334"/>
                    <a:gd name="T50" fmla="*/ 238 w 288"/>
                    <a:gd name="T51" fmla="*/ 100 h 334"/>
                    <a:gd name="T52" fmla="*/ 250 w 288"/>
                    <a:gd name="T53" fmla="*/ 54 h 334"/>
                    <a:gd name="T54" fmla="*/ 254 w 288"/>
                    <a:gd name="T55" fmla="*/ 2 h 334"/>
                    <a:gd name="T56" fmla="*/ 288 w 288"/>
                    <a:gd name="T57" fmla="*/ 0 h 3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288" h="334">
                      <a:moveTo>
                        <a:pt x="288" y="0"/>
                      </a:moveTo>
                      <a:lnTo>
                        <a:pt x="284" y="52"/>
                      </a:lnTo>
                      <a:lnTo>
                        <a:pt x="272" y="98"/>
                      </a:lnTo>
                      <a:lnTo>
                        <a:pt x="254" y="140"/>
                      </a:lnTo>
                      <a:lnTo>
                        <a:pt x="230" y="176"/>
                      </a:lnTo>
                      <a:lnTo>
                        <a:pt x="204" y="208"/>
                      </a:lnTo>
                      <a:lnTo>
                        <a:pt x="174" y="238"/>
                      </a:lnTo>
                      <a:lnTo>
                        <a:pt x="144" y="262"/>
                      </a:lnTo>
                      <a:lnTo>
                        <a:pt x="112" y="282"/>
                      </a:lnTo>
                      <a:lnTo>
                        <a:pt x="84" y="298"/>
                      </a:lnTo>
                      <a:lnTo>
                        <a:pt x="56" y="312"/>
                      </a:lnTo>
                      <a:lnTo>
                        <a:pt x="34" y="322"/>
                      </a:lnTo>
                      <a:lnTo>
                        <a:pt x="16" y="328"/>
                      </a:lnTo>
                      <a:lnTo>
                        <a:pt x="4" y="332"/>
                      </a:lnTo>
                      <a:lnTo>
                        <a:pt x="0" y="334"/>
                      </a:lnTo>
                      <a:lnTo>
                        <a:pt x="4" y="332"/>
                      </a:lnTo>
                      <a:lnTo>
                        <a:pt x="16" y="326"/>
                      </a:lnTo>
                      <a:lnTo>
                        <a:pt x="34" y="318"/>
                      </a:lnTo>
                      <a:lnTo>
                        <a:pt x="56" y="304"/>
                      </a:lnTo>
                      <a:lnTo>
                        <a:pt x="84" y="288"/>
                      </a:lnTo>
                      <a:lnTo>
                        <a:pt x="112" y="266"/>
                      </a:lnTo>
                      <a:lnTo>
                        <a:pt x="142" y="242"/>
                      </a:lnTo>
                      <a:lnTo>
                        <a:pt x="170" y="212"/>
                      </a:lnTo>
                      <a:lnTo>
                        <a:pt x="196" y="180"/>
                      </a:lnTo>
                      <a:lnTo>
                        <a:pt x="220" y="142"/>
                      </a:lnTo>
                      <a:lnTo>
                        <a:pt x="238" y="100"/>
                      </a:lnTo>
                      <a:lnTo>
                        <a:pt x="250" y="54"/>
                      </a:lnTo>
                      <a:lnTo>
                        <a:pt x="254" y="2"/>
                      </a:lnTo>
                      <a:lnTo>
                        <a:pt x="288" y="0"/>
                      </a:lnTo>
                      <a:close/>
                    </a:path>
                  </a:pathLst>
                </a:custGeom>
                <a:solidFill>
                  <a:srgbClr val="FFFFFF">
                    <a:alpha val="48999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latinLnBrk="0">
                    <a:defRPr/>
                  </a:pPr>
                  <a:endParaRPr kumimoji="0" lang="ko-KR" altLang="en-US" sz="1400" b="1" kern="0" smtClean="0">
                    <a:solidFill>
                      <a:srgbClr val="000000"/>
                    </a:solidFill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sp>
            <p:nvSpPr>
              <p:cNvPr id="57" name="자유형 56"/>
              <p:cNvSpPr/>
              <p:nvPr/>
            </p:nvSpPr>
            <p:spPr>
              <a:xfrm flipH="1" flipV="1">
                <a:off x="2869171" y="5281150"/>
                <a:ext cx="3443558" cy="241854"/>
              </a:xfrm>
              <a:custGeom>
                <a:avLst/>
                <a:gdLst>
                  <a:gd name="connsiteX0" fmla="*/ 142876 w 1571636"/>
                  <a:gd name="connsiteY0" fmla="*/ 0 h 285752"/>
                  <a:gd name="connsiteX1" fmla="*/ 1428760 w 1571636"/>
                  <a:gd name="connsiteY1" fmla="*/ 0 h 285752"/>
                  <a:gd name="connsiteX2" fmla="*/ 1529789 w 1571636"/>
                  <a:gd name="connsiteY2" fmla="*/ 41848 h 285752"/>
                  <a:gd name="connsiteX3" fmla="*/ 1571636 w 1571636"/>
                  <a:gd name="connsiteY3" fmla="*/ 142877 h 285752"/>
                  <a:gd name="connsiteX4" fmla="*/ 1571636 w 1571636"/>
                  <a:gd name="connsiteY4" fmla="*/ 285752 h 285752"/>
                  <a:gd name="connsiteX5" fmla="*/ 1571636 w 1571636"/>
                  <a:gd name="connsiteY5" fmla="*/ 285752 h 285752"/>
                  <a:gd name="connsiteX6" fmla="*/ 1571636 w 1571636"/>
                  <a:gd name="connsiteY6" fmla="*/ 285752 h 285752"/>
                  <a:gd name="connsiteX7" fmla="*/ 0 w 1571636"/>
                  <a:gd name="connsiteY7" fmla="*/ 285752 h 285752"/>
                  <a:gd name="connsiteX8" fmla="*/ 0 w 1571636"/>
                  <a:gd name="connsiteY8" fmla="*/ 285752 h 285752"/>
                  <a:gd name="connsiteX9" fmla="*/ 0 w 1571636"/>
                  <a:gd name="connsiteY9" fmla="*/ 285752 h 285752"/>
                  <a:gd name="connsiteX10" fmla="*/ 0 w 1571636"/>
                  <a:gd name="connsiteY10" fmla="*/ 142876 h 285752"/>
                  <a:gd name="connsiteX11" fmla="*/ 41848 w 1571636"/>
                  <a:gd name="connsiteY11" fmla="*/ 41847 h 285752"/>
                  <a:gd name="connsiteX12" fmla="*/ 142877 w 1571636"/>
                  <a:gd name="connsiteY12" fmla="*/ 0 h 285752"/>
                  <a:gd name="connsiteX13" fmla="*/ 142876 w 1571636"/>
                  <a:gd name="connsiteY13" fmla="*/ 0 h 285752"/>
                  <a:gd name="connsiteX0" fmla="*/ 285752 w 1714512"/>
                  <a:gd name="connsiteY0" fmla="*/ 0 h 285752"/>
                  <a:gd name="connsiteX1" fmla="*/ 1571636 w 1714512"/>
                  <a:gd name="connsiteY1" fmla="*/ 0 h 285752"/>
                  <a:gd name="connsiteX2" fmla="*/ 1672665 w 1714512"/>
                  <a:gd name="connsiteY2" fmla="*/ 41848 h 285752"/>
                  <a:gd name="connsiteX3" fmla="*/ 1714512 w 1714512"/>
                  <a:gd name="connsiteY3" fmla="*/ 142877 h 285752"/>
                  <a:gd name="connsiteX4" fmla="*/ 1714512 w 1714512"/>
                  <a:gd name="connsiteY4" fmla="*/ 285752 h 285752"/>
                  <a:gd name="connsiteX5" fmla="*/ 1714512 w 1714512"/>
                  <a:gd name="connsiteY5" fmla="*/ 285752 h 285752"/>
                  <a:gd name="connsiteX6" fmla="*/ 1714512 w 1714512"/>
                  <a:gd name="connsiteY6" fmla="*/ 285752 h 285752"/>
                  <a:gd name="connsiteX7" fmla="*/ 142876 w 1714512"/>
                  <a:gd name="connsiteY7" fmla="*/ 285752 h 285752"/>
                  <a:gd name="connsiteX8" fmla="*/ 142876 w 1714512"/>
                  <a:gd name="connsiteY8" fmla="*/ 285752 h 285752"/>
                  <a:gd name="connsiteX9" fmla="*/ 0 w 1714512"/>
                  <a:gd name="connsiteY9" fmla="*/ 285752 h 285752"/>
                  <a:gd name="connsiteX10" fmla="*/ 142876 w 1714512"/>
                  <a:gd name="connsiteY10" fmla="*/ 142876 h 285752"/>
                  <a:gd name="connsiteX11" fmla="*/ 184724 w 1714512"/>
                  <a:gd name="connsiteY11" fmla="*/ 41847 h 285752"/>
                  <a:gd name="connsiteX12" fmla="*/ 285753 w 1714512"/>
                  <a:gd name="connsiteY12" fmla="*/ 0 h 285752"/>
                  <a:gd name="connsiteX13" fmla="*/ 285752 w 1714512"/>
                  <a:gd name="connsiteY13" fmla="*/ 0 h 285752"/>
                  <a:gd name="connsiteX0" fmla="*/ 285752 w 1714512"/>
                  <a:gd name="connsiteY0" fmla="*/ 0 h 285752"/>
                  <a:gd name="connsiteX1" fmla="*/ 1571636 w 1714512"/>
                  <a:gd name="connsiteY1" fmla="*/ 0 h 285752"/>
                  <a:gd name="connsiteX2" fmla="*/ 1672665 w 1714512"/>
                  <a:gd name="connsiteY2" fmla="*/ 41848 h 285752"/>
                  <a:gd name="connsiteX3" fmla="*/ 1714512 w 1714512"/>
                  <a:gd name="connsiteY3" fmla="*/ 142877 h 285752"/>
                  <a:gd name="connsiteX4" fmla="*/ 1714512 w 1714512"/>
                  <a:gd name="connsiteY4" fmla="*/ 285752 h 285752"/>
                  <a:gd name="connsiteX5" fmla="*/ 1714512 w 1714512"/>
                  <a:gd name="connsiteY5" fmla="*/ 285752 h 285752"/>
                  <a:gd name="connsiteX6" fmla="*/ 1714512 w 1714512"/>
                  <a:gd name="connsiteY6" fmla="*/ 285752 h 285752"/>
                  <a:gd name="connsiteX7" fmla="*/ 142876 w 1714512"/>
                  <a:gd name="connsiteY7" fmla="*/ 285752 h 285752"/>
                  <a:gd name="connsiteX8" fmla="*/ 142876 w 1714512"/>
                  <a:gd name="connsiteY8" fmla="*/ 285752 h 285752"/>
                  <a:gd name="connsiteX9" fmla="*/ 0 w 1714512"/>
                  <a:gd name="connsiteY9" fmla="*/ 285752 h 285752"/>
                  <a:gd name="connsiteX10" fmla="*/ 71438 w 1714512"/>
                  <a:gd name="connsiteY10" fmla="*/ 142876 h 285752"/>
                  <a:gd name="connsiteX11" fmla="*/ 184724 w 1714512"/>
                  <a:gd name="connsiteY11" fmla="*/ 41847 h 285752"/>
                  <a:gd name="connsiteX12" fmla="*/ 285753 w 1714512"/>
                  <a:gd name="connsiteY12" fmla="*/ 0 h 285752"/>
                  <a:gd name="connsiteX13" fmla="*/ 285752 w 1714512"/>
                  <a:gd name="connsiteY13" fmla="*/ 0 h 285752"/>
                  <a:gd name="connsiteX0" fmla="*/ 285752 w 1714512"/>
                  <a:gd name="connsiteY0" fmla="*/ 23813 h 309565"/>
                  <a:gd name="connsiteX1" fmla="*/ 1571636 w 1714512"/>
                  <a:gd name="connsiteY1" fmla="*/ 23813 h 309565"/>
                  <a:gd name="connsiteX2" fmla="*/ 1672665 w 1714512"/>
                  <a:gd name="connsiteY2" fmla="*/ 65661 h 309565"/>
                  <a:gd name="connsiteX3" fmla="*/ 1714512 w 1714512"/>
                  <a:gd name="connsiteY3" fmla="*/ 166690 h 309565"/>
                  <a:gd name="connsiteX4" fmla="*/ 1714512 w 1714512"/>
                  <a:gd name="connsiteY4" fmla="*/ 309565 h 309565"/>
                  <a:gd name="connsiteX5" fmla="*/ 1714512 w 1714512"/>
                  <a:gd name="connsiteY5" fmla="*/ 309565 h 309565"/>
                  <a:gd name="connsiteX6" fmla="*/ 1714512 w 1714512"/>
                  <a:gd name="connsiteY6" fmla="*/ 309565 h 309565"/>
                  <a:gd name="connsiteX7" fmla="*/ 142876 w 1714512"/>
                  <a:gd name="connsiteY7" fmla="*/ 309565 h 309565"/>
                  <a:gd name="connsiteX8" fmla="*/ 142876 w 1714512"/>
                  <a:gd name="connsiteY8" fmla="*/ 309565 h 309565"/>
                  <a:gd name="connsiteX9" fmla="*/ 0 w 1714512"/>
                  <a:gd name="connsiteY9" fmla="*/ 309565 h 309565"/>
                  <a:gd name="connsiteX10" fmla="*/ 71438 w 1714512"/>
                  <a:gd name="connsiteY10" fmla="*/ 166689 h 309565"/>
                  <a:gd name="connsiteX11" fmla="*/ 142876 w 1714512"/>
                  <a:gd name="connsiteY11" fmla="*/ 23813 h 309565"/>
                  <a:gd name="connsiteX12" fmla="*/ 285753 w 1714512"/>
                  <a:gd name="connsiteY12" fmla="*/ 23813 h 309565"/>
                  <a:gd name="connsiteX13" fmla="*/ 285752 w 1714512"/>
                  <a:gd name="connsiteY13" fmla="*/ 23813 h 309565"/>
                  <a:gd name="connsiteX0" fmla="*/ 285752 w 1714512"/>
                  <a:gd name="connsiteY0" fmla="*/ 0 h 285752"/>
                  <a:gd name="connsiteX1" fmla="*/ 1571636 w 1714512"/>
                  <a:gd name="connsiteY1" fmla="*/ 0 h 285752"/>
                  <a:gd name="connsiteX2" fmla="*/ 1672665 w 1714512"/>
                  <a:gd name="connsiteY2" fmla="*/ 41848 h 285752"/>
                  <a:gd name="connsiteX3" fmla="*/ 1714512 w 1714512"/>
                  <a:gd name="connsiteY3" fmla="*/ 142877 h 285752"/>
                  <a:gd name="connsiteX4" fmla="*/ 1714512 w 1714512"/>
                  <a:gd name="connsiteY4" fmla="*/ 285752 h 285752"/>
                  <a:gd name="connsiteX5" fmla="*/ 1714512 w 1714512"/>
                  <a:gd name="connsiteY5" fmla="*/ 285752 h 285752"/>
                  <a:gd name="connsiteX6" fmla="*/ 1714512 w 1714512"/>
                  <a:gd name="connsiteY6" fmla="*/ 285752 h 285752"/>
                  <a:gd name="connsiteX7" fmla="*/ 142876 w 1714512"/>
                  <a:gd name="connsiteY7" fmla="*/ 285752 h 285752"/>
                  <a:gd name="connsiteX8" fmla="*/ 142876 w 1714512"/>
                  <a:gd name="connsiteY8" fmla="*/ 285752 h 285752"/>
                  <a:gd name="connsiteX9" fmla="*/ 0 w 1714512"/>
                  <a:gd name="connsiteY9" fmla="*/ 285752 h 285752"/>
                  <a:gd name="connsiteX10" fmla="*/ 71438 w 1714512"/>
                  <a:gd name="connsiteY10" fmla="*/ 142876 h 285752"/>
                  <a:gd name="connsiteX11" fmla="*/ 149270 w 1714512"/>
                  <a:gd name="connsiteY11" fmla="*/ 31972 h 285752"/>
                  <a:gd name="connsiteX12" fmla="*/ 285753 w 1714512"/>
                  <a:gd name="connsiteY12" fmla="*/ 0 h 285752"/>
                  <a:gd name="connsiteX13" fmla="*/ 285752 w 1714512"/>
                  <a:gd name="connsiteY13" fmla="*/ 0 h 285752"/>
                  <a:gd name="connsiteX0" fmla="*/ 285752 w 1714512"/>
                  <a:gd name="connsiteY0" fmla="*/ 0 h 285752"/>
                  <a:gd name="connsiteX1" fmla="*/ 1571636 w 1714512"/>
                  <a:gd name="connsiteY1" fmla="*/ 0 h 285752"/>
                  <a:gd name="connsiteX2" fmla="*/ 1672665 w 1714512"/>
                  <a:gd name="connsiteY2" fmla="*/ 41848 h 285752"/>
                  <a:gd name="connsiteX3" fmla="*/ 1714512 w 1714512"/>
                  <a:gd name="connsiteY3" fmla="*/ 142877 h 285752"/>
                  <a:gd name="connsiteX4" fmla="*/ 1714512 w 1714512"/>
                  <a:gd name="connsiteY4" fmla="*/ 285752 h 285752"/>
                  <a:gd name="connsiteX5" fmla="*/ 1714512 w 1714512"/>
                  <a:gd name="connsiteY5" fmla="*/ 285752 h 285752"/>
                  <a:gd name="connsiteX6" fmla="*/ 1714512 w 1714512"/>
                  <a:gd name="connsiteY6" fmla="*/ 285752 h 285752"/>
                  <a:gd name="connsiteX7" fmla="*/ 142876 w 1714512"/>
                  <a:gd name="connsiteY7" fmla="*/ 285752 h 285752"/>
                  <a:gd name="connsiteX8" fmla="*/ 142876 w 1714512"/>
                  <a:gd name="connsiteY8" fmla="*/ 285752 h 285752"/>
                  <a:gd name="connsiteX9" fmla="*/ 0 w 1714512"/>
                  <a:gd name="connsiteY9" fmla="*/ 285752 h 285752"/>
                  <a:gd name="connsiteX10" fmla="*/ 71438 w 1714512"/>
                  <a:gd name="connsiteY10" fmla="*/ 142876 h 285752"/>
                  <a:gd name="connsiteX11" fmla="*/ 149270 w 1714512"/>
                  <a:gd name="connsiteY11" fmla="*/ 31972 h 285752"/>
                  <a:gd name="connsiteX12" fmla="*/ 285753 w 1714512"/>
                  <a:gd name="connsiteY12" fmla="*/ 0 h 285752"/>
                  <a:gd name="connsiteX13" fmla="*/ 285752 w 1714512"/>
                  <a:gd name="connsiteY13" fmla="*/ 0 h 285752"/>
                  <a:gd name="connsiteX0" fmla="*/ 285752 w 1714512"/>
                  <a:gd name="connsiteY0" fmla="*/ 0 h 285752"/>
                  <a:gd name="connsiteX1" fmla="*/ 1571636 w 1714512"/>
                  <a:gd name="connsiteY1" fmla="*/ 0 h 285752"/>
                  <a:gd name="connsiteX2" fmla="*/ 1672665 w 1714512"/>
                  <a:gd name="connsiteY2" fmla="*/ 41848 h 285752"/>
                  <a:gd name="connsiteX3" fmla="*/ 1714512 w 1714512"/>
                  <a:gd name="connsiteY3" fmla="*/ 142877 h 285752"/>
                  <a:gd name="connsiteX4" fmla="*/ 1714512 w 1714512"/>
                  <a:gd name="connsiteY4" fmla="*/ 285752 h 285752"/>
                  <a:gd name="connsiteX5" fmla="*/ 1714512 w 1714512"/>
                  <a:gd name="connsiteY5" fmla="*/ 285752 h 285752"/>
                  <a:gd name="connsiteX6" fmla="*/ 1714512 w 1714512"/>
                  <a:gd name="connsiteY6" fmla="*/ 285752 h 285752"/>
                  <a:gd name="connsiteX7" fmla="*/ 142876 w 1714512"/>
                  <a:gd name="connsiteY7" fmla="*/ 285752 h 285752"/>
                  <a:gd name="connsiteX8" fmla="*/ 142876 w 1714512"/>
                  <a:gd name="connsiteY8" fmla="*/ 285752 h 285752"/>
                  <a:gd name="connsiteX9" fmla="*/ 0 w 1714512"/>
                  <a:gd name="connsiteY9" fmla="*/ 285752 h 285752"/>
                  <a:gd name="connsiteX10" fmla="*/ 52255 w 1714512"/>
                  <a:gd name="connsiteY10" fmla="*/ 136481 h 285752"/>
                  <a:gd name="connsiteX11" fmla="*/ 149270 w 1714512"/>
                  <a:gd name="connsiteY11" fmla="*/ 31972 h 285752"/>
                  <a:gd name="connsiteX12" fmla="*/ 285753 w 1714512"/>
                  <a:gd name="connsiteY12" fmla="*/ 0 h 285752"/>
                  <a:gd name="connsiteX13" fmla="*/ 285752 w 1714512"/>
                  <a:gd name="connsiteY13" fmla="*/ 0 h 285752"/>
                  <a:gd name="connsiteX0" fmla="*/ 285752 w 1714512"/>
                  <a:gd name="connsiteY0" fmla="*/ 0 h 285752"/>
                  <a:gd name="connsiteX1" fmla="*/ 1571636 w 1714512"/>
                  <a:gd name="connsiteY1" fmla="*/ 0 h 285752"/>
                  <a:gd name="connsiteX2" fmla="*/ 1672665 w 1714512"/>
                  <a:gd name="connsiteY2" fmla="*/ 41848 h 285752"/>
                  <a:gd name="connsiteX3" fmla="*/ 1714512 w 1714512"/>
                  <a:gd name="connsiteY3" fmla="*/ 142877 h 285752"/>
                  <a:gd name="connsiteX4" fmla="*/ 1714512 w 1714512"/>
                  <a:gd name="connsiteY4" fmla="*/ 285752 h 285752"/>
                  <a:gd name="connsiteX5" fmla="*/ 1714512 w 1714512"/>
                  <a:gd name="connsiteY5" fmla="*/ 285752 h 285752"/>
                  <a:gd name="connsiteX6" fmla="*/ 1714512 w 1714512"/>
                  <a:gd name="connsiteY6" fmla="*/ 285752 h 285752"/>
                  <a:gd name="connsiteX7" fmla="*/ 142876 w 1714512"/>
                  <a:gd name="connsiteY7" fmla="*/ 285752 h 285752"/>
                  <a:gd name="connsiteX8" fmla="*/ 142876 w 1714512"/>
                  <a:gd name="connsiteY8" fmla="*/ 285752 h 285752"/>
                  <a:gd name="connsiteX9" fmla="*/ 0 w 1714512"/>
                  <a:gd name="connsiteY9" fmla="*/ 285752 h 285752"/>
                  <a:gd name="connsiteX10" fmla="*/ 52255 w 1714512"/>
                  <a:gd name="connsiteY10" fmla="*/ 136481 h 285752"/>
                  <a:gd name="connsiteX11" fmla="*/ 149270 w 1714512"/>
                  <a:gd name="connsiteY11" fmla="*/ 31972 h 285752"/>
                  <a:gd name="connsiteX12" fmla="*/ 285753 w 1714512"/>
                  <a:gd name="connsiteY12" fmla="*/ 0 h 285752"/>
                  <a:gd name="connsiteX13" fmla="*/ 285752 w 1714512"/>
                  <a:gd name="connsiteY13" fmla="*/ 0 h 285752"/>
                  <a:gd name="connsiteX0" fmla="*/ 269249 w 1698009"/>
                  <a:gd name="connsiteY0" fmla="*/ 0 h 288856"/>
                  <a:gd name="connsiteX1" fmla="*/ 1555133 w 1698009"/>
                  <a:gd name="connsiteY1" fmla="*/ 0 h 288856"/>
                  <a:gd name="connsiteX2" fmla="*/ 1656162 w 1698009"/>
                  <a:gd name="connsiteY2" fmla="*/ 41848 h 288856"/>
                  <a:gd name="connsiteX3" fmla="*/ 1698009 w 1698009"/>
                  <a:gd name="connsiteY3" fmla="*/ 142877 h 288856"/>
                  <a:gd name="connsiteX4" fmla="*/ 1698009 w 1698009"/>
                  <a:gd name="connsiteY4" fmla="*/ 285752 h 288856"/>
                  <a:gd name="connsiteX5" fmla="*/ 1698009 w 1698009"/>
                  <a:gd name="connsiteY5" fmla="*/ 285752 h 288856"/>
                  <a:gd name="connsiteX6" fmla="*/ 1698009 w 1698009"/>
                  <a:gd name="connsiteY6" fmla="*/ 285752 h 288856"/>
                  <a:gd name="connsiteX7" fmla="*/ 126373 w 1698009"/>
                  <a:gd name="connsiteY7" fmla="*/ 285752 h 288856"/>
                  <a:gd name="connsiteX8" fmla="*/ 126373 w 1698009"/>
                  <a:gd name="connsiteY8" fmla="*/ 285752 h 288856"/>
                  <a:gd name="connsiteX9" fmla="*/ 0 w 1698009"/>
                  <a:gd name="connsiteY9" fmla="*/ 288856 h 288856"/>
                  <a:gd name="connsiteX10" fmla="*/ 35752 w 1698009"/>
                  <a:gd name="connsiteY10" fmla="*/ 136481 h 288856"/>
                  <a:gd name="connsiteX11" fmla="*/ 132767 w 1698009"/>
                  <a:gd name="connsiteY11" fmla="*/ 31972 h 288856"/>
                  <a:gd name="connsiteX12" fmla="*/ 269250 w 1698009"/>
                  <a:gd name="connsiteY12" fmla="*/ 0 h 288856"/>
                  <a:gd name="connsiteX13" fmla="*/ 269249 w 1698009"/>
                  <a:gd name="connsiteY13" fmla="*/ 0 h 288856"/>
                  <a:gd name="connsiteX0" fmla="*/ 269249 w 1698009"/>
                  <a:gd name="connsiteY0" fmla="*/ 0 h 288856"/>
                  <a:gd name="connsiteX1" fmla="*/ 1555133 w 1698009"/>
                  <a:gd name="connsiteY1" fmla="*/ 0 h 288856"/>
                  <a:gd name="connsiteX2" fmla="*/ 1656162 w 1698009"/>
                  <a:gd name="connsiteY2" fmla="*/ 41848 h 288856"/>
                  <a:gd name="connsiteX3" fmla="*/ 1698009 w 1698009"/>
                  <a:gd name="connsiteY3" fmla="*/ 142877 h 288856"/>
                  <a:gd name="connsiteX4" fmla="*/ 1698009 w 1698009"/>
                  <a:gd name="connsiteY4" fmla="*/ 285752 h 288856"/>
                  <a:gd name="connsiteX5" fmla="*/ 1698009 w 1698009"/>
                  <a:gd name="connsiteY5" fmla="*/ 285752 h 288856"/>
                  <a:gd name="connsiteX6" fmla="*/ 1698009 w 1698009"/>
                  <a:gd name="connsiteY6" fmla="*/ 285752 h 288856"/>
                  <a:gd name="connsiteX7" fmla="*/ 126373 w 1698009"/>
                  <a:gd name="connsiteY7" fmla="*/ 285752 h 288856"/>
                  <a:gd name="connsiteX8" fmla="*/ 126373 w 1698009"/>
                  <a:gd name="connsiteY8" fmla="*/ 285752 h 288856"/>
                  <a:gd name="connsiteX9" fmla="*/ 0 w 1698009"/>
                  <a:gd name="connsiteY9" fmla="*/ 288856 h 288856"/>
                  <a:gd name="connsiteX10" fmla="*/ 35752 w 1698009"/>
                  <a:gd name="connsiteY10" fmla="*/ 136481 h 288856"/>
                  <a:gd name="connsiteX11" fmla="*/ 132767 w 1698009"/>
                  <a:gd name="connsiteY11" fmla="*/ 31972 h 288856"/>
                  <a:gd name="connsiteX12" fmla="*/ 269250 w 1698009"/>
                  <a:gd name="connsiteY12" fmla="*/ 0 h 288856"/>
                  <a:gd name="connsiteX13" fmla="*/ 269249 w 1698009"/>
                  <a:gd name="connsiteY13" fmla="*/ 0 h 288856"/>
                  <a:gd name="connsiteX0" fmla="*/ 269249 w 1698009"/>
                  <a:gd name="connsiteY0" fmla="*/ 0 h 288856"/>
                  <a:gd name="connsiteX1" fmla="*/ 1555133 w 1698009"/>
                  <a:gd name="connsiteY1" fmla="*/ 0 h 288856"/>
                  <a:gd name="connsiteX2" fmla="*/ 1656162 w 1698009"/>
                  <a:gd name="connsiteY2" fmla="*/ 41848 h 288856"/>
                  <a:gd name="connsiteX3" fmla="*/ 1698009 w 1698009"/>
                  <a:gd name="connsiteY3" fmla="*/ 142877 h 288856"/>
                  <a:gd name="connsiteX4" fmla="*/ 1698009 w 1698009"/>
                  <a:gd name="connsiteY4" fmla="*/ 285752 h 288856"/>
                  <a:gd name="connsiteX5" fmla="*/ 1698009 w 1698009"/>
                  <a:gd name="connsiteY5" fmla="*/ 285752 h 288856"/>
                  <a:gd name="connsiteX6" fmla="*/ 1698009 w 1698009"/>
                  <a:gd name="connsiteY6" fmla="*/ 285752 h 288856"/>
                  <a:gd name="connsiteX7" fmla="*/ 126373 w 1698009"/>
                  <a:gd name="connsiteY7" fmla="*/ 285752 h 288856"/>
                  <a:gd name="connsiteX8" fmla="*/ 126373 w 1698009"/>
                  <a:gd name="connsiteY8" fmla="*/ 285752 h 288856"/>
                  <a:gd name="connsiteX9" fmla="*/ 0 w 1698009"/>
                  <a:gd name="connsiteY9" fmla="*/ 288856 h 288856"/>
                  <a:gd name="connsiteX10" fmla="*/ 35752 w 1698009"/>
                  <a:gd name="connsiteY10" fmla="*/ 136481 h 288856"/>
                  <a:gd name="connsiteX11" fmla="*/ 132767 w 1698009"/>
                  <a:gd name="connsiteY11" fmla="*/ 31972 h 288856"/>
                  <a:gd name="connsiteX12" fmla="*/ 269250 w 1698009"/>
                  <a:gd name="connsiteY12" fmla="*/ 0 h 288856"/>
                  <a:gd name="connsiteX13" fmla="*/ 269249 w 1698009"/>
                  <a:gd name="connsiteY13" fmla="*/ 0 h 288856"/>
                  <a:gd name="connsiteX0" fmla="*/ 269249 w 1698009"/>
                  <a:gd name="connsiteY0" fmla="*/ 0 h 288856"/>
                  <a:gd name="connsiteX1" fmla="*/ 1555133 w 1698009"/>
                  <a:gd name="connsiteY1" fmla="*/ 0 h 288856"/>
                  <a:gd name="connsiteX2" fmla="*/ 1656162 w 1698009"/>
                  <a:gd name="connsiteY2" fmla="*/ 41848 h 288856"/>
                  <a:gd name="connsiteX3" fmla="*/ 1698009 w 1698009"/>
                  <a:gd name="connsiteY3" fmla="*/ 142877 h 288856"/>
                  <a:gd name="connsiteX4" fmla="*/ 1698009 w 1698009"/>
                  <a:gd name="connsiteY4" fmla="*/ 285752 h 288856"/>
                  <a:gd name="connsiteX5" fmla="*/ 1698009 w 1698009"/>
                  <a:gd name="connsiteY5" fmla="*/ 285752 h 288856"/>
                  <a:gd name="connsiteX6" fmla="*/ 1698009 w 1698009"/>
                  <a:gd name="connsiteY6" fmla="*/ 285752 h 288856"/>
                  <a:gd name="connsiteX7" fmla="*/ 126373 w 1698009"/>
                  <a:gd name="connsiteY7" fmla="*/ 285752 h 288856"/>
                  <a:gd name="connsiteX8" fmla="*/ 126373 w 1698009"/>
                  <a:gd name="connsiteY8" fmla="*/ 285752 h 288856"/>
                  <a:gd name="connsiteX9" fmla="*/ 0 w 1698009"/>
                  <a:gd name="connsiteY9" fmla="*/ 288856 h 288856"/>
                  <a:gd name="connsiteX10" fmla="*/ 35752 w 1698009"/>
                  <a:gd name="connsiteY10" fmla="*/ 136481 h 288856"/>
                  <a:gd name="connsiteX11" fmla="*/ 132767 w 1698009"/>
                  <a:gd name="connsiteY11" fmla="*/ 31972 h 288856"/>
                  <a:gd name="connsiteX12" fmla="*/ 269250 w 1698009"/>
                  <a:gd name="connsiteY12" fmla="*/ 0 h 288856"/>
                  <a:gd name="connsiteX13" fmla="*/ 269249 w 1698009"/>
                  <a:gd name="connsiteY13" fmla="*/ 0 h 288856"/>
                  <a:gd name="connsiteX0" fmla="*/ 269249 w 1698009"/>
                  <a:gd name="connsiteY0" fmla="*/ 0 h 288856"/>
                  <a:gd name="connsiteX1" fmla="*/ 1555133 w 1698009"/>
                  <a:gd name="connsiteY1" fmla="*/ 0 h 288856"/>
                  <a:gd name="connsiteX2" fmla="*/ 1656162 w 1698009"/>
                  <a:gd name="connsiteY2" fmla="*/ 41848 h 288856"/>
                  <a:gd name="connsiteX3" fmla="*/ 1698009 w 1698009"/>
                  <a:gd name="connsiteY3" fmla="*/ 142877 h 288856"/>
                  <a:gd name="connsiteX4" fmla="*/ 1698009 w 1698009"/>
                  <a:gd name="connsiteY4" fmla="*/ 285752 h 288856"/>
                  <a:gd name="connsiteX5" fmla="*/ 1698009 w 1698009"/>
                  <a:gd name="connsiteY5" fmla="*/ 285752 h 288856"/>
                  <a:gd name="connsiteX6" fmla="*/ 1698009 w 1698009"/>
                  <a:gd name="connsiteY6" fmla="*/ 285752 h 288856"/>
                  <a:gd name="connsiteX7" fmla="*/ 126373 w 1698009"/>
                  <a:gd name="connsiteY7" fmla="*/ 285752 h 288856"/>
                  <a:gd name="connsiteX8" fmla="*/ 126373 w 1698009"/>
                  <a:gd name="connsiteY8" fmla="*/ 285752 h 288856"/>
                  <a:gd name="connsiteX9" fmla="*/ 0 w 1698009"/>
                  <a:gd name="connsiteY9" fmla="*/ 288856 h 288856"/>
                  <a:gd name="connsiteX10" fmla="*/ 35752 w 1698009"/>
                  <a:gd name="connsiteY10" fmla="*/ 136481 h 288856"/>
                  <a:gd name="connsiteX11" fmla="*/ 132767 w 1698009"/>
                  <a:gd name="connsiteY11" fmla="*/ 31972 h 288856"/>
                  <a:gd name="connsiteX12" fmla="*/ 269250 w 1698009"/>
                  <a:gd name="connsiteY12" fmla="*/ 0 h 288856"/>
                  <a:gd name="connsiteX13" fmla="*/ 269249 w 1698009"/>
                  <a:gd name="connsiteY13" fmla="*/ 0 h 288856"/>
                  <a:gd name="connsiteX0" fmla="*/ 269249 w 1698009"/>
                  <a:gd name="connsiteY0" fmla="*/ 0 h 288856"/>
                  <a:gd name="connsiteX1" fmla="*/ 1555133 w 1698009"/>
                  <a:gd name="connsiteY1" fmla="*/ 0 h 288856"/>
                  <a:gd name="connsiteX2" fmla="*/ 1656162 w 1698009"/>
                  <a:gd name="connsiteY2" fmla="*/ 41848 h 288856"/>
                  <a:gd name="connsiteX3" fmla="*/ 1698009 w 1698009"/>
                  <a:gd name="connsiteY3" fmla="*/ 142877 h 288856"/>
                  <a:gd name="connsiteX4" fmla="*/ 1698009 w 1698009"/>
                  <a:gd name="connsiteY4" fmla="*/ 285752 h 288856"/>
                  <a:gd name="connsiteX5" fmla="*/ 1698009 w 1698009"/>
                  <a:gd name="connsiteY5" fmla="*/ 285752 h 288856"/>
                  <a:gd name="connsiteX6" fmla="*/ 1698009 w 1698009"/>
                  <a:gd name="connsiteY6" fmla="*/ 285752 h 288856"/>
                  <a:gd name="connsiteX7" fmla="*/ 126373 w 1698009"/>
                  <a:gd name="connsiteY7" fmla="*/ 285752 h 288856"/>
                  <a:gd name="connsiteX8" fmla="*/ 126373 w 1698009"/>
                  <a:gd name="connsiteY8" fmla="*/ 285752 h 288856"/>
                  <a:gd name="connsiteX9" fmla="*/ 0 w 1698009"/>
                  <a:gd name="connsiteY9" fmla="*/ 288856 h 288856"/>
                  <a:gd name="connsiteX10" fmla="*/ 35752 w 1698009"/>
                  <a:gd name="connsiteY10" fmla="*/ 136481 h 288856"/>
                  <a:gd name="connsiteX11" fmla="*/ 155914 w 1698009"/>
                  <a:gd name="connsiteY11" fmla="*/ 31431 h 288856"/>
                  <a:gd name="connsiteX12" fmla="*/ 269250 w 1698009"/>
                  <a:gd name="connsiteY12" fmla="*/ 0 h 288856"/>
                  <a:gd name="connsiteX13" fmla="*/ 269249 w 1698009"/>
                  <a:gd name="connsiteY13" fmla="*/ 0 h 288856"/>
                  <a:gd name="connsiteX0" fmla="*/ 269249 w 1698009"/>
                  <a:gd name="connsiteY0" fmla="*/ 0 h 288856"/>
                  <a:gd name="connsiteX1" fmla="*/ 1555133 w 1698009"/>
                  <a:gd name="connsiteY1" fmla="*/ 0 h 288856"/>
                  <a:gd name="connsiteX2" fmla="*/ 1656162 w 1698009"/>
                  <a:gd name="connsiteY2" fmla="*/ 41848 h 288856"/>
                  <a:gd name="connsiteX3" fmla="*/ 1698009 w 1698009"/>
                  <a:gd name="connsiteY3" fmla="*/ 142877 h 288856"/>
                  <a:gd name="connsiteX4" fmla="*/ 1698009 w 1698009"/>
                  <a:gd name="connsiteY4" fmla="*/ 285752 h 288856"/>
                  <a:gd name="connsiteX5" fmla="*/ 1698009 w 1698009"/>
                  <a:gd name="connsiteY5" fmla="*/ 285752 h 288856"/>
                  <a:gd name="connsiteX6" fmla="*/ 1698009 w 1698009"/>
                  <a:gd name="connsiteY6" fmla="*/ 285752 h 288856"/>
                  <a:gd name="connsiteX7" fmla="*/ 126373 w 1698009"/>
                  <a:gd name="connsiteY7" fmla="*/ 285752 h 288856"/>
                  <a:gd name="connsiteX8" fmla="*/ 126373 w 1698009"/>
                  <a:gd name="connsiteY8" fmla="*/ 285752 h 288856"/>
                  <a:gd name="connsiteX9" fmla="*/ 0 w 1698009"/>
                  <a:gd name="connsiteY9" fmla="*/ 288856 h 288856"/>
                  <a:gd name="connsiteX10" fmla="*/ 35752 w 1698009"/>
                  <a:gd name="connsiteY10" fmla="*/ 136481 h 288856"/>
                  <a:gd name="connsiteX11" fmla="*/ 155914 w 1698009"/>
                  <a:gd name="connsiteY11" fmla="*/ 31431 h 288856"/>
                  <a:gd name="connsiteX12" fmla="*/ 269250 w 1698009"/>
                  <a:gd name="connsiteY12" fmla="*/ 0 h 288856"/>
                  <a:gd name="connsiteX13" fmla="*/ 269249 w 1698009"/>
                  <a:gd name="connsiteY13" fmla="*/ 0 h 288856"/>
                  <a:gd name="connsiteX0" fmla="*/ 302679 w 1731439"/>
                  <a:gd name="connsiteY0" fmla="*/ 0 h 285752"/>
                  <a:gd name="connsiteX1" fmla="*/ 1588563 w 1731439"/>
                  <a:gd name="connsiteY1" fmla="*/ 0 h 285752"/>
                  <a:gd name="connsiteX2" fmla="*/ 1689592 w 1731439"/>
                  <a:gd name="connsiteY2" fmla="*/ 41848 h 285752"/>
                  <a:gd name="connsiteX3" fmla="*/ 1731439 w 1731439"/>
                  <a:gd name="connsiteY3" fmla="*/ 142877 h 285752"/>
                  <a:gd name="connsiteX4" fmla="*/ 1731439 w 1731439"/>
                  <a:gd name="connsiteY4" fmla="*/ 285752 h 285752"/>
                  <a:gd name="connsiteX5" fmla="*/ 1731439 w 1731439"/>
                  <a:gd name="connsiteY5" fmla="*/ 285752 h 285752"/>
                  <a:gd name="connsiteX6" fmla="*/ 1731439 w 1731439"/>
                  <a:gd name="connsiteY6" fmla="*/ 285752 h 285752"/>
                  <a:gd name="connsiteX7" fmla="*/ 159803 w 1731439"/>
                  <a:gd name="connsiteY7" fmla="*/ 285752 h 285752"/>
                  <a:gd name="connsiteX8" fmla="*/ 159803 w 1731439"/>
                  <a:gd name="connsiteY8" fmla="*/ 285752 h 285752"/>
                  <a:gd name="connsiteX9" fmla="*/ 0 w 1731439"/>
                  <a:gd name="connsiteY9" fmla="*/ 280301 h 285752"/>
                  <a:gd name="connsiteX10" fmla="*/ 69182 w 1731439"/>
                  <a:gd name="connsiteY10" fmla="*/ 136481 h 285752"/>
                  <a:gd name="connsiteX11" fmla="*/ 189344 w 1731439"/>
                  <a:gd name="connsiteY11" fmla="*/ 31431 h 285752"/>
                  <a:gd name="connsiteX12" fmla="*/ 302680 w 1731439"/>
                  <a:gd name="connsiteY12" fmla="*/ 0 h 285752"/>
                  <a:gd name="connsiteX13" fmla="*/ 302679 w 1731439"/>
                  <a:gd name="connsiteY13" fmla="*/ 0 h 285752"/>
                  <a:gd name="connsiteX0" fmla="*/ 289164 w 1717924"/>
                  <a:gd name="connsiteY0" fmla="*/ 0 h 285752"/>
                  <a:gd name="connsiteX1" fmla="*/ 1575048 w 1717924"/>
                  <a:gd name="connsiteY1" fmla="*/ 0 h 285752"/>
                  <a:gd name="connsiteX2" fmla="*/ 1676077 w 1717924"/>
                  <a:gd name="connsiteY2" fmla="*/ 41848 h 285752"/>
                  <a:gd name="connsiteX3" fmla="*/ 1717924 w 1717924"/>
                  <a:gd name="connsiteY3" fmla="*/ 142877 h 285752"/>
                  <a:gd name="connsiteX4" fmla="*/ 1717924 w 1717924"/>
                  <a:gd name="connsiteY4" fmla="*/ 285752 h 285752"/>
                  <a:gd name="connsiteX5" fmla="*/ 1717924 w 1717924"/>
                  <a:gd name="connsiteY5" fmla="*/ 285752 h 285752"/>
                  <a:gd name="connsiteX6" fmla="*/ 1717924 w 1717924"/>
                  <a:gd name="connsiteY6" fmla="*/ 285752 h 285752"/>
                  <a:gd name="connsiteX7" fmla="*/ 146288 w 1717924"/>
                  <a:gd name="connsiteY7" fmla="*/ 285752 h 285752"/>
                  <a:gd name="connsiteX8" fmla="*/ 146288 w 1717924"/>
                  <a:gd name="connsiteY8" fmla="*/ 285752 h 285752"/>
                  <a:gd name="connsiteX9" fmla="*/ 0 w 1717924"/>
                  <a:gd name="connsiteY9" fmla="*/ 282519 h 285752"/>
                  <a:gd name="connsiteX10" fmla="*/ 55667 w 1717924"/>
                  <a:gd name="connsiteY10" fmla="*/ 136481 h 285752"/>
                  <a:gd name="connsiteX11" fmla="*/ 175829 w 1717924"/>
                  <a:gd name="connsiteY11" fmla="*/ 31431 h 285752"/>
                  <a:gd name="connsiteX12" fmla="*/ 289165 w 1717924"/>
                  <a:gd name="connsiteY12" fmla="*/ 0 h 285752"/>
                  <a:gd name="connsiteX13" fmla="*/ 289164 w 1717924"/>
                  <a:gd name="connsiteY13" fmla="*/ 0 h 285752"/>
                  <a:gd name="connsiteX0" fmla="*/ 289164 w 1717924"/>
                  <a:gd name="connsiteY0" fmla="*/ 0 h 285752"/>
                  <a:gd name="connsiteX1" fmla="*/ 1575048 w 1717924"/>
                  <a:gd name="connsiteY1" fmla="*/ 0 h 285752"/>
                  <a:gd name="connsiteX2" fmla="*/ 1676077 w 1717924"/>
                  <a:gd name="connsiteY2" fmla="*/ 41848 h 285752"/>
                  <a:gd name="connsiteX3" fmla="*/ 1717924 w 1717924"/>
                  <a:gd name="connsiteY3" fmla="*/ 142877 h 285752"/>
                  <a:gd name="connsiteX4" fmla="*/ 1717924 w 1717924"/>
                  <a:gd name="connsiteY4" fmla="*/ 285752 h 285752"/>
                  <a:gd name="connsiteX5" fmla="*/ 1717924 w 1717924"/>
                  <a:gd name="connsiteY5" fmla="*/ 285752 h 285752"/>
                  <a:gd name="connsiteX6" fmla="*/ 1717924 w 1717924"/>
                  <a:gd name="connsiteY6" fmla="*/ 285752 h 285752"/>
                  <a:gd name="connsiteX7" fmla="*/ 146288 w 1717924"/>
                  <a:gd name="connsiteY7" fmla="*/ 285752 h 285752"/>
                  <a:gd name="connsiteX8" fmla="*/ 146288 w 1717924"/>
                  <a:gd name="connsiteY8" fmla="*/ 285752 h 285752"/>
                  <a:gd name="connsiteX9" fmla="*/ 0 w 1717924"/>
                  <a:gd name="connsiteY9" fmla="*/ 282519 h 285752"/>
                  <a:gd name="connsiteX10" fmla="*/ 55667 w 1717924"/>
                  <a:gd name="connsiteY10" fmla="*/ 136481 h 285752"/>
                  <a:gd name="connsiteX11" fmla="*/ 175829 w 1717924"/>
                  <a:gd name="connsiteY11" fmla="*/ 31431 h 285752"/>
                  <a:gd name="connsiteX12" fmla="*/ 289165 w 1717924"/>
                  <a:gd name="connsiteY12" fmla="*/ 0 h 285752"/>
                  <a:gd name="connsiteX13" fmla="*/ 289164 w 1717924"/>
                  <a:gd name="connsiteY13" fmla="*/ 0 h 285752"/>
                  <a:gd name="connsiteX0" fmla="*/ 289164 w 1717924"/>
                  <a:gd name="connsiteY0" fmla="*/ 17037 h 302789"/>
                  <a:gd name="connsiteX1" fmla="*/ 1581348 w 1717924"/>
                  <a:gd name="connsiteY1" fmla="*/ 0 h 302789"/>
                  <a:gd name="connsiteX2" fmla="*/ 1676077 w 1717924"/>
                  <a:gd name="connsiteY2" fmla="*/ 58885 h 302789"/>
                  <a:gd name="connsiteX3" fmla="*/ 1717924 w 1717924"/>
                  <a:gd name="connsiteY3" fmla="*/ 159914 h 302789"/>
                  <a:gd name="connsiteX4" fmla="*/ 1717924 w 1717924"/>
                  <a:gd name="connsiteY4" fmla="*/ 302789 h 302789"/>
                  <a:gd name="connsiteX5" fmla="*/ 1717924 w 1717924"/>
                  <a:gd name="connsiteY5" fmla="*/ 302789 h 302789"/>
                  <a:gd name="connsiteX6" fmla="*/ 1717924 w 1717924"/>
                  <a:gd name="connsiteY6" fmla="*/ 302789 h 302789"/>
                  <a:gd name="connsiteX7" fmla="*/ 146288 w 1717924"/>
                  <a:gd name="connsiteY7" fmla="*/ 302789 h 302789"/>
                  <a:gd name="connsiteX8" fmla="*/ 146288 w 1717924"/>
                  <a:gd name="connsiteY8" fmla="*/ 302789 h 302789"/>
                  <a:gd name="connsiteX9" fmla="*/ 0 w 1717924"/>
                  <a:gd name="connsiteY9" fmla="*/ 299556 h 302789"/>
                  <a:gd name="connsiteX10" fmla="*/ 55667 w 1717924"/>
                  <a:gd name="connsiteY10" fmla="*/ 153518 h 302789"/>
                  <a:gd name="connsiteX11" fmla="*/ 175829 w 1717924"/>
                  <a:gd name="connsiteY11" fmla="*/ 48468 h 302789"/>
                  <a:gd name="connsiteX12" fmla="*/ 289165 w 1717924"/>
                  <a:gd name="connsiteY12" fmla="*/ 17037 h 302789"/>
                  <a:gd name="connsiteX13" fmla="*/ 289164 w 1717924"/>
                  <a:gd name="connsiteY13" fmla="*/ 17037 h 302789"/>
                  <a:gd name="connsiteX0" fmla="*/ 289164 w 1717924"/>
                  <a:gd name="connsiteY0" fmla="*/ 17037 h 302789"/>
                  <a:gd name="connsiteX1" fmla="*/ 1581348 w 1717924"/>
                  <a:gd name="connsiteY1" fmla="*/ 0 h 302789"/>
                  <a:gd name="connsiteX2" fmla="*/ 1676077 w 1717924"/>
                  <a:gd name="connsiteY2" fmla="*/ 58885 h 302789"/>
                  <a:gd name="connsiteX3" fmla="*/ 1717924 w 1717924"/>
                  <a:gd name="connsiteY3" fmla="*/ 159914 h 302789"/>
                  <a:gd name="connsiteX4" fmla="*/ 1717924 w 1717924"/>
                  <a:gd name="connsiteY4" fmla="*/ 302789 h 302789"/>
                  <a:gd name="connsiteX5" fmla="*/ 1717924 w 1717924"/>
                  <a:gd name="connsiteY5" fmla="*/ 302789 h 302789"/>
                  <a:gd name="connsiteX6" fmla="*/ 1717924 w 1717924"/>
                  <a:gd name="connsiteY6" fmla="*/ 302789 h 302789"/>
                  <a:gd name="connsiteX7" fmla="*/ 146288 w 1717924"/>
                  <a:gd name="connsiteY7" fmla="*/ 302789 h 302789"/>
                  <a:gd name="connsiteX8" fmla="*/ 146288 w 1717924"/>
                  <a:gd name="connsiteY8" fmla="*/ 302789 h 302789"/>
                  <a:gd name="connsiteX9" fmla="*/ 0 w 1717924"/>
                  <a:gd name="connsiteY9" fmla="*/ 299556 h 302789"/>
                  <a:gd name="connsiteX10" fmla="*/ 55667 w 1717924"/>
                  <a:gd name="connsiteY10" fmla="*/ 153518 h 302789"/>
                  <a:gd name="connsiteX11" fmla="*/ 175829 w 1717924"/>
                  <a:gd name="connsiteY11" fmla="*/ 48468 h 302789"/>
                  <a:gd name="connsiteX12" fmla="*/ 289165 w 1717924"/>
                  <a:gd name="connsiteY12" fmla="*/ 17037 h 302789"/>
                  <a:gd name="connsiteX13" fmla="*/ 289164 w 1717924"/>
                  <a:gd name="connsiteY13" fmla="*/ 17037 h 302789"/>
                  <a:gd name="connsiteX0" fmla="*/ 289164 w 1717924"/>
                  <a:gd name="connsiteY0" fmla="*/ 17037 h 302789"/>
                  <a:gd name="connsiteX1" fmla="*/ 1581348 w 1717924"/>
                  <a:gd name="connsiteY1" fmla="*/ 0 h 302789"/>
                  <a:gd name="connsiteX2" fmla="*/ 1676077 w 1717924"/>
                  <a:gd name="connsiteY2" fmla="*/ 58885 h 302789"/>
                  <a:gd name="connsiteX3" fmla="*/ 1717924 w 1717924"/>
                  <a:gd name="connsiteY3" fmla="*/ 159914 h 302789"/>
                  <a:gd name="connsiteX4" fmla="*/ 1717924 w 1717924"/>
                  <a:gd name="connsiteY4" fmla="*/ 302789 h 302789"/>
                  <a:gd name="connsiteX5" fmla="*/ 1717924 w 1717924"/>
                  <a:gd name="connsiteY5" fmla="*/ 302789 h 302789"/>
                  <a:gd name="connsiteX6" fmla="*/ 1717924 w 1717924"/>
                  <a:gd name="connsiteY6" fmla="*/ 302789 h 302789"/>
                  <a:gd name="connsiteX7" fmla="*/ 146288 w 1717924"/>
                  <a:gd name="connsiteY7" fmla="*/ 302789 h 302789"/>
                  <a:gd name="connsiteX8" fmla="*/ 146288 w 1717924"/>
                  <a:gd name="connsiteY8" fmla="*/ 302789 h 302789"/>
                  <a:gd name="connsiteX9" fmla="*/ 0 w 1717924"/>
                  <a:gd name="connsiteY9" fmla="*/ 299556 h 302789"/>
                  <a:gd name="connsiteX10" fmla="*/ 55667 w 1717924"/>
                  <a:gd name="connsiteY10" fmla="*/ 153518 h 302789"/>
                  <a:gd name="connsiteX11" fmla="*/ 175829 w 1717924"/>
                  <a:gd name="connsiteY11" fmla="*/ 48468 h 302789"/>
                  <a:gd name="connsiteX12" fmla="*/ 289165 w 1717924"/>
                  <a:gd name="connsiteY12" fmla="*/ 17037 h 302789"/>
                  <a:gd name="connsiteX13" fmla="*/ 289164 w 1717924"/>
                  <a:gd name="connsiteY13" fmla="*/ 17037 h 302789"/>
                  <a:gd name="connsiteX0" fmla="*/ 289164 w 1717924"/>
                  <a:gd name="connsiteY0" fmla="*/ 17037 h 302789"/>
                  <a:gd name="connsiteX1" fmla="*/ 1581348 w 1717924"/>
                  <a:gd name="connsiteY1" fmla="*/ 0 h 302789"/>
                  <a:gd name="connsiteX2" fmla="*/ 1676077 w 1717924"/>
                  <a:gd name="connsiteY2" fmla="*/ 58885 h 302789"/>
                  <a:gd name="connsiteX3" fmla="*/ 1717924 w 1717924"/>
                  <a:gd name="connsiteY3" fmla="*/ 159914 h 302789"/>
                  <a:gd name="connsiteX4" fmla="*/ 1717924 w 1717924"/>
                  <a:gd name="connsiteY4" fmla="*/ 302789 h 302789"/>
                  <a:gd name="connsiteX5" fmla="*/ 1717924 w 1717924"/>
                  <a:gd name="connsiteY5" fmla="*/ 302789 h 302789"/>
                  <a:gd name="connsiteX6" fmla="*/ 1717924 w 1717924"/>
                  <a:gd name="connsiteY6" fmla="*/ 302789 h 302789"/>
                  <a:gd name="connsiteX7" fmla="*/ 146288 w 1717924"/>
                  <a:gd name="connsiteY7" fmla="*/ 302789 h 302789"/>
                  <a:gd name="connsiteX8" fmla="*/ 146288 w 1717924"/>
                  <a:gd name="connsiteY8" fmla="*/ 302789 h 302789"/>
                  <a:gd name="connsiteX9" fmla="*/ 0 w 1717924"/>
                  <a:gd name="connsiteY9" fmla="*/ 299556 h 302789"/>
                  <a:gd name="connsiteX10" fmla="*/ 55667 w 1717924"/>
                  <a:gd name="connsiteY10" fmla="*/ 153518 h 302789"/>
                  <a:gd name="connsiteX11" fmla="*/ 175829 w 1717924"/>
                  <a:gd name="connsiteY11" fmla="*/ 48468 h 302789"/>
                  <a:gd name="connsiteX12" fmla="*/ 289165 w 1717924"/>
                  <a:gd name="connsiteY12" fmla="*/ 17037 h 302789"/>
                  <a:gd name="connsiteX13" fmla="*/ 289164 w 1717924"/>
                  <a:gd name="connsiteY13" fmla="*/ 17037 h 302789"/>
                  <a:gd name="connsiteX0" fmla="*/ 289164 w 1717924"/>
                  <a:gd name="connsiteY0" fmla="*/ 17037 h 302789"/>
                  <a:gd name="connsiteX1" fmla="*/ 1581348 w 1717924"/>
                  <a:gd name="connsiteY1" fmla="*/ 0 h 302789"/>
                  <a:gd name="connsiteX2" fmla="*/ 1676077 w 1717924"/>
                  <a:gd name="connsiteY2" fmla="*/ 58885 h 302789"/>
                  <a:gd name="connsiteX3" fmla="*/ 1717924 w 1717924"/>
                  <a:gd name="connsiteY3" fmla="*/ 159914 h 302789"/>
                  <a:gd name="connsiteX4" fmla="*/ 1717924 w 1717924"/>
                  <a:gd name="connsiteY4" fmla="*/ 302789 h 302789"/>
                  <a:gd name="connsiteX5" fmla="*/ 1717924 w 1717924"/>
                  <a:gd name="connsiteY5" fmla="*/ 302789 h 302789"/>
                  <a:gd name="connsiteX6" fmla="*/ 1717924 w 1717924"/>
                  <a:gd name="connsiteY6" fmla="*/ 302789 h 302789"/>
                  <a:gd name="connsiteX7" fmla="*/ 146288 w 1717924"/>
                  <a:gd name="connsiteY7" fmla="*/ 302789 h 302789"/>
                  <a:gd name="connsiteX8" fmla="*/ 146288 w 1717924"/>
                  <a:gd name="connsiteY8" fmla="*/ 302789 h 302789"/>
                  <a:gd name="connsiteX9" fmla="*/ 0 w 1717924"/>
                  <a:gd name="connsiteY9" fmla="*/ 299556 h 302789"/>
                  <a:gd name="connsiteX10" fmla="*/ 55667 w 1717924"/>
                  <a:gd name="connsiteY10" fmla="*/ 153518 h 302789"/>
                  <a:gd name="connsiteX11" fmla="*/ 175829 w 1717924"/>
                  <a:gd name="connsiteY11" fmla="*/ 48468 h 302789"/>
                  <a:gd name="connsiteX12" fmla="*/ 289165 w 1717924"/>
                  <a:gd name="connsiteY12" fmla="*/ 17037 h 302789"/>
                  <a:gd name="connsiteX13" fmla="*/ 289164 w 1717924"/>
                  <a:gd name="connsiteY13" fmla="*/ 17037 h 302789"/>
                  <a:gd name="connsiteX0" fmla="*/ 316087 w 1744847"/>
                  <a:gd name="connsiteY0" fmla="*/ 17037 h 303445"/>
                  <a:gd name="connsiteX1" fmla="*/ 1608271 w 1744847"/>
                  <a:gd name="connsiteY1" fmla="*/ 0 h 303445"/>
                  <a:gd name="connsiteX2" fmla="*/ 1703000 w 1744847"/>
                  <a:gd name="connsiteY2" fmla="*/ 58885 h 303445"/>
                  <a:gd name="connsiteX3" fmla="*/ 1744847 w 1744847"/>
                  <a:gd name="connsiteY3" fmla="*/ 159914 h 303445"/>
                  <a:gd name="connsiteX4" fmla="*/ 1744847 w 1744847"/>
                  <a:gd name="connsiteY4" fmla="*/ 302789 h 303445"/>
                  <a:gd name="connsiteX5" fmla="*/ 1744847 w 1744847"/>
                  <a:gd name="connsiteY5" fmla="*/ 302789 h 303445"/>
                  <a:gd name="connsiteX6" fmla="*/ 1744847 w 1744847"/>
                  <a:gd name="connsiteY6" fmla="*/ 302789 h 303445"/>
                  <a:gd name="connsiteX7" fmla="*/ 173211 w 1744847"/>
                  <a:gd name="connsiteY7" fmla="*/ 302789 h 303445"/>
                  <a:gd name="connsiteX8" fmla="*/ 173211 w 1744847"/>
                  <a:gd name="connsiteY8" fmla="*/ 302789 h 303445"/>
                  <a:gd name="connsiteX9" fmla="*/ 0 w 1744847"/>
                  <a:gd name="connsiteY9" fmla="*/ 303445 h 303445"/>
                  <a:gd name="connsiteX10" fmla="*/ 82590 w 1744847"/>
                  <a:gd name="connsiteY10" fmla="*/ 153518 h 303445"/>
                  <a:gd name="connsiteX11" fmla="*/ 202752 w 1744847"/>
                  <a:gd name="connsiteY11" fmla="*/ 48468 h 303445"/>
                  <a:gd name="connsiteX12" fmla="*/ 316088 w 1744847"/>
                  <a:gd name="connsiteY12" fmla="*/ 17037 h 303445"/>
                  <a:gd name="connsiteX13" fmla="*/ 316087 w 1744847"/>
                  <a:gd name="connsiteY13" fmla="*/ 17037 h 303445"/>
                  <a:gd name="connsiteX0" fmla="*/ 330399 w 1759159"/>
                  <a:gd name="connsiteY0" fmla="*/ 17037 h 303445"/>
                  <a:gd name="connsiteX1" fmla="*/ 1622583 w 1759159"/>
                  <a:gd name="connsiteY1" fmla="*/ 0 h 303445"/>
                  <a:gd name="connsiteX2" fmla="*/ 1717312 w 1759159"/>
                  <a:gd name="connsiteY2" fmla="*/ 58885 h 303445"/>
                  <a:gd name="connsiteX3" fmla="*/ 1759159 w 1759159"/>
                  <a:gd name="connsiteY3" fmla="*/ 159914 h 303445"/>
                  <a:gd name="connsiteX4" fmla="*/ 1759159 w 1759159"/>
                  <a:gd name="connsiteY4" fmla="*/ 302789 h 303445"/>
                  <a:gd name="connsiteX5" fmla="*/ 1759159 w 1759159"/>
                  <a:gd name="connsiteY5" fmla="*/ 302789 h 303445"/>
                  <a:gd name="connsiteX6" fmla="*/ 1759159 w 1759159"/>
                  <a:gd name="connsiteY6" fmla="*/ 302789 h 303445"/>
                  <a:gd name="connsiteX7" fmla="*/ 187523 w 1759159"/>
                  <a:gd name="connsiteY7" fmla="*/ 302789 h 303445"/>
                  <a:gd name="connsiteX8" fmla="*/ 187523 w 1759159"/>
                  <a:gd name="connsiteY8" fmla="*/ 302789 h 303445"/>
                  <a:gd name="connsiteX9" fmla="*/ 14312 w 1759159"/>
                  <a:gd name="connsiteY9" fmla="*/ 303445 h 303445"/>
                  <a:gd name="connsiteX10" fmla="*/ 51438 w 1759159"/>
                  <a:gd name="connsiteY10" fmla="*/ 149681 h 303445"/>
                  <a:gd name="connsiteX11" fmla="*/ 217064 w 1759159"/>
                  <a:gd name="connsiteY11" fmla="*/ 48468 h 303445"/>
                  <a:gd name="connsiteX12" fmla="*/ 330400 w 1759159"/>
                  <a:gd name="connsiteY12" fmla="*/ 17037 h 303445"/>
                  <a:gd name="connsiteX13" fmla="*/ 330399 w 1759159"/>
                  <a:gd name="connsiteY13" fmla="*/ 17037 h 303445"/>
                  <a:gd name="connsiteX0" fmla="*/ 316087 w 1744847"/>
                  <a:gd name="connsiteY0" fmla="*/ 17037 h 303445"/>
                  <a:gd name="connsiteX1" fmla="*/ 1608271 w 1744847"/>
                  <a:gd name="connsiteY1" fmla="*/ 0 h 303445"/>
                  <a:gd name="connsiteX2" fmla="*/ 1703000 w 1744847"/>
                  <a:gd name="connsiteY2" fmla="*/ 58885 h 303445"/>
                  <a:gd name="connsiteX3" fmla="*/ 1744847 w 1744847"/>
                  <a:gd name="connsiteY3" fmla="*/ 159914 h 303445"/>
                  <a:gd name="connsiteX4" fmla="*/ 1744847 w 1744847"/>
                  <a:gd name="connsiteY4" fmla="*/ 302789 h 303445"/>
                  <a:gd name="connsiteX5" fmla="*/ 1744847 w 1744847"/>
                  <a:gd name="connsiteY5" fmla="*/ 302789 h 303445"/>
                  <a:gd name="connsiteX6" fmla="*/ 1744847 w 1744847"/>
                  <a:gd name="connsiteY6" fmla="*/ 302789 h 303445"/>
                  <a:gd name="connsiteX7" fmla="*/ 173211 w 1744847"/>
                  <a:gd name="connsiteY7" fmla="*/ 302789 h 303445"/>
                  <a:gd name="connsiteX8" fmla="*/ 173211 w 1744847"/>
                  <a:gd name="connsiteY8" fmla="*/ 302789 h 303445"/>
                  <a:gd name="connsiteX9" fmla="*/ 0 w 1744847"/>
                  <a:gd name="connsiteY9" fmla="*/ 303445 h 303445"/>
                  <a:gd name="connsiteX10" fmla="*/ 60379 w 1744847"/>
                  <a:gd name="connsiteY10" fmla="*/ 149015 h 303445"/>
                  <a:gd name="connsiteX11" fmla="*/ 202752 w 1744847"/>
                  <a:gd name="connsiteY11" fmla="*/ 48468 h 303445"/>
                  <a:gd name="connsiteX12" fmla="*/ 316088 w 1744847"/>
                  <a:gd name="connsiteY12" fmla="*/ 17037 h 303445"/>
                  <a:gd name="connsiteX13" fmla="*/ 316087 w 1744847"/>
                  <a:gd name="connsiteY13" fmla="*/ 17037 h 303445"/>
                  <a:gd name="connsiteX0" fmla="*/ 316087 w 1744847"/>
                  <a:gd name="connsiteY0" fmla="*/ 17037 h 303445"/>
                  <a:gd name="connsiteX1" fmla="*/ 1608271 w 1744847"/>
                  <a:gd name="connsiteY1" fmla="*/ 0 h 303445"/>
                  <a:gd name="connsiteX2" fmla="*/ 1703000 w 1744847"/>
                  <a:gd name="connsiteY2" fmla="*/ 58885 h 303445"/>
                  <a:gd name="connsiteX3" fmla="*/ 1744847 w 1744847"/>
                  <a:gd name="connsiteY3" fmla="*/ 159914 h 303445"/>
                  <a:gd name="connsiteX4" fmla="*/ 1744847 w 1744847"/>
                  <a:gd name="connsiteY4" fmla="*/ 302789 h 303445"/>
                  <a:gd name="connsiteX5" fmla="*/ 1744847 w 1744847"/>
                  <a:gd name="connsiteY5" fmla="*/ 302789 h 303445"/>
                  <a:gd name="connsiteX6" fmla="*/ 1744847 w 1744847"/>
                  <a:gd name="connsiteY6" fmla="*/ 302789 h 303445"/>
                  <a:gd name="connsiteX7" fmla="*/ 173211 w 1744847"/>
                  <a:gd name="connsiteY7" fmla="*/ 302789 h 303445"/>
                  <a:gd name="connsiteX8" fmla="*/ 173211 w 1744847"/>
                  <a:gd name="connsiteY8" fmla="*/ 302789 h 303445"/>
                  <a:gd name="connsiteX9" fmla="*/ 0 w 1744847"/>
                  <a:gd name="connsiteY9" fmla="*/ 303445 h 303445"/>
                  <a:gd name="connsiteX10" fmla="*/ 51525 w 1744847"/>
                  <a:gd name="connsiteY10" fmla="*/ 152185 h 303445"/>
                  <a:gd name="connsiteX11" fmla="*/ 202752 w 1744847"/>
                  <a:gd name="connsiteY11" fmla="*/ 48468 h 303445"/>
                  <a:gd name="connsiteX12" fmla="*/ 316088 w 1744847"/>
                  <a:gd name="connsiteY12" fmla="*/ 17037 h 303445"/>
                  <a:gd name="connsiteX13" fmla="*/ 316087 w 1744847"/>
                  <a:gd name="connsiteY13" fmla="*/ 17037 h 303445"/>
                  <a:gd name="connsiteX0" fmla="*/ 316087 w 1744847"/>
                  <a:gd name="connsiteY0" fmla="*/ 17037 h 303445"/>
                  <a:gd name="connsiteX1" fmla="*/ 1608271 w 1744847"/>
                  <a:gd name="connsiteY1" fmla="*/ 0 h 303445"/>
                  <a:gd name="connsiteX2" fmla="*/ 1703000 w 1744847"/>
                  <a:gd name="connsiteY2" fmla="*/ 58885 h 303445"/>
                  <a:gd name="connsiteX3" fmla="*/ 1744847 w 1744847"/>
                  <a:gd name="connsiteY3" fmla="*/ 159914 h 303445"/>
                  <a:gd name="connsiteX4" fmla="*/ 1744847 w 1744847"/>
                  <a:gd name="connsiteY4" fmla="*/ 302789 h 303445"/>
                  <a:gd name="connsiteX5" fmla="*/ 1744847 w 1744847"/>
                  <a:gd name="connsiteY5" fmla="*/ 302789 h 303445"/>
                  <a:gd name="connsiteX6" fmla="*/ 1744847 w 1744847"/>
                  <a:gd name="connsiteY6" fmla="*/ 302789 h 303445"/>
                  <a:gd name="connsiteX7" fmla="*/ 173211 w 1744847"/>
                  <a:gd name="connsiteY7" fmla="*/ 302789 h 303445"/>
                  <a:gd name="connsiteX8" fmla="*/ 173211 w 1744847"/>
                  <a:gd name="connsiteY8" fmla="*/ 302789 h 303445"/>
                  <a:gd name="connsiteX9" fmla="*/ 0 w 1744847"/>
                  <a:gd name="connsiteY9" fmla="*/ 303445 h 303445"/>
                  <a:gd name="connsiteX10" fmla="*/ 51525 w 1744847"/>
                  <a:gd name="connsiteY10" fmla="*/ 152185 h 303445"/>
                  <a:gd name="connsiteX11" fmla="*/ 202752 w 1744847"/>
                  <a:gd name="connsiteY11" fmla="*/ 48468 h 303445"/>
                  <a:gd name="connsiteX12" fmla="*/ 316088 w 1744847"/>
                  <a:gd name="connsiteY12" fmla="*/ 17037 h 303445"/>
                  <a:gd name="connsiteX13" fmla="*/ 316087 w 1744847"/>
                  <a:gd name="connsiteY13" fmla="*/ 17037 h 303445"/>
                  <a:gd name="connsiteX0" fmla="*/ 316087 w 1744847"/>
                  <a:gd name="connsiteY0" fmla="*/ 17037 h 303445"/>
                  <a:gd name="connsiteX1" fmla="*/ 1608271 w 1744847"/>
                  <a:gd name="connsiteY1" fmla="*/ 0 h 303445"/>
                  <a:gd name="connsiteX2" fmla="*/ 1703000 w 1744847"/>
                  <a:gd name="connsiteY2" fmla="*/ 58885 h 303445"/>
                  <a:gd name="connsiteX3" fmla="*/ 1744847 w 1744847"/>
                  <a:gd name="connsiteY3" fmla="*/ 159914 h 303445"/>
                  <a:gd name="connsiteX4" fmla="*/ 1744847 w 1744847"/>
                  <a:gd name="connsiteY4" fmla="*/ 302789 h 303445"/>
                  <a:gd name="connsiteX5" fmla="*/ 1744847 w 1744847"/>
                  <a:gd name="connsiteY5" fmla="*/ 302789 h 303445"/>
                  <a:gd name="connsiteX6" fmla="*/ 1744847 w 1744847"/>
                  <a:gd name="connsiteY6" fmla="*/ 302789 h 303445"/>
                  <a:gd name="connsiteX7" fmla="*/ 173211 w 1744847"/>
                  <a:gd name="connsiteY7" fmla="*/ 302789 h 303445"/>
                  <a:gd name="connsiteX8" fmla="*/ 173211 w 1744847"/>
                  <a:gd name="connsiteY8" fmla="*/ 302789 h 303445"/>
                  <a:gd name="connsiteX9" fmla="*/ 0 w 1744847"/>
                  <a:gd name="connsiteY9" fmla="*/ 303445 h 303445"/>
                  <a:gd name="connsiteX10" fmla="*/ 44146 w 1744847"/>
                  <a:gd name="connsiteY10" fmla="*/ 158525 h 303445"/>
                  <a:gd name="connsiteX11" fmla="*/ 202752 w 1744847"/>
                  <a:gd name="connsiteY11" fmla="*/ 48468 h 303445"/>
                  <a:gd name="connsiteX12" fmla="*/ 316088 w 1744847"/>
                  <a:gd name="connsiteY12" fmla="*/ 17037 h 303445"/>
                  <a:gd name="connsiteX13" fmla="*/ 316087 w 1744847"/>
                  <a:gd name="connsiteY13" fmla="*/ 17037 h 303445"/>
                  <a:gd name="connsiteX0" fmla="*/ 316087 w 1744847"/>
                  <a:gd name="connsiteY0" fmla="*/ 17037 h 303445"/>
                  <a:gd name="connsiteX1" fmla="*/ 1608271 w 1744847"/>
                  <a:gd name="connsiteY1" fmla="*/ 0 h 303445"/>
                  <a:gd name="connsiteX2" fmla="*/ 1703000 w 1744847"/>
                  <a:gd name="connsiteY2" fmla="*/ 58885 h 303445"/>
                  <a:gd name="connsiteX3" fmla="*/ 1744847 w 1744847"/>
                  <a:gd name="connsiteY3" fmla="*/ 159914 h 303445"/>
                  <a:gd name="connsiteX4" fmla="*/ 1744847 w 1744847"/>
                  <a:gd name="connsiteY4" fmla="*/ 302789 h 303445"/>
                  <a:gd name="connsiteX5" fmla="*/ 1744847 w 1744847"/>
                  <a:gd name="connsiteY5" fmla="*/ 302789 h 303445"/>
                  <a:gd name="connsiteX6" fmla="*/ 1744847 w 1744847"/>
                  <a:gd name="connsiteY6" fmla="*/ 302789 h 303445"/>
                  <a:gd name="connsiteX7" fmla="*/ 173211 w 1744847"/>
                  <a:gd name="connsiteY7" fmla="*/ 302789 h 303445"/>
                  <a:gd name="connsiteX8" fmla="*/ 173211 w 1744847"/>
                  <a:gd name="connsiteY8" fmla="*/ 302789 h 303445"/>
                  <a:gd name="connsiteX9" fmla="*/ 0 w 1744847"/>
                  <a:gd name="connsiteY9" fmla="*/ 303445 h 303445"/>
                  <a:gd name="connsiteX10" fmla="*/ 44146 w 1744847"/>
                  <a:gd name="connsiteY10" fmla="*/ 158525 h 303445"/>
                  <a:gd name="connsiteX11" fmla="*/ 160470 w 1744847"/>
                  <a:gd name="connsiteY11" fmla="*/ 32846 h 303445"/>
                  <a:gd name="connsiteX12" fmla="*/ 316088 w 1744847"/>
                  <a:gd name="connsiteY12" fmla="*/ 17037 h 303445"/>
                  <a:gd name="connsiteX13" fmla="*/ 316087 w 1744847"/>
                  <a:gd name="connsiteY13" fmla="*/ 17037 h 303445"/>
                  <a:gd name="connsiteX0" fmla="*/ 316087 w 1744847"/>
                  <a:gd name="connsiteY0" fmla="*/ 17037 h 303445"/>
                  <a:gd name="connsiteX1" fmla="*/ 1608271 w 1744847"/>
                  <a:gd name="connsiteY1" fmla="*/ 0 h 303445"/>
                  <a:gd name="connsiteX2" fmla="*/ 1703000 w 1744847"/>
                  <a:gd name="connsiteY2" fmla="*/ 58885 h 303445"/>
                  <a:gd name="connsiteX3" fmla="*/ 1744847 w 1744847"/>
                  <a:gd name="connsiteY3" fmla="*/ 159914 h 303445"/>
                  <a:gd name="connsiteX4" fmla="*/ 1744847 w 1744847"/>
                  <a:gd name="connsiteY4" fmla="*/ 302789 h 303445"/>
                  <a:gd name="connsiteX5" fmla="*/ 1744847 w 1744847"/>
                  <a:gd name="connsiteY5" fmla="*/ 302789 h 303445"/>
                  <a:gd name="connsiteX6" fmla="*/ 1744847 w 1744847"/>
                  <a:gd name="connsiteY6" fmla="*/ 302789 h 303445"/>
                  <a:gd name="connsiteX7" fmla="*/ 173211 w 1744847"/>
                  <a:gd name="connsiteY7" fmla="*/ 302789 h 303445"/>
                  <a:gd name="connsiteX8" fmla="*/ 173211 w 1744847"/>
                  <a:gd name="connsiteY8" fmla="*/ 302789 h 303445"/>
                  <a:gd name="connsiteX9" fmla="*/ 0 w 1744847"/>
                  <a:gd name="connsiteY9" fmla="*/ 303445 h 303445"/>
                  <a:gd name="connsiteX10" fmla="*/ 44146 w 1744847"/>
                  <a:gd name="connsiteY10" fmla="*/ 158525 h 303445"/>
                  <a:gd name="connsiteX11" fmla="*/ 160470 w 1744847"/>
                  <a:gd name="connsiteY11" fmla="*/ 32846 h 303445"/>
                  <a:gd name="connsiteX12" fmla="*/ 316088 w 1744847"/>
                  <a:gd name="connsiteY12" fmla="*/ 17037 h 303445"/>
                  <a:gd name="connsiteX13" fmla="*/ 316087 w 1744847"/>
                  <a:gd name="connsiteY13" fmla="*/ 17037 h 303445"/>
                  <a:gd name="connsiteX0" fmla="*/ 316087 w 1744847"/>
                  <a:gd name="connsiteY0" fmla="*/ 17037 h 303445"/>
                  <a:gd name="connsiteX1" fmla="*/ 1608271 w 1744847"/>
                  <a:gd name="connsiteY1" fmla="*/ 0 h 303445"/>
                  <a:gd name="connsiteX2" fmla="*/ 1703000 w 1744847"/>
                  <a:gd name="connsiteY2" fmla="*/ 58885 h 303445"/>
                  <a:gd name="connsiteX3" fmla="*/ 1744847 w 1744847"/>
                  <a:gd name="connsiteY3" fmla="*/ 159914 h 303445"/>
                  <a:gd name="connsiteX4" fmla="*/ 1744847 w 1744847"/>
                  <a:gd name="connsiteY4" fmla="*/ 302789 h 303445"/>
                  <a:gd name="connsiteX5" fmla="*/ 1744847 w 1744847"/>
                  <a:gd name="connsiteY5" fmla="*/ 302789 h 303445"/>
                  <a:gd name="connsiteX6" fmla="*/ 1744847 w 1744847"/>
                  <a:gd name="connsiteY6" fmla="*/ 302789 h 303445"/>
                  <a:gd name="connsiteX7" fmla="*/ 173211 w 1744847"/>
                  <a:gd name="connsiteY7" fmla="*/ 302789 h 303445"/>
                  <a:gd name="connsiteX8" fmla="*/ 173211 w 1744847"/>
                  <a:gd name="connsiteY8" fmla="*/ 302789 h 303445"/>
                  <a:gd name="connsiteX9" fmla="*/ 0 w 1744847"/>
                  <a:gd name="connsiteY9" fmla="*/ 303445 h 303445"/>
                  <a:gd name="connsiteX10" fmla="*/ 44146 w 1744847"/>
                  <a:gd name="connsiteY10" fmla="*/ 158525 h 303445"/>
                  <a:gd name="connsiteX11" fmla="*/ 160470 w 1744847"/>
                  <a:gd name="connsiteY11" fmla="*/ 32846 h 303445"/>
                  <a:gd name="connsiteX12" fmla="*/ 316088 w 1744847"/>
                  <a:gd name="connsiteY12" fmla="*/ 17037 h 303445"/>
                  <a:gd name="connsiteX13" fmla="*/ 316087 w 1744847"/>
                  <a:gd name="connsiteY13" fmla="*/ 17037 h 3034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744847" h="303445">
                    <a:moveTo>
                      <a:pt x="316087" y="17037"/>
                    </a:moveTo>
                    <a:lnTo>
                      <a:pt x="1608271" y="0"/>
                    </a:lnTo>
                    <a:cubicBezTo>
                      <a:pt x="1646164" y="0"/>
                      <a:pt x="1680237" y="32233"/>
                      <a:pt x="1703000" y="58885"/>
                    </a:cubicBezTo>
                    <a:cubicBezTo>
                      <a:pt x="1725763" y="85537"/>
                      <a:pt x="1744847" y="122021"/>
                      <a:pt x="1744847" y="159914"/>
                    </a:cubicBezTo>
                    <a:lnTo>
                      <a:pt x="1744847" y="302789"/>
                    </a:lnTo>
                    <a:lnTo>
                      <a:pt x="1744847" y="302789"/>
                    </a:lnTo>
                    <a:lnTo>
                      <a:pt x="1744847" y="302789"/>
                    </a:lnTo>
                    <a:lnTo>
                      <a:pt x="173211" y="302789"/>
                    </a:lnTo>
                    <a:lnTo>
                      <a:pt x="173211" y="302789"/>
                    </a:lnTo>
                    <a:lnTo>
                      <a:pt x="0" y="303445"/>
                    </a:lnTo>
                    <a:cubicBezTo>
                      <a:pt x="3359" y="245074"/>
                      <a:pt x="14901" y="238140"/>
                      <a:pt x="44146" y="158525"/>
                    </a:cubicBezTo>
                    <a:cubicBezTo>
                      <a:pt x="56352" y="133429"/>
                      <a:pt x="106667" y="30463"/>
                      <a:pt x="160470" y="32846"/>
                    </a:cubicBezTo>
                    <a:cubicBezTo>
                      <a:pt x="169503" y="32770"/>
                      <a:pt x="278195" y="17037"/>
                      <a:pt x="316088" y="17037"/>
                    </a:cubicBezTo>
                    <a:cubicBezTo>
                      <a:pt x="316088" y="17037"/>
                      <a:pt x="236896" y="19895"/>
                      <a:pt x="316087" y="17037"/>
                    </a:cubicBezTo>
                    <a:close/>
                  </a:path>
                </a:pathLst>
              </a:custGeom>
              <a:gradFill flip="none" rotWithShape="1">
                <a:gsLst>
                  <a:gs pos="100000">
                    <a:srgbClr val="0070C0">
                      <a:alpha val="0"/>
                    </a:srgbClr>
                  </a:gs>
                  <a:gs pos="0">
                    <a:schemeClr val="bg1">
                      <a:lumMod val="95000"/>
                      <a:alpha val="30000"/>
                    </a:schemeClr>
                  </a:gs>
                </a:gsLst>
                <a:lin ang="5400000" scaled="1"/>
                <a:tileRect/>
              </a:gradFill>
              <a:ln w="19050">
                <a:noFill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l"/>
                <a:endParaRPr lang="ko-KR" altLang="en-US" sz="1400" dirty="0">
                  <a:latin typeface="나눔고딕" pitchFamily="50" charset="-127"/>
                  <a:ea typeface="나눔고딕" pitchFamily="50" charset="-127"/>
                </a:endParaRPr>
              </a:p>
            </p:txBody>
          </p:sp>
          <p:sp>
            <p:nvSpPr>
              <p:cNvPr id="58" name="Text Box 27"/>
              <p:cNvSpPr txBox="1">
                <a:spLocks noChangeArrowheads="1"/>
              </p:cNvSpPr>
              <p:nvPr/>
            </p:nvSpPr>
            <p:spPr bwMode="auto">
              <a:xfrm rot="21599622">
                <a:off x="3216957" y="4880576"/>
                <a:ext cx="2402846" cy="2280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noAutofit/>
              </a:bodyPr>
              <a:lstStyle/>
              <a:p>
                <a:pPr>
                  <a:defRPr/>
                </a:pPr>
                <a:r>
                  <a:rPr kumimoji="0" lang="ko-KR" altLang="en-US" sz="1100" kern="0" spc="-150" dirty="0" smtClean="0">
                    <a:latin typeface="나눔고딕" pitchFamily="50" charset="-127"/>
                    <a:ea typeface="나눔고딕" pitchFamily="50" charset="-127"/>
                  </a:rPr>
                  <a:t>전략물자 수출통제 심사시스템 구축을 위한</a:t>
                </a:r>
              </a:p>
            </p:txBody>
          </p:sp>
          <p:sp>
            <p:nvSpPr>
              <p:cNvPr id="59" name="TextBox 36"/>
              <p:cNvSpPr txBox="1"/>
              <p:nvPr/>
            </p:nvSpPr>
            <p:spPr>
              <a:xfrm>
                <a:off x="3343831" y="5229629"/>
                <a:ext cx="2712339" cy="176443"/>
              </a:xfrm>
              <a:prstGeom prst="rect">
                <a:avLst/>
              </a:prstGeom>
              <a:effectLst>
                <a:glow rad="101600">
                  <a:srgbClr val="002060">
                    <a:alpha val="60000"/>
                  </a:srgbClr>
                </a:glow>
              </a:effectLst>
            </p:spPr>
            <p:txBody>
              <a:bodyPr wrap="none" numCol="1" fromWordArt="1">
                <a:prstTxWarp prst="textPlain">
                  <a:avLst>
                    <a:gd name="adj" fmla="val 50000"/>
                  </a:avLst>
                </a:prstTxWarp>
              </a:bodyPr>
              <a:lstStyle/>
              <a:p>
                <a:pPr indent="-180975" algn="ctr">
                  <a:defRPr/>
                </a:pPr>
                <a:r>
                  <a:rPr lang="en-US" altLang="ko-KR" sz="1600" b="1" kern="10" dirty="0" smtClean="0">
                    <a:ln w="9525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blurRad="63500" sx="102000" sy="102000" algn="ctr" rotWithShape="0">
                        <a:prstClr val="black">
                          <a:alpha val="70000"/>
                        </a:prst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DB</a:t>
                </a:r>
                <a:r>
                  <a:rPr lang="ko-KR" altLang="en-US" sz="1600" b="1" kern="10" dirty="0" smtClean="0">
                    <a:ln w="9525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blurRad="63500" sx="102000" sy="102000" algn="ctr" rotWithShape="0">
                        <a:prstClr val="black">
                          <a:alpha val="70000"/>
                        </a:prst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구축 사업경험을 활용한 고품질 </a:t>
                </a:r>
                <a:r>
                  <a:rPr lang="en-US" altLang="ko-KR" sz="1600" b="1" kern="10" dirty="0" smtClean="0">
                    <a:ln w="9525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blurRad="63500" sx="102000" sy="102000" algn="ctr" rotWithShape="0">
                        <a:prstClr val="black">
                          <a:alpha val="70000"/>
                        </a:prst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DB </a:t>
                </a:r>
                <a:r>
                  <a:rPr lang="ko-KR" altLang="en-US" sz="1600" b="1" kern="10" dirty="0" smtClean="0">
                    <a:ln w="9525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blurRad="63500" sx="102000" sy="102000" algn="ctr" rotWithShape="0">
                        <a:prstClr val="black">
                          <a:alpha val="70000"/>
                        </a:prst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구축</a:t>
                </a:r>
              </a:p>
            </p:txBody>
          </p:sp>
        </p:grpSp>
        <p:grpSp>
          <p:nvGrpSpPr>
            <p:cNvPr id="27" name="그룹 309"/>
            <p:cNvGrpSpPr/>
            <p:nvPr/>
          </p:nvGrpSpPr>
          <p:grpSpPr>
            <a:xfrm>
              <a:off x="2143116" y="5084155"/>
              <a:ext cx="840703" cy="865874"/>
              <a:chOff x="380968" y="1988497"/>
              <a:chExt cx="1021147" cy="1051720"/>
            </a:xfrm>
          </p:grpSpPr>
          <p:grpSp>
            <p:nvGrpSpPr>
              <p:cNvPr id="28" name="그룹 56"/>
              <p:cNvGrpSpPr/>
              <p:nvPr/>
            </p:nvGrpSpPr>
            <p:grpSpPr>
              <a:xfrm>
                <a:off x="380968" y="1988497"/>
                <a:ext cx="1021147" cy="1051720"/>
                <a:chOff x="708447" y="2060848"/>
                <a:chExt cx="1656184" cy="1656184"/>
              </a:xfrm>
            </p:grpSpPr>
            <p:grpSp>
              <p:nvGrpSpPr>
                <p:cNvPr id="30" name="그룹 58"/>
                <p:cNvGrpSpPr/>
                <p:nvPr/>
              </p:nvGrpSpPr>
              <p:grpSpPr>
                <a:xfrm>
                  <a:off x="708447" y="2060848"/>
                  <a:ext cx="1656184" cy="1656184"/>
                  <a:chOff x="717664" y="1942071"/>
                  <a:chExt cx="1656184" cy="1656184"/>
                </a:xfrm>
              </p:grpSpPr>
              <p:grpSp>
                <p:nvGrpSpPr>
                  <p:cNvPr id="32" name="그룹 60"/>
                  <p:cNvGrpSpPr/>
                  <p:nvPr/>
                </p:nvGrpSpPr>
                <p:grpSpPr>
                  <a:xfrm>
                    <a:off x="717664" y="1942071"/>
                    <a:ext cx="1656184" cy="1656184"/>
                    <a:chOff x="5652120" y="2734159"/>
                    <a:chExt cx="1656184" cy="1656184"/>
                  </a:xfrm>
                </p:grpSpPr>
                <p:sp>
                  <p:nvSpPr>
                    <p:cNvPr id="51" name="타원 50"/>
                    <p:cNvSpPr/>
                    <p:nvPr/>
                  </p:nvSpPr>
                  <p:spPr>
                    <a:xfrm>
                      <a:off x="5652120" y="2734159"/>
                      <a:ext cx="1656184" cy="1656184"/>
                    </a:xfrm>
                    <a:prstGeom prst="ellipse">
                      <a:avLst/>
                    </a:prstGeom>
                    <a:gradFill flip="none" rotWithShape="1">
                      <a:gsLst>
                        <a:gs pos="100000">
                          <a:srgbClr val="8FDFE8"/>
                        </a:gs>
                        <a:gs pos="50000">
                          <a:srgbClr val="74CBD5"/>
                        </a:gs>
                        <a:gs pos="0">
                          <a:srgbClr val="328998"/>
                        </a:gs>
                      </a:gsLst>
                      <a:lin ang="2700000" scaled="1"/>
                      <a:tileRect/>
                    </a:gradFill>
                    <a:ln w="19050">
                      <a:noFill/>
                      <a:headEnd type="oval"/>
                      <a:tailEnd type="oval"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grpSp>
                  <p:nvGrpSpPr>
                    <p:cNvPr id="52" name="그룹 82"/>
                    <p:cNvGrpSpPr/>
                    <p:nvPr/>
                  </p:nvGrpSpPr>
                  <p:grpSpPr>
                    <a:xfrm>
                      <a:off x="5688124" y="3356992"/>
                      <a:ext cx="1518981" cy="1023210"/>
                      <a:chOff x="5688124" y="3356992"/>
                      <a:chExt cx="1518981" cy="1023210"/>
                    </a:xfrm>
                  </p:grpSpPr>
                  <p:sp>
                    <p:nvSpPr>
                      <p:cNvPr id="53" name="자유형 52"/>
                      <p:cNvSpPr/>
                      <p:nvPr/>
                    </p:nvSpPr>
                    <p:spPr>
                      <a:xfrm>
                        <a:off x="5688124" y="3356992"/>
                        <a:ext cx="1518981" cy="1023210"/>
                      </a:xfrm>
                      <a:custGeom>
                        <a:avLst/>
                        <a:gdLst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113242 w 1584855"/>
                          <a:gd name="connsiteY0" fmla="*/ 109008 h 828145"/>
                          <a:gd name="connsiteX1" fmla="*/ 254765 w 1584855"/>
                          <a:gd name="connsiteY1" fmla="*/ 165773 h 828145"/>
                          <a:gd name="connsiteX2" fmla="*/ 694267 w 1584855"/>
                          <a:gd name="connsiteY2" fmla="*/ 337608 h 828145"/>
                          <a:gd name="connsiteX3" fmla="*/ 989542 w 1584855"/>
                          <a:gd name="connsiteY3" fmla="*/ 237595 h 828145"/>
                          <a:gd name="connsiteX4" fmla="*/ 1584855 w 1584855"/>
                          <a:gd name="connsiteY4" fmla="*/ 394758 h 828145"/>
                          <a:gd name="connsiteX5" fmla="*/ 903817 w 1584855"/>
                          <a:gd name="connsiteY5" fmla="*/ 828145 h 828145"/>
                          <a:gd name="connsiteX6" fmla="*/ 113242 w 1584855"/>
                          <a:gd name="connsiteY6" fmla="*/ 109008 h 828145"/>
                          <a:gd name="connsiteX0" fmla="*/ 113242 w 1584855"/>
                          <a:gd name="connsiteY0" fmla="*/ 109008 h 828145"/>
                          <a:gd name="connsiteX1" fmla="*/ 254765 w 1584855"/>
                          <a:gd name="connsiteY1" fmla="*/ 165773 h 828145"/>
                          <a:gd name="connsiteX2" fmla="*/ 694267 w 1584855"/>
                          <a:gd name="connsiteY2" fmla="*/ 337608 h 828145"/>
                          <a:gd name="connsiteX3" fmla="*/ 989542 w 1584855"/>
                          <a:gd name="connsiteY3" fmla="*/ 237595 h 828145"/>
                          <a:gd name="connsiteX4" fmla="*/ 1584855 w 1584855"/>
                          <a:gd name="connsiteY4" fmla="*/ 394758 h 828145"/>
                          <a:gd name="connsiteX5" fmla="*/ 903817 w 1584855"/>
                          <a:gd name="connsiteY5" fmla="*/ 828145 h 828145"/>
                          <a:gd name="connsiteX6" fmla="*/ 113242 w 1584855"/>
                          <a:gd name="connsiteY6" fmla="*/ 109008 h 828145"/>
                          <a:gd name="connsiteX0" fmla="*/ 0 w 1471613"/>
                          <a:gd name="connsiteY0" fmla="*/ 50841 h 769978"/>
                          <a:gd name="connsiteX1" fmla="*/ 141523 w 1471613"/>
                          <a:gd name="connsiteY1" fmla="*/ 107606 h 769978"/>
                          <a:gd name="connsiteX2" fmla="*/ 581025 w 1471613"/>
                          <a:gd name="connsiteY2" fmla="*/ 279441 h 769978"/>
                          <a:gd name="connsiteX3" fmla="*/ 876300 w 1471613"/>
                          <a:gd name="connsiteY3" fmla="*/ 179428 h 769978"/>
                          <a:gd name="connsiteX4" fmla="*/ 1471613 w 1471613"/>
                          <a:gd name="connsiteY4" fmla="*/ 336591 h 769978"/>
                          <a:gd name="connsiteX5" fmla="*/ 790575 w 1471613"/>
                          <a:gd name="connsiteY5" fmla="*/ 769978 h 769978"/>
                          <a:gd name="connsiteX6" fmla="*/ 0 w 1471613"/>
                          <a:gd name="connsiteY6" fmla="*/ 50841 h 769978"/>
                          <a:gd name="connsiteX0" fmla="*/ 0 w 1471613"/>
                          <a:gd name="connsiteY0" fmla="*/ 50841 h 769978"/>
                          <a:gd name="connsiteX1" fmla="*/ 141523 w 1471613"/>
                          <a:gd name="connsiteY1" fmla="*/ 107606 h 769978"/>
                          <a:gd name="connsiteX2" fmla="*/ 581025 w 1471613"/>
                          <a:gd name="connsiteY2" fmla="*/ 279441 h 769978"/>
                          <a:gd name="connsiteX3" fmla="*/ 876300 w 1471613"/>
                          <a:gd name="connsiteY3" fmla="*/ 179428 h 769978"/>
                          <a:gd name="connsiteX4" fmla="*/ 1471613 w 1471613"/>
                          <a:gd name="connsiteY4" fmla="*/ 336591 h 769978"/>
                          <a:gd name="connsiteX5" fmla="*/ 790575 w 1471613"/>
                          <a:gd name="connsiteY5" fmla="*/ 769978 h 769978"/>
                          <a:gd name="connsiteX6" fmla="*/ 0 w 1471613"/>
                          <a:gd name="connsiteY6" fmla="*/ 50841 h 769978"/>
                          <a:gd name="connsiteX0" fmla="*/ 0 w 1471613"/>
                          <a:gd name="connsiteY0" fmla="*/ 50841 h 769978"/>
                          <a:gd name="connsiteX1" fmla="*/ 141523 w 1471613"/>
                          <a:gd name="connsiteY1" fmla="*/ 107606 h 769978"/>
                          <a:gd name="connsiteX2" fmla="*/ 581025 w 1471613"/>
                          <a:gd name="connsiteY2" fmla="*/ 279441 h 769978"/>
                          <a:gd name="connsiteX3" fmla="*/ 876300 w 1471613"/>
                          <a:gd name="connsiteY3" fmla="*/ 179428 h 769978"/>
                          <a:gd name="connsiteX4" fmla="*/ 1471613 w 1471613"/>
                          <a:gd name="connsiteY4" fmla="*/ 336591 h 769978"/>
                          <a:gd name="connsiteX5" fmla="*/ 790575 w 1471613"/>
                          <a:gd name="connsiteY5" fmla="*/ 769978 h 769978"/>
                          <a:gd name="connsiteX6" fmla="*/ 0 w 1471613"/>
                          <a:gd name="connsiteY6" fmla="*/ 50841 h 769978"/>
                          <a:gd name="connsiteX0" fmla="*/ 7615 w 1479228"/>
                          <a:gd name="connsiteY0" fmla="*/ 50841 h 769978"/>
                          <a:gd name="connsiteX1" fmla="*/ 149138 w 1479228"/>
                          <a:gd name="connsiteY1" fmla="*/ 107606 h 769978"/>
                          <a:gd name="connsiteX2" fmla="*/ 588640 w 1479228"/>
                          <a:gd name="connsiteY2" fmla="*/ 279441 h 769978"/>
                          <a:gd name="connsiteX3" fmla="*/ 883915 w 1479228"/>
                          <a:gd name="connsiteY3" fmla="*/ 179428 h 769978"/>
                          <a:gd name="connsiteX4" fmla="*/ 1479228 w 1479228"/>
                          <a:gd name="connsiteY4" fmla="*/ 336591 h 769978"/>
                          <a:gd name="connsiteX5" fmla="*/ 798190 w 1479228"/>
                          <a:gd name="connsiteY5" fmla="*/ 769978 h 769978"/>
                          <a:gd name="connsiteX6" fmla="*/ 7615 w 1479228"/>
                          <a:gd name="connsiteY6" fmla="*/ 50841 h 769978"/>
                          <a:gd name="connsiteX0" fmla="*/ 7615 w 1481721"/>
                          <a:gd name="connsiteY0" fmla="*/ 65396 h 727769"/>
                          <a:gd name="connsiteX1" fmla="*/ 151631 w 1481721"/>
                          <a:gd name="connsiteY1" fmla="*/ 65397 h 727769"/>
                          <a:gd name="connsiteX2" fmla="*/ 591133 w 1481721"/>
                          <a:gd name="connsiteY2" fmla="*/ 237232 h 727769"/>
                          <a:gd name="connsiteX3" fmla="*/ 886408 w 1481721"/>
                          <a:gd name="connsiteY3" fmla="*/ 137219 h 727769"/>
                          <a:gd name="connsiteX4" fmla="*/ 1481721 w 1481721"/>
                          <a:gd name="connsiteY4" fmla="*/ 294382 h 727769"/>
                          <a:gd name="connsiteX5" fmla="*/ 800683 w 1481721"/>
                          <a:gd name="connsiteY5" fmla="*/ 727769 h 727769"/>
                          <a:gd name="connsiteX6" fmla="*/ 7615 w 1481721"/>
                          <a:gd name="connsiteY6" fmla="*/ 65396 h 727769"/>
                          <a:gd name="connsiteX0" fmla="*/ 15610 w 1489716"/>
                          <a:gd name="connsiteY0" fmla="*/ 66840 h 729213"/>
                          <a:gd name="connsiteX1" fmla="*/ 159626 w 1489716"/>
                          <a:gd name="connsiteY1" fmla="*/ 66841 h 729213"/>
                          <a:gd name="connsiteX2" fmla="*/ 599128 w 1489716"/>
                          <a:gd name="connsiteY2" fmla="*/ 238676 h 729213"/>
                          <a:gd name="connsiteX3" fmla="*/ 894403 w 1489716"/>
                          <a:gd name="connsiteY3" fmla="*/ 138663 h 729213"/>
                          <a:gd name="connsiteX4" fmla="*/ 1489716 w 1489716"/>
                          <a:gd name="connsiteY4" fmla="*/ 295826 h 729213"/>
                          <a:gd name="connsiteX5" fmla="*/ 808678 w 1489716"/>
                          <a:gd name="connsiteY5" fmla="*/ 729213 h 729213"/>
                          <a:gd name="connsiteX6" fmla="*/ 15610 w 1489716"/>
                          <a:gd name="connsiteY6" fmla="*/ 66840 h 729213"/>
                          <a:gd name="connsiteX0" fmla="*/ 15610 w 1489716"/>
                          <a:gd name="connsiteY0" fmla="*/ 66840 h 729213"/>
                          <a:gd name="connsiteX1" fmla="*/ 159626 w 1489716"/>
                          <a:gd name="connsiteY1" fmla="*/ 66841 h 729213"/>
                          <a:gd name="connsiteX2" fmla="*/ 599128 w 1489716"/>
                          <a:gd name="connsiteY2" fmla="*/ 238676 h 729213"/>
                          <a:gd name="connsiteX3" fmla="*/ 894403 w 1489716"/>
                          <a:gd name="connsiteY3" fmla="*/ 138663 h 729213"/>
                          <a:gd name="connsiteX4" fmla="*/ 1489716 w 1489716"/>
                          <a:gd name="connsiteY4" fmla="*/ 295826 h 729213"/>
                          <a:gd name="connsiteX5" fmla="*/ 808678 w 1489716"/>
                          <a:gd name="connsiteY5" fmla="*/ 729213 h 729213"/>
                          <a:gd name="connsiteX6" fmla="*/ 15610 w 1489716"/>
                          <a:gd name="connsiteY6" fmla="*/ 66840 h 729213"/>
                          <a:gd name="connsiteX0" fmla="*/ 7615 w 1481721"/>
                          <a:gd name="connsiteY0" fmla="*/ 61122 h 723495"/>
                          <a:gd name="connsiteX1" fmla="*/ 151631 w 1481721"/>
                          <a:gd name="connsiteY1" fmla="*/ 61123 h 723495"/>
                          <a:gd name="connsiteX2" fmla="*/ 591133 w 1481721"/>
                          <a:gd name="connsiteY2" fmla="*/ 232958 h 723495"/>
                          <a:gd name="connsiteX3" fmla="*/ 886408 w 1481721"/>
                          <a:gd name="connsiteY3" fmla="*/ 132945 h 723495"/>
                          <a:gd name="connsiteX4" fmla="*/ 1481721 w 1481721"/>
                          <a:gd name="connsiteY4" fmla="*/ 290108 h 723495"/>
                          <a:gd name="connsiteX5" fmla="*/ 800683 w 1481721"/>
                          <a:gd name="connsiteY5" fmla="*/ 723495 h 723495"/>
                          <a:gd name="connsiteX6" fmla="*/ 7615 w 1481721"/>
                          <a:gd name="connsiteY6" fmla="*/ 61122 h 723495"/>
                          <a:gd name="connsiteX0" fmla="*/ 7615 w 1481721"/>
                          <a:gd name="connsiteY0" fmla="*/ 61122 h 723495"/>
                          <a:gd name="connsiteX1" fmla="*/ 151631 w 1481721"/>
                          <a:gd name="connsiteY1" fmla="*/ 61123 h 723495"/>
                          <a:gd name="connsiteX2" fmla="*/ 591133 w 1481721"/>
                          <a:gd name="connsiteY2" fmla="*/ 232958 h 723495"/>
                          <a:gd name="connsiteX3" fmla="*/ 886408 w 1481721"/>
                          <a:gd name="connsiteY3" fmla="*/ 132945 h 723495"/>
                          <a:gd name="connsiteX4" fmla="*/ 1481721 w 1481721"/>
                          <a:gd name="connsiteY4" fmla="*/ 290108 h 723495"/>
                          <a:gd name="connsiteX5" fmla="*/ 800683 w 1481721"/>
                          <a:gd name="connsiteY5" fmla="*/ 723495 h 723495"/>
                          <a:gd name="connsiteX6" fmla="*/ 7615 w 1481721"/>
                          <a:gd name="connsiteY6" fmla="*/ 61122 h 723495"/>
                          <a:gd name="connsiteX0" fmla="*/ 7615 w 1481721"/>
                          <a:gd name="connsiteY0" fmla="*/ 61122 h 723495"/>
                          <a:gd name="connsiteX1" fmla="*/ 151631 w 1481721"/>
                          <a:gd name="connsiteY1" fmla="*/ 61123 h 723495"/>
                          <a:gd name="connsiteX2" fmla="*/ 591133 w 1481721"/>
                          <a:gd name="connsiteY2" fmla="*/ 232958 h 723495"/>
                          <a:gd name="connsiteX3" fmla="*/ 886408 w 1481721"/>
                          <a:gd name="connsiteY3" fmla="*/ 132945 h 723495"/>
                          <a:gd name="connsiteX4" fmla="*/ 1481721 w 1481721"/>
                          <a:gd name="connsiteY4" fmla="*/ 290108 h 723495"/>
                          <a:gd name="connsiteX5" fmla="*/ 800683 w 1481721"/>
                          <a:gd name="connsiteY5" fmla="*/ 723495 h 723495"/>
                          <a:gd name="connsiteX6" fmla="*/ 7615 w 1481721"/>
                          <a:gd name="connsiteY6" fmla="*/ 61122 h 723495"/>
                          <a:gd name="connsiteX0" fmla="*/ 7615 w 1481721"/>
                          <a:gd name="connsiteY0" fmla="*/ 61122 h 723495"/>
                          <a:gd name="connsiteX1" fmla="*/ 151631 w 1481721"/>
                          <a:gd name="connsiteY1" fmla="*/ 61123 h 723495"/>
                          <a:gd name="connsiteX2" fmla="*/ 591133 w 1481721"/>
                          <a:gd name="connsiteY2" fmla="*/ 232958 h 723495"/>
                          <a:gd name="connsiteX3" fmla="*/ 886408 w 1481721"/>
                          <a:gd name="connsiteY3" fmla="*/ 132945 h 723495"/>
                          <a:gd name="connsiteX4" fmla="*/ 1481721 w 1481721"/>
                          <a:gd name="connsiteY4" fmla="*/ 290108 h 723495"/>
                          <a:gd name="connsiteX5" fmla="*/ 800683 w 1481721"/>
                          <a:gd name="connsiteY5" fmla="*/ 723495 h 723495"/>
                          <a:gd name="connsiteX6" fmla="*/ 7615 w 1481721"/>
                          <a:gd name="connsiteY6" fmla="*/ 61122 h 723495"/>
                          <a:gd name="connsiteX0" fmla="*/ 7615 w 1511408"/>
                          <a:gd name="connsiteY0" fmla="*/ 61122 h 723495"/>
                          <a:gd name="connsiteX1" fmla="*/ 151631 w 1511408"/>
                          <a:gd name="connsiteY1" fmla="*/ 61123 h 723495"/>
                          <a:gd name="connsiteX2" fmla="*/ 591133 w 1511408"/>
                          <a:gd name="connsiteY2" fmla="*/ 232958 h 723495"/>
                          <a:gd name="connsiteX3" fmla="*/ 886408 w 1511408"/>
                          <a:gd name="connsiteY3" fmla="*/ 132945 h 723495"/>
                          <a:gd name="connsiteX4" fmla="*/ 972108 w 1511408"/>
                          <a:gd name="connsiteY4" fmla="*/ 252028 h 723495"/>
                          <a:gd name="connsiteX5" fmla="*/ 1481721 w 1511408"/>
                          <a:gd name="connsiteY5" fmla="*/ 290108 h 723495"/>
                          <a:gd name="connsiteX6" fmla="*/ 800683 w 1511408"/>
                          <a:gd name="connsiteY6" fmla="*/ 723495 h 723495"/>
                          <a:gd name="connsiteX7" fmla="*/ 7615 w 1511408"/>
                          <a:gd name="connsiteY7" fmla="*/ 61122 h 723495"/>
                          <a:gd name="connsiteX0" fmla="*/ 7615 w 1511408"/>
                          <a:gd name="connsiteY0" fmla="*/ 61122 h 723495"/>
                          <a:gd name="connsiteX1" fmla="*/ 151631 w 1511408"/>
                          <a:gd name="connsiteY1" fmla="*/ 61123 h 723495"/>
                          <a:gd name="connsiteX2" fmla="*/ 591133 w 1511408"/>
                          <a:gd name="connsiteY2" fmla="*/ 232958 h 723495"/>
                          <a:gd name="connsiteX3" fmla="*/ 886408 w 1511408"/>
                          <a:gd name="connsiteY3" fmla="*/ 132945 h 723495"/>
                          <a:gd name="connsiteX4" fmla="*/ 972108 w 1511408"/>
                          <a:gd name="connsiteY4" fmla="*/ 252028 h 723495"/>
                          <a:gd name="connsiteX5" fmla="*/ 1481721 w 1511408"/>
                          <a:gd name="connsiteY5" fmla="*/ 290108 h 723495"/>
                          <a:gd name="connsiteX6" fmla="*/ 800683 w 1511408"/>
                          <a:gd name="connsiteY6" fmla="*/ 723495 h 723495"/>
                          <a:gd name="connsiteX7" fmla="*/ 7615 w 1511408"/>
                          <a:gd name="connsiteY7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404155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404155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332147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332147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332147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78478"/>
                          <a:gd name="connsiteY0" fmla="*/ 61122 h 723495"/>
                          <a:gd name="connsiteX1" fmla="*/ 151631 w 1578478"/>
                          <a:gd name="connsiteY1" fmla="*/ 61123 h 723495"/>
                          <a:gd name="connsiteX2" fmla="*/ 591133 w 1578478"/>
                          <a:gd name="connsiteY2" fmla="*/ 232958 h 723495"/>
                          <a:gd name="connsiteX3" fmla="*/ 886408 w 1578478"/>
                          <a:gd name="connsiteY3" fmla="*/ 132945 h 723495"/>
                          <a:gd name="connsiteX4" fmla="*/ 972108 w 1578478"/>
                          <a:gd name="connsiteY4" fmla="*/ 252028 h 723495"/>
                          <a:gd name="connsiteX5" fmla="*/ 1332147 w 1578478"/>
                          <a:gd name="connsiteY5" fmla="*/ 252028 h 723495"/>
                          <a:gd name="connsiteX6" fmla="*/ 1476163 w 1578478"/>
                          <a:gd name="connsiteY6" fmla="*/ 288032 h 723495"/>
                          <a:gd name="connsiteX7" fmla="*/ 800683 w 1578478"/>
                          <a:gd name="connsiteY7" fmla="*/ 723495 h 723495"/>
                          <a:gd name="connsiteX8" fmla="*/ 7615 w 1578478"/>
                          <a:gd name="connsiteY8" fmla="*/ 61122 h 723495"/>
                          <a:gd name="connsiteX0" fmla="*/ 7615 w 1476163"/>
                          <a:gd name="connsiteY0" fmla="*/ 61122 h 723495"/>
                          <a:gd name="connsiteX1" fmla="*/ 151631 w 1476163"/>
                          <a:gd name="connsiteY1" fmla="*/ 61123 h 723495"/>
                          <a:gd name="connsiteX2" fmla="*/ 591133 w 1476163"/>
                          <a:gd name="connsiteY2" fmla="*/ 232958 h 723495"/>
                          <a:gd name="connsiteX3" fmla="*/ 886408 w 1476163"/>
                          <a:gd name="connsiteY3" fmla="*/ 132945 h 723495"/>
                          <a:gd name="connsiteX4" fmla="*/ 972108 w 1476163"/>
                          <a:gd name="connsiteY4" fmla="*/ 252028 h 723495"/>
                          <a:gd name="connsiteX5" fmla="*/ 1332147 w 1476163"/>
                          <a:gd name="connsiteY5" fmla="*/ 252028 h 723495"/>
                          <a:gd name="connsiteX6" fmla="*/ 1476163 w 1476163"/>
                          <a:gd name="connsiteY6" fmla="*/ 288032 h 723495"/>
                          <a:gd name="connsiteX7" fmla="*/ 800683 w 1476163"/>
                          <a:gd name="connsiteY7" fmla="*/ 723495 h 723495"/>
                          <a:gd name="connsiteX8" fmla="*/ 7615 w 1476163"/>
                          <a:gd name="connsiteY8" fmla="*/ 61122 h 723495"/>
                          <a:gd name="connsiteX0" fmla="*/ 7615 w 1476163"/>
                          <a:gd name="connsiteY0" fmla="*/ 61122 h 723495"/>
                          <a:gd name="connsiteX1" fmla="*/ 151631 w 1476163"/>
                          <a:gd name="connsiteY1" fmla="*/ 61123 h 723495"/>
                          <a:gd name="connsiteX2" fmla="*/ 591133 w 1476163"/>
                          <a:gd name="connsiteY2" fmla="*/ 232958 h 723495"/>
                          <a:gd name="connsiteX3" fmla="*/ 886408 w 1476163"/>
                          <a:gd name="connsiteY3" fmla="*/ 132945 h 723495"/>
                          <a:gd name="connsiteX4" fmla="*/ 972108 w 1476163"/>
                          <a:gd name="connsiteY4" fmla="*/ 252028 h 723495"/>
                          <a:gd name="connsiteX5" fmla="*/ 1332147 w 1476163"/>
                          <a:gd name="connsiteY5" fmla="*/ 252028 h 723495"/>
                          <a:gd name="connsiteX6" fmla="*/ 1476163 w 1476163"/>
                          <a:gd name="connsiteY6" fmla="*/ 288032 h 723495"/>
                          <a:gd name="connsiteX7" fmla="*/ 800683 w 1476163"/>
                          <a:gd name="connsiteY7" fmla="*/ 723495 h 723495"/>
                          <a:gd name="connsiteX8" fmla="*/ 7615 w 1476163"/>
                          <a:gd name="connsiteY8" fmla="*/ 61122 h 723495"/>
                          <a:gd name="connsiteX0" fmla="*/ 7615 w 1476163"/>
                          <a:gd name="connsiteY0" fmla="*/ 61122 h 723495"/>
                          <a:gd name="connsiteX1" fmla="*/ 151631 w 1476163"/>
                          <a:gd name="connsiteY1" fmla="*/ 61123 h 723495"/>
                          <a:gd name="connsiteX2" fmla="*/ 591133 w 1476163"/>
                          <a:gd name="connsiteY2" fmla="*/ 232958 h 723495"/>
                          <a:gd name="connsiteX3" fmla="*/ 886408 w 1476163"/>
                          <a:gd name="connsiteY3" fmla="*/ 132945 h 723495"/>
                          <a:gd name="connsiteX4" fmla="*/ 972108 w 1476163"/>
                          <a:gd name="connsiteY4" fmla="*/ 252028 h 723495"/>
                          <a:gd name="connsiteX5" fmla="*/ 1332147 w 1476163"/>
                          <a:gd name="connsiteY5" fmla="*/ 252028 h 723495"/>
                          <a:gd name="connsiteX6" fmla="*/ 1476163 w 1476163"/>
                          <a:gd name="connsiteY6" fmla="*/ 288032 h 723495"/>
                          <a:gd name="connsiteX7" fmla="*/ 800683 w 1476163"/>
                          <a:gd name="connsiteY7" fmla="*/ 723495 h 723495"/>
                          <a:gd name="connsiteX8" fmla="*/ 7615 w 1476163"/>
                          <a:gd name="connsiteY8" fmla="*/ 61122 h 723495"/>
                          <a:gd name="connsiteX0" fmla="*/ 7615 w 1476163"/>
                          <a:gd name="connsiteY0" fmla="*/ 61122 h 723495"/>
                          <a:gd name="connsiteX1" fmla="*/ 151631 w 1476163"/>
                          <a:gd name="connsiteY1" fmla="*/ 61123 h 723495"/>
                          <a:gd name="connsiteX2" fmla="*/ 591133 w 1476163"/>
                          <a:gd name="connsiteY2" fmla="*/ 232958 h 723495"/>
                          <a:gd name="connsiteX3" fmla="*/ 886408 w 1476163"/>
                          <a:gd name="connsiteY3" fmla="*/ 132945 h 723495"/>
                          <a:gd name="connsiteX4" fmla="*/ 972108 w 1476163"/>
                          <a:gd name="connsiteY4" fmla="*/ 252028 h 723495"/>
                          <a:gd name="connsiteX5" fmla="*/ 1332147 w 1476163"/>
                          <a:gd name="connsiteY5" fmla="*/ 252028 h 723495"/>
                          <a:gd name="connsiteX6" fmla="*/ 1476163 w 1476163"/>
                          <a:gd name="connsiteY6" fmla="*/ 288032 h 723495"/>
                          <a:gd name="connsiteX7" fmla="*/ 800683 w 1476163"/>
                          <a:gd name="connsiteY7" fmla="*/ 723495 h 723495"/>
                          <a:gd name="connsiteX8" fmla="*/ 7615 w 1476163"/>
                          <a:gd name="connsiteY8" fmla="*/ 61122 h 723495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86408 w 1476163"/>
                          <a:gd name="connsiteY3" fmla="*/ 132945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86408 w 1476163"/>
                          <a:gd name="connsiteY3" fmla="*/ 132945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86408 w 1476163"/>
                          <a:gd name="connsiteY3" fmla="*/ 132945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86408 w 1476163"/>
                          <a:gd name="connsiteY3" fmla="*/ 132945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73296 h 732254"/>
                          <a:gd name="connsiteX1" fmla="*/ 151631 w 1476163"/>
                          <a:gd name="connsiteY1" fmla="*/ 73297 h 732254"/>
                          <a:gd name="connsiteX2" fmla="*/ 591133 w 1476163"/>
                          <a:gd name="connsiteY2" fmla="*/ 245132 h 732254"/>
                          <a:gd name="connsiteX3" fmla="*/ 828092 w 1476163"/>
                          <a:gd name="connsiteY3" fmla="*/ 120186 h 732254"/>
                          <a:gd name="connsiteX4" fmla="*/ 1332147 w 1476163"/>
                          <a:gd name="connsiteY4" fmla="*/ 264202 h 732254"/>
                          <a:gd name="connsiteX5" fmla="*/ 1476163 w 1476163"/>
                          <a:gd name="connsiteY5" fmla="*/ 300206 h 732254"/>
                          <a:gd name="connsiteX6" fmla="*/ 756084 w 1476163"/>
                          <a:gd name="connsiteY6" fmla="*/ 732254 h 732254"/>
                          <a:gd name="connsiteX7" fmla="*/ 7615 w 1476163"/>
                          <a:gd name="connsiteY7" fmla="*/ 73296 h 732254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1343941 w 1487957"/>
                          <a:gd name="connsiteY3" fmla="*/ 284963 h 753015"/>
                          <a:gd name="connsiteX4" fmla="*/ 1487957 w 1487957"/>
                          <a:gd name="connsiteY4" fmla="*/ 320967 h 753015"/>
                          <a:gd name="connsiteX5" fmla="*/ 767878 w 1487957"/>
                          <a:gd name="connsiteY5" fmla="*/ 753015 h 753015"/>
                          <a:gd name="connsiteX6" fmla="*/ 19409 w 1487957"/>
                          <a:gd name="connsiteY6" fmla="*/ 94057 h 753015"/>
                          <a:gd name="connsiteX0" fmla="*/ 19409 w 1487957"/>
                          <a:gd name="connsiteY0" fmla="*/ 273625 h 932583"/>
                          <a:gd name="connsiteX1" fmla="*/ 163425 w 1487957"/>
                          <a:gd name="connsiteY1" fmla="*/ 273626 h 932583"/>
                          <a:gd name="connsiteX2" fmla="*/ 602927 w 1487957"/>
                          <a:gd name="connsiteY2" fmla="*/ 445461 h 932583"/>
                          <a:gd name="connsiteX3" fmla="*/ 1343941 w 1487957"/>
                          <a:gd name="connsiteY3" fmla="*/ 464531 h 932583"/>
                          <a:gd name="connsiteX4" fmla="*/ 1487957 w 1487957"/>
                          <a:gd name="connsiteY4" fmla="*/ 500535 h 932583"/>
                          <a:gd name="connsiteX5" fmla="*/ 767878 w 1487957"/>
                          <a:gd name="connsiteY5" fmla="*/ 932583 h 932583"/>
                          <a:gd name="connsiteX6" fmla="*/ 19409 w 1487957"/>
                          <a:gd name="connsiteY6" fmla="*/ 273625 h 932583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1487957 w 1487957"/>
                          <a:gd name="connsiteY3" fmla="*/ 320967 h 753015"/>
                          <a:gd name="connsiteX4" fmla="*/ 767878 w 1487957"/>
                          <a:gd name="connsiteY4" fmla="*/ 753015 h 753015"/>
                          <a:gd name="connsiteX5" fmla="*/ 19409 w 1487957"/>
                          <a:gd name="connsiteY5" fmla="*/ 94057 h 753015"/>
                          <a:gd name="connsiteX0" fmla="*/ 19409 w 1487957"/>
                          <a:gd name="connsiteY0" fmla="*/ 364252 h 1023210"/>
                          <a:gd name="connsiteX1" fmla="*/ 163425 w 1487957"/>
                          <a:gd name="connsiteY1" fmla="*/ 364253 h 1023210"/>
                          <a:gd name="connsiteX2" fmla="*/ 602927 w 1487957"/>
                          <a:gd name="connsiteY2" fmla="*/ 536088 h 1023210"/>
                          <a:gd name="connsiteX3" fmla="*/ 1487957 w 1487957"/>
                          <a:gd name="connsiteY3" fmla="*/ 591162 h 1023210"/>
                          <a:gd name="connsiteX4" fmla="*/ 767878 w 1487957"/>
                          <a:gd name="connsiteY4" fmla="*/ 1023210 h 1023210"/>
                          <a:gd name="connsiteX5" fmla="*/ 19409 w 1487957"/>
                          <a:gd name="connsiteY5" fmla="*/ 364252 h 1023210"/>
                          <a:gd name="connsiteX0" fmla="*/ 19409 w 1487957"/>
                          <a:gd name="connsiteY0" fmla="*/ 364252 h 1023210"/>
                          <a:gd name="connsiteX1" fmla="*/ 163425 w 1487957"/>
                          <a:gd name="connsiteY1" fmla="*/ 364253 h 1023210"/>
                          <a:gd name="connsiteX2" fmla="*/ 602927 w 1487957"/>
                          <a:gd name="connsiteY2" fmla="*/ 536088 h 1023210"/>
                          <a:gd name="connsiteX3" fmla="*/ 1487957 w 1487957"/>
                          <a:gd name="connsiteY3" fmla="*/ 591162 h 1023210"/>
                          <a:gd name="connsiteX4" fmla="*/ 767878 w 1487957"/>
                          <a:gd name="connsiteY4" fmla="*/ 1023210 h 1023210"/>
                          <a:gd name="connsiteX5" fmla="*/ 19409 w 1487957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31469"/>
                          <a:gd name="connsiteY0" fmla="*/ 364252 h 1023210"/>
                          <a:gd name="connsiteX1" fmla="*/ 163425 w 1531469"/>
                          <a:gd name="connsiteY1" fmla="*/ 364253 h 1023210"/>
                          <a:gd name="connsiteX2" fmla="*/ 602927 w 1531469"/>
                          <a:gd name="connsiteY2" fmla="*/ 536088 h 1023210"/>
                          <a:gd name="connsiteX3" fmla="*/ 1487957 w 1531469"/>
                          <a:gd name="connsiteY3" fmla="*/ 591162 h 1023210"/>
                          <a:gd name="connsiteX4" fmla="*/ 767878 w 1531469"/>
                          <a:gd name="connsiteY4" fmla="*/ 1023210 h 1023210"/>
                          <a:gd name="connsiteX5" fmla="*/ 19409 w 1531469"/>
                          <a:gd name="connsiteY5" fmla="*/ 364252 h 1023210"/>
                          <a:gd name="connsiteX0" fmla="*/ 19409 w 1531469"/>
                          <a:gd name="connsiteY0" fmla="*/ 364252 h 1023210"/>
                          <a:gd name="connsiteX1" fmla="*/ 163425 w 1531469"/>
                          <a:gd name="connsiteY1" fmla="*/ 364253 h 1023210"/>
                          <a:gd name="connsiteX2" fmla="*/ 602927 w 1531469"/>
                          <a:gd name="connsiteY2" fmla="*/ 536088 h 1023210"/>
                          <a:gd name="connsiteX3" fmla="*/ 1487957 w 1531469"/>
                          <a:gd name="connsiteY3" fmla="*/ 591162 h 1023210"/>
                          <a:gd name="connsiteX4" fmla="*/ 767878 w 1531469"/>
                          <a:gd name="connsiteY4" fmla="*/ 1023210 h 1023210"/>
                          <a:gd name="connsiteX5" fmla="*/ 19409 w 1531469"/>
                          <a:gd name="connsiteY5" fmla="*/ 364252 h 1023210"/>
                          <a:gd name="connsiteX0" fmla="*/ 19409 w 1520394"/>
                          <a:gd name="connsiteY0" fmla="*/ 364252 h 1023210"/>
                          <a:gd name="connsiteX1" fmla="*/ 163425 w 1520394"/>
                          <a:gd name="connsiteY1" fmla="*/ 364253 h 1023210"/>
                          <a:gd name="connsiteX2" fmla="*/ 602927 w 1520394"/>
                          <a:gd name="connsiteY2" fmla="*/ 536088 h 1023210"/>
                          <a:gd name="connsiteX3" fmla="*/ 1487957 w 1520394"/>
                          <a:gd name="connsiteY3" fmla="*/ 591162 h 1023210"/>
                          <a:gd name="connsiteX4" fmla="*/ 767878 w 1520394"/>
                          <a:gd name="connsiteY4" fmla="*/ 1023210 h 1023210"/>
                          <a:gd name="connsiteX5" fmla="*/ 19409 w 1520394"/>
                          <a:gd name="connsiteY5" fmla="*/ 364252 h 1023210"/>
                          <a:gd name="connsiteX0" fmla="*/ 19409 w 1506144"/>
                          <a:gd name="connsiteY0" fmla="*/ 364252 h 1023210"/>
                          <a:gd name="connsiteX1" fmla="*/ 163425 w 1506144"/>
                          <a:gd name="connsiteY1" fmla="*/ 364253 h 1023210"/>
                          <a:gd name="connsiteX2" fmla="*/ 602927 w 1506144"/>
                          <a:gd name="connsiteY2" fmla="*/ 536088 h 1023210"/>
                          <a:gd name="connsiteX3" fmla="*/ 1487957 w 1506144"/>
                          <a:gd name="connsiteY3" fmla="*/ 591162 h 1023210"/>
                          <a:gd name="connsiteX4" fmla="*/ 767878 w 1506144"/>
                          <a:gd name="connsiteY4" fmla="*/ 1023210 h 1023210"/>
                          <a:gd name="connsiteX5" fmla="*/ 19409 w 1506144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496653"/>
                          <a:gd name="connsiteY0" fmla="*/ 364252 h 1023210"/>
                          <a:gd name="connsiteX1" fmla="*/ 163425 w 1496653"/>
                          <a:gd name="connsiteY1" fmla="*/ 364253 h 1023210"/>
                          <a:gd name="connsiteX2" fmla="*/ 602927 w 1496653"/>
                          <a:gd name="connsiteY2" fmla="*/ 536088 h 1023210"/>
                          <a:gd name="connsiteX3" fmla="*/ 1487957 w 1496653"/>
                          <a:gd name="connsiteY3" fmla="*/ 591162 h 1023210"/>
                          <a:gd name="connsiteX4" fmla="*/ 767878 w 1496653"/>
                          <a:gd name="connsiteY4" fmla="*/ 1023210 h 1023210"/>
                          <a:gd name="connsiteX5" fmla="*/ 19409 w 1496653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518981"/>
                          <a:gd name="connsiteY0" fmla="*/ 364252 h 1023210"/>
                          <a:gd name="connsiteX1" fmla="*/ 163425 w 1518981"/>
                          <a:gd name="connsiteY1" fmla="*/ 364253 h 1023210"/>
                          <a:gd name="connsiteX2" fmla="*/ 602927 w 1518981"/>
                          <a:gd name="connsiteY2" fmla="*/ 536088 h 1023210"/>
                          <a:gd name="connsiteX3" fmla="*/ 1487957 w 1518981"/>
                          <a:gd name="connsiteY3" fmla="*/ 591162 h 1023210"/>
                          <a:gd name="connsiteX4" fmla="*/ 767878 w 1518981"/>
                          <a:gd name="connsiteY4" fmla="*/ 1023210 h 1023210"/>
                          <a:gd name="connsiteX5" fmla="*/ 19409 w 1518981"/>
                          <a:gd name="connsiteY5" fmla="*/ 364252 h 1023210"/>
                          <a:gd name="connsiteX0" fmla="*/ 19409 w 1518981"/>
                          <a:gd name="connsiteY0" fmla="*/ 364252 h 1023210"/>
                          <a:gd name="connsiteX1" fmla="*/ 163425 w 1518981"/>
                          <a:gd name="connsiteY1" fmla="*/ 364253 h 1023210"/>
                          <a:gd name="connsiteX2" fmla="*/ 602927 w 1518981"/>
                          <a:gd name="connsiteY2" fmla="*/ 536088 h 1023210"/>
                          <a:gd name="connsiteX3" fmla="*/ 1487957 w 1518981"/>
                          <a:gd name="connsiteY3" fmla="*/ 591162 h 1023210"/>
                          <a:gd name="connsiteX4" fmla="*/ 767878 w 1518981"/>
                          <a:gd name="connsiteY4" fmla="*/ 1023210 h 1023210"/>
                          <a:gd name="connsiteX5" fmla="*/ 19409 w 1518981"/>
                          <a:gd name="connsiteY5" fmla="*/ 364252 h 102321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</a:cxnLst>
                        <a:rect l="l" t="t" r="r" b="b"/>
                        <a:pathLst>
                          <a:path w="1518981" h="1023210">
                            <a:moveTo>
                              <a:pt x="19409" y="364252"/>
                            </a:moveTo>
                            <a:cubicBezTo>
                              <a:pt x="22553" y="303143"/>
                              <a:pt x="131975" y="270195"/>
                              <a:pt x="163425" y="364253"/>
                            </a:cubicBezTo>
                            <a:cubicBezTo>
                              <a:pt x="216298" y="494279"/>
                              <a:pt x="373402" y="684640"/>
                              <a:pt x="602927" y="536088"/>
                            </a:cubicBezTo>
                            <a:cubicBezTo>
                              <a:pt x="1315708" y="0"/>
                              <a:pt x="1518981" y="403104"/>
                              <a:pt x="1487957" y="591162"/>
                            </a:cubicBezTo>
                            <a:cubicBezTo>
                              <a:pt x="1464817" y="744692"/>
                              <a:pt x="1151894" y="993954"/>
                              <a:pt x="767878" y="1023210"/>
                            </a:cubicBezTo>
                            <a:cubicBezTo>
                              <a:pt x="236352" y="1016886"/>
                              <a:pt x="0" y="570329"/>
                              <a:pt x="19409" y="364252"/>
                            </a:cubicBezTo>
                            <a:close/>
                          </a:path>
                        </a:pathLst>
                      </a:custGeom>
                      <a:gradFill>
                        <a:gsLst>
                          <a:gs pos="23000">
                            <a:srgbClr val="328998"/>
                          </a:gs>
                          <a:gs pos="63000">
                            <a:srgbClr val="000000">
                              <a:alpha val="0"/>
                            </a:srgb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54" name="타원 53"/>
                      <p:cNvSpPr/>
                      <p:nvPr/>
                    </p:nvSpPr>
                    <p:spPr bwMode="auto">
                      <a:xfrm rot="13645745">
                        <a:off x="6761345" y="4016935"/>
                        <a:ext cx="70042" cy="177375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15000">
                            <a:schemeClr val="bg1"/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>
                          <a:defRPr/>
                        </a:pPr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</p:grpSp>
              <p:grpSp>
                <p:nvGrpSpPr>
                  <p:cNvPr id="33" name="그룹 61"/>
                  <p:cNvGrpSpPr/>
                  <p:nvPr/>
                </p:nvGrpSpPr>
                <p:grpSpPr>
                  <a:xfrm>
                    <a:off x="860797" y="2078730"/>
                    <a:ext cx="1455641" cy="1368154"/>
                    <a:chOff x="1691680" y="3248982"/>
                    <a:chExt cx="1762066" cy="1656182"/>
                  </a:xfrm>
                </p:grpSpPr>
                <p:sp>
                  <p:nvSpPr>
                    <p:cNvPr id="34" name="Freeform 10"/>
                    <p:cNvSpPr>
                      <a:spLocks/>
                    </p:cNvSpPr>
                    <p:nvPr/>
                  </p:nvSpPr>
                  <p:spPr bwMode="auto">
                    <a:xfrm>
                      <a:off x="1691680" y="3248982"/>
                      <a:ext cx="1656183" cy="1656182"/>
                    </a:xfrm>
                    <a:custGeom>
                      <a:avLst/>
                      <a:gdLst/>
                      <a:ahLst/>
                      <a:cxnLst>
                        <a:cxn ang="0">
                          <a:pos x="1202" y="632"/>
                        </a:cxn>
                        <a:cxn ang="0">
                          <a:pos x="1190" y="722"/>
                        </a:cxn>
                        <a:cxn ang="0">
                          <a:pos x="1166" y="808"/>
                        </a:cxn>
                        <a:cxn ang="0">
                          <a:pos x="1130" y="888"/>
                        </a:cxn>
                        <a:cxn ang="0">
                          <a:pos x="1084" y="960"/>
                        </a:cxn>
                        <a:cxn ang="0">
                          <a:pos x="1026" y="1026"/>
                        </a:cxn>
                        <a:cxn ang="0">
                          <a:pos x="962" y="1082"/>
                        </a:cxn>
                        <a:cxn ang="0">
                          <a:pos x="888" y="1130"/>
                        </a:cxn>
                        <a:cxn ang="0">
                          <a:pos x="808" y="1166"/>
                        </a:cxn>
                        <a:cxn ang="0">
                          <a:pos x="722" y="1190"/>
                        </a:cxn>
                        <a:cxn ang="0">
                          <a:pos x="632" y="1202"/>
                        </a:cxn>
                        <a:cxn ang="0">
                          <a:pos x="570" y="1202"/>
                        </a:cxn>
                        <a:cxn ang="0">
                          <a:pos x="480" y="1190"/>
                        </a:cxn>
                        <a:cxn ang="0">
                          <a:pos x="394" y="1166"/>
                        </a:cxn>
                        <a:cxn ang="0">
                          <a:pos x="314" y="1130"/>
                        </a:cxn>
                        <a:cxn ang="0">
                          <a:pos x="242" y="1082"/>
                        </a:cxn>
                        <a:cxn ang="0">
                          <a:pos x="176" y="1026"/>
                        </a:cxn>
                        <a:cxn ang="0">
                          <a:pos x="118" y="960"/>
                        </a:cxn>
                        <a:cxn ang="0">
                          <a:pos x="72" y="888"/>
                        </a:cxn>
                        <a:cxn ang="0">
                          <a:pos x="36" y="808"/>
                        </a:cxn>
                        <a:cxn ang="0">
                          <a:pos x="12" y="722"/>
                        </a:cxn>
                        <a:cxn ang="0">
                          <a:pos x="0" y="632"/>
                        </a:cxn>
                        <a:cxn ang="0">
                          <a:pos x="0" y="570"/>
                        </a:cxn>
                        <a:cxn ang="0">
                          <a:pos x="12" y="480"/>
                        </a:cxn>
                        <a:cxn ang="0">
                          <a:pos x="36" y="394"/>
                        </a:cxn>
                        <a:cxn ang="0">
                          <a:pos x="72" y="314"/>
                        </a:cxn>
                        <a:cxn ang="0">
                          <a:pos x="118" y="240"/>
                        </a:cxn>
                        <a:cxn ang="0">
                          <a:pos x="176" y="176"/>
                        </a:cxn>
                        <a:cxn ang="0">
                          <a:pos x="242" y="118"/>
                        </a:cxn>
                        <a:cxn ang="0">
                          <a:pos x="314" y="72"/>
                        </a:cxn>
                        <a:cxn ang="0">
                          <a:pos x="394" y="36"/>
                        </a:cxn>
                        <a:cxn ang="0">
                          <a:pos x="480" y="12"/>
                        </a:cxn>
                        <a:cxn ang="0">
                          <a:pos x="570" y="0"/>
                        </a:cxn>
                        <a:cxn ang="0">
                          <a:pos x="632" y="0"/>
                        </a:cxn>
                        <a:cxn ang="0">
                          <a:pos x="722" y="12"/>
                        </a:cxn>
                        <a:cxn ang="0">
                          <a:pos x="808" y="36"/>
                        </a:cxn>
                        <a:cxn ang="0">
                          <a:pos x="888" y="72"/>
                        </a:cxn>
                        <a:cxn ang="0">
                          <a:pos x="962" y="118"/>
                        </a:cxn>
                        <a:cxn ang="0">
                          <a:pos x="1026" y="176"/>
                        </a:cxn>
                        <a:cxn ang="0">
                          <a:pos x="1084" y="240"/>
                        </a:cxn>
                        <a:cxn ang="0">
                          <a:pos x="1130" y="314"/>
                        </a:cxn>
                        <a:cxn ang="0">
                          <a:pos x="1166" y="394"/>
                        </a:cxn>
                        <a:cxn ang="0">
                          <a:pos x="1190" y="480"/>
                        </a:cxn>
                        <a:cxn ang="0">
                          <a:pos x="1202" y="570"/>
                        </a:cxn>
                      </a:cxnLst>
                      <a:rect l="0" t="0" r="r" b="b"/>
                      <a:pathLst>
                        <a:path w="1202" h="1202">
                          <a:moveTo>
                            <a:pt x="1202" y="600"/>
                          </a:moveTo>
                          <a:lnTo>
                            <a:pt x="1202" y="600"/>
                          </a:lnTo>
                          <a:lnTo>
                            <a:pt x="1202" y="632"/>
                          </a:lnTo>
                          <a:lnTo>
                            <a:pt x="1200" y="662"/>
                          </a:lnTo>
                          <a:lnTo>
                            <a:pt x="1196" y="692"/>
                          </a:lnTo>
                          <a:lnTo>
                            <a:pt x="1190" y="722"/>
                          </a:lnTo>
                          <a:lnTo>
                            <a:pt x="1184" y="752"/>
                          </a:lnTo>
                          <a:lnTo>
                            <a:pt x="1176" y="780"/>
                          </a:lnTo>
                          <a:lnTo>
                            <a:pt x="1166" y="808"/>
                          </a:lnTo>
                          <a:lnTo>
                            <a:pt x="1156" y="834"/>
                          </a:lnTo>
                          <a:lnTo>
                            <a:pt x="1144" y="862"/>
                          </a:lnTo>
                          <a:lnTo>
                            <a:pt x="1130" y="888"/>
                          </a:lnTo>
                          <a:lnTo>
                            <a:pt x="1116" y="912"/>
                          </a:lnTo>
                          <a:lnTo>
                            <a:pt x="1100" y="938"/>
                          </a:lnTo>
                          <a:lnTo>
                            <a:pt x="1084" y="960"/>
                          </a:lnTo>
                          <a:lnTo>
                            <a:pt x="1066" y="984"/>
                          </a:lnTo>
                          <a:lnTo>
                            <a:pt x="1046" y="1006"/>
                          </a:lnTo>
                          <a:lnTo>
                            <a:pt x="1026" y="1026"/>
                          </a:lnTo>
                          <a:lnTo>
                            <a:pt x="1006" y="1046"/>
                          </a:lnTo>
                          <a:lnTo>
                            <a:pt x="984" y="1066"/>
                          </a:lnTo>
                          <a:lnTo>
                            <a:pt x="962" y="1082"/>
                          </a:lnTo>
                          <a:lnTo>
                            <a:pt x="938" y="1100"/>
                          </a:lnTo>
                          <a:lnTo>
                            <a:pt x="914" y="1116"/>
                          </a:lnTo>
                          <a:lnTo>
                            <a:pt x="888" y="1130"/>
                          </a:lnTo>
                          <a:lnTo>
                            <a:pt x="862" y="1144"/>
                          </a:lnTo>
                          <a:lnTo>
                            <a:pt x="836" y="1156"/>
                          </a:lnTo>
                          <a:lnTo>
                            <a:pt x="808" y="1166"/>
                          </a:lnTo>
                          <a:lnTo>
                            <a:pt x="780" y="1176"/>
                          </a:lnTo>
                          <a:lnTo>
                            <a:pt x="752" y="1184"/>
                          </a:lnTo>
                          <a:lnTo>
                            <a:pt x="722" y="1190"/>
                          </a:lnTo>
                          <a:lnTo>
                            <a:pt x="692" y="1196"/>
                          </a:lnTo>
                          <a:lnTo>
                            <a:pt x="662" y="1200"/>
                          </a:lnTo>
                          <a:lnTo>
                            <a:pt x="632" y="1202"/>
                          </a:lnTo>
                          <a:lnTo>
                            <a:pt x="602" y="1202"/>
                          </a:lnTo>
                          <a:lnTo>
                            <a:pt x="602" y="1202"/>
                          </a:lnTo>
                          <a:lnTo>
                            <a:pt x="570" y="1202"/>
                          </a:lnTo>
                          <a:lnTo>
                            <a:pt x="540" y="1200"/>
                          </a:lnTo>
                          <a:lnTo>
                            <a:pt x="510" y="1196"/>
                          </a:lnTo>
                          <a:lnTo>
                            <a:pt x="480" y="1190"/>
                          </a:lnTo>
                          <a:lnTo>
                            <a:pt x="450" y="1184"/>
                          </a:lnTo>
                          <a:lnTo>
                            <a:pt x="422" y="1176"/>
                          </a:lnTo>
                          <a:lnTo>
                            <a:pt x="394" y="1166"/>
                          </a:lnTo>
                          <a:lnTo>
                            <a:pt x="366" y="1156"/>
                          </a:lnTo>
                          <a:lnTo>
                            <a:pt x="340" y="1144"/>
                          </a:lnTo>
                          <a:lnTo>
                            <a:pt x="314" y="1130"/>
                          </a:lnTo>
                          <a:lnTo>
                            <a:pt x="290" y="1116"/>
                          </a:lnTo>
                          <a:lnTo>
                            <a:pt x="264" y="1100"/>
                          </a:lnTo>
                          <a:lnTo>
                            <a:pt x="242" y="1082"/>
                          </a:lnTo>
                          <a:lnTo>
                            <a:pt x="218" y="1066"/>
                          </a:lnTo>
                          <a:lnTo>
                            <a:pt x="196" y="1046"/>
                          </a:lnTo>
                          <a:lnTo>
                            <a:pt x="176" y="1026"/>
                          </a:lnTo>
                          <a:lnTo>
                            <a:pt x="156" y="1006"/>
                          </a:lnTo>
                          <a:lnTo>
                            <a:pt x="136" y="984"/>
                          </a:lnTo>
                          <a:lnTo>
                            <a:pt x="118" y="960"/>
                          </a:lnTo>
                          <a:lnTo>
                            <a:pt x="102" y="938"/>
                          </a:lnTo>
                          <a:lnTo>
                            <a:pt x="86" y="912"/>
                          </a:lnTo>
                          <a:lnTo>
                            <a:pt x="72" y="888"/>
                          </a:lnTo>
                          <a:lnTo>
                            <a:pt x="58" y="862"/>
                          </a:lnTo>
                          <a:lnTo>
                            <a:pt x="46" y="834"/>
                          </a:lnTo>
                          <a:lnTo>
                            <a:pt x="36" y="808"/>
                          </a:lnTo>
                          <a:lnTo>
                            <a:pt x="26" y="780"/>
                          </a:lnTo>
                          <a:lnTo>
                            <a:pt x="18" y="752"/>
                          </a:lnTo>
                          <a:lnTo>
                            <a:pt x="12" y="722"/>
                          </a:lnTo>
                          <a:lnTo>
                            <a:pt x="6" y="692"/>
                          </a:lnTo>
                          <a:lnTo>
                            <a:pt x="2" y="662"/>
                          </a:lnTo>
                          <a:lnTo>
                            <a:pt x="0" y="632"/>
                          </a:lnTo>
                          <a:lnTo>
                            <a:pt x="0" y="600"/>
                          </a:lnTo>
                          <a:lnTo>
                            <a:pt x="0" y="600"/>
                          </a:lnTo>
                          <a:lnTo>
                            <a:pt x="0" y="570"/>
                          </a:lnTo>
                          <a:lnTo>
                            <a:pt x="2" y="540"/>
                          </a:lnTo>
                          <a:lnTo>
                            <a:pt x="6" y="510"/>
                          </a:lnTo>
                          <a:lnTo>
                            <a:pt x="12" y="480"/>
                          </a:lnTo>
                          <a:lnTo>
                            <a:pt x="18" y="450"/>
                          </a:lnTo>
                          <a:lnTo>
                            <a:pt x="26" y="422"/>
                          </a:lnTo>
                          <a:lnTo>
                            <a:pt x="36" y="394"/>
                          </a:lnTo>
                          <a:lnTo>
                            <a:pt x="46" y="366"/>
                          </a:lnTo>
                          <a:lnTo>
                            <a:pt x="58" y="340"/>
                          </a:lnTo>
                          <a:lnTo>
                            <a:pt x="72" y="314"/>
                          </a:lnTo>
                          <a:lnTo>
                            <a:pt x="86" y="288"/>
                          </a:lnTo>
                          <a:lnTo>
                            <a:pt x="102" y="264"/>
                          </a:lnTo>
                          <a:lnTo>
                            <a:pt x="118" y="240"/>
                          </a:lnTo>
                          <a:lnTo>
                            <a:pt x="136" y="218"/>
                          </a:lnTo>
                          <a:lnTo>
                            <a:pt x="156" y="196"/>
                          </a:lnTo>
                          <a:lnTo>
                            <a:pt x="176" y="176"/>
                          </a:lnTo>
                          <a:lnTo>
                            <a:pt x="196" y="156"/>
                          </a:lnTo>
                          <a:lnTo>
                            <a:pt x="218" y="136"/>
                          </a:lnTo>
                          <a:lnTo>
                            <a:pt x="242" y="118"/>
                          </a:lnTo>
                          <a:lnTo>
                            <a:pt x="264" y="102"/>
                          </a:lnTo>
                          <a:lnTo>
                            <a:pt x="290" y="86"/>
                          </a:lnTo>
                          <a:lnTo>
                            <a:pt x="314" y="72"/>
                          </a:lnTo>
                          <a:lnTo>
                            <a:pt x="340" y="58"/>
                          </a:lnTo>
                          <a:lnTo>
                            <a:pt x="366" y="46"/>
                          </a:lnTo>
                          <a:lnTo>
                            <a:pt x="394" y="36"/>
                          </a:lnTo>
                          <a:lnTo>
                            <a:pt x="422" y="26"/>
                          </a:lnTo>
                          <a:lnTo>
                            <a:pt x="450" y="18"/>
                          </a:lnTo>
                          <a:lnTo>
                            <a:pt x="480" y="12"/>
                          </a:lnTo>
                          <a:lnTo>
                            <a:pt x="510" y="6"/>
                          </a:lnTo>
                          <a:lnTo>
                            <a:pt x="540" y="2"/>
                          </a:lnTo>
                          <a:lnTo>
                            <a:pt x="570" y="0"/>
                          </a:lnTo>
                          <a:lnTo>
                            <a:pt x="602" y="0"/>
                          </a:lnTo>
                          <a:lnTo>
                            <a:pt x="602" y="0"/>
                          </a:lnTo>
                          <a:lnTo>
                            <a:pt x="632" y="0"/>
                          </a:lnTo>
                          <a:lnTo>
                            <a:pt x="662" y="2"/>
                          </a:lnTo>
                          <a:lnTo>
                            <a:pt x="692" y="6"/>
                          </a:lnTo>
                          <a:lnTo>
                            <a:pt x="722" y="12"/>
                          </a:lnTo>
                          <a:lnTo>
                            <a:pt x="752" y="18"/>
                          </a:lnTo>
                          <a:lnTo>
                            <a:pt x="780" y="26"/>
                          </a:lnTo>
                          <a:lnTo>
                            <a:pt x="808" y="36"/>
                          </a:lnTo>
                          <a:lnTo>
                            <a:pt x="836" y="46"/>
                          </a:lnTo>
                          <a:lnTo>
                            <a:pt x="862" y="58"/>
                          </a:lnTo>
                          <a:lnTo>
                            <a:pt x="888" y="72"/>
                          </a:lnTo>
                          <a:lnTo>
                            <a:pt x="914" y="86"/>
                          </a:lnTo>
                          <a:lnTo>
                            <a:pt x="938" y="102"/>
                          </a:lnTo>
                          <a:lnTo>
                            <a:pt x="962" y="118"/>
                          </a:lnTo>
                          <a:lnTo>
                            <a:pt x="984" y="136"/>
                          </a:lnTo>
                          <a:lnTo>
                            <a:pt x="1006" y="156"/>
                          </a:lnTo>
                          <a:lnTo>
                            <a:pt x="1026" y="176"/>
                          </a:lnTo>
                          <a:lnTo>
                            <a:pt x="1046" y="196"/>
                          </a:lnTo>
                          <a:lnTo>
                            <a:pt x="1066" y="218"/>
                          </a:lnTo>
                          <a:lnTo>
                            <a:pt x="1084" y="240"/>
                          </a:lnTo>
                          <a:lnTo>
                            <a:pt x="1100" y="264"/>
                          </a:lnTo>
                          <a:lnTo>
                            <a:pt x="1116" y="288"/>
                          </a:lnTo>
                          <a:lnTo>
                            <a:pt x="1130" y="314"/>
                          </a:lnTo>
                          <a:lnTo>
                            <a:pt x="1144" y="340"/>
                          </a:lnTo>
                          <a:lnTo>
                            <a:pt x="1156" y="366"/>
                          </a:lnTo>
                          <a:lnTo>
                            <a:pt x="1166" y="394"/>
                          </a:lnTo>
                          <a:lnTo>
                            <a:pt x="1176" y="422"/>
                          </a:lnTo>
                          <a:lnTo>
                            <a:pt x="1184" y="450"/>
                          </a:lnTo>
                          <a:lnTo>
                            <a:pt x="1190" y="480"/>
                          </a:lnTo>
                          <a:lnTo>
                            <a:pt x="1196" y="510"/>
                          </a:lnTo>
                          <a:lnTo>
                            <a:pt x="1200" y="540"/>
                          </a:lnTo>
                          <a:lnTo>
                            <a:pt x="1202" y="570"/>
                          </a:lnTo>
                          <a:lnTo>
                            <a:pt x="1202" y="600"/>
                          </a:lnTo>
                          <a:lnTo>
                            <a:pt x="1202" y="6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0">
                          <a:schemeClr val="bg1"/>
                        </a:gs>
                        <a:gs pos="100000">
                          <a:srgbClr val="E6E6E6"/>
                        </a:gs>
                      </a:gsLst>
                      <a:path path="shape">
                        <a:fillToRect l="50000" t="50000" r="50000" b="50000"/>
                      </a:path>
                      <a:tileRect/>
                    </a:gradFill>
                    <a:ln w="50800">
                      <a:solidFill>
                        <a:schemeClr val="bg1">
                          <a:lumMod val="95000"/>
                        </a:schemeClr>
                      </a:solidFill>
                      <a:headEnd type="oval"/>
                      <a:tailEnd type="oval"/>
                    </a:ln>
                    <a:effectLst>
                      <a:innerShdw blurRad="254000" dist="38100" dir="13500000">
                        <a:prstClr val="black">
                          <a:alpha val="50000"/>
                        </a:prstClr>
                      </a:innerShdw>
                    </a:effectLst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grpSp>
                  <p:nvGrpSpPr>
                    <p:cNvPr id="35" name="그룹 63"/>
                    <p:cNvGrpSpPr/>
                    <p:nvPr/>
                  </p:nvGrpSpPr>
                  <p:grpSpPr>
                    <a:xfrm rot="21393899">
                      <a:off x="1711084" y="3581834"/>
                      <a:ext cx="1208640" cy="1266969"/>
                      <a:chOff x="7952387" y="2899836"/>
                      <a:chExt cx="1392534" cy="1459744"/>
                    </a:xfrm>
                  </p:grpSpPr>
                  <p:grpSp>
                    <p:nvGrpSpPr>
                      <p:cNvPr id="45" name="그룹 75"/>
                      <p:cNvGrpSpPr/>
                      <p:nvPr/>
                    </p:nvGrpSpPr>
                    <p:grpSpPr>
                      <a:xfrm>
                        <a:off x="7993563" y="3638329"/>
                        <a:ext cx="1351358" cy="721251"/>
                        <a:chOff x="1484459" y="3266819"/>
                        <a:chExt cx="1351358" cy="721251"/>
                      </a:xfrm>
                    </p:grpSpPr>
                    <p:sp>
                      <p:nvSpPr>
                        <p:cNvPr id="49" name="반짝 327"/>
                        <p:cNvSpPr/>
                        <p:nvPr/>
                      </p:nvSpPr>
                      <p:spPr>
                        <a:xfrm rot="16911505">
                          <a:off x="1823560" y="3065822"/>
                          <a:ext cx="583147" cy="1261350"/>
                        </a:xfrm>
                        <a:prstGeom prst="moon">
                          <a:avLst>
                            <a:gd name="adj" fmla="val 14214"/>
                          </a:avLst>
                        </a:prstGeom>
                        <a:gradFill>
                          <a:gsLst>
                            <a:gs pos="23000">
                              <a:schemeClr val="bg1"/>
                            </a:gs>
                            <a:gs pos="63000">
                              <a:srgbClr val="000000">
                                <a:alpha val="0"/>
                              </a:srgbClr>
                            </a:gs>
                          </a:gsLst>
                          <a:path path="shape">
                            <a:fillToRect l="50000" t="50000" r="50000" b="50000"/>
                          </a:path>
                        </a:gradFill>
                        <a:ln>
                          <a:noFill/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ko-KR" altLang="en-US" sz="2000">
                            <a:latin typeface="나눔고딕" pitchFamily="50" charset="-127"/>
                            <a:ea typeface="나눔고딕" pitchFamily="50" charset="-127"/>
                          </a:endParaRPr>
                        </a:p>
                      </p:txBody>
                    </p:sp>
                    <p:sp>
                      <p:nvSpPr>
                        <p:cNvPr id="50" name="자유형 49"/>
                        <p:cNvSpPr/>
                        <p:nvPr/>
                      </p:nvSpPr>
                      <p:spPr>
                        <a:xfrm rot="5772590">
                          <a:off x="2301363" y="3350418"/>
                          <a:ext cx="618054" cy="450855"/>
                        </a:xfrm>
                        <a:custGeom>
                          <a:avLst/>
                          <a:gdLst>
                            <a:gd name="connsiteX0" fmla="*/ 0 w 1433512"/>
                            <a:gd name="connsiteY0" fmla="*/ 145256 h 669131"/>
                            <a:gd name="connsiteX1" fmla="*/ 33337 w 1433512"/>
                            <a:gd name="connsiteY1" fmla="*/ 250031 h 669131"/>
                            <a:gd name="connsiteX2" fmla="*/ 230981 w 1433512"/>
                            <a:gd name="connsiteY2" fmla="*/ 290513 h 669131"/>
                            <a:gd name="connsiteX3" fmla="*/ 1131093 w 1433512"/>
                            <a:gd name="connsiteY3" fmla="*/ 471488 h 669131"/>
                            <a:gd name="connsiteX4" fmla="*/ 1340643 w 1433512"/>
                            <a:gd name="connsiteY4" fmla="*/ 669131 h 669131"/>
                            <a:gd name="connsiteX5" fmla="*/ 1433512 w 1433512"/>
                            <a:gd name="connsiteY5" fmla="*/ 538163 h 669131"/>
                            <a:gd name="connsiteX6" fmla="*/ 1312068 w 1433512"/>
                            <a:gd name="connsiteY6" fmla="*/ 250031 h 669131"/>
                            <a:gd name="connsiteX7" fmla="*/ 104775 w 1433512"/>
                            <a:gd name="connsiteY7" fmla="*/ 0 h 669131"/>
                            <a:gd name="connsiteX8" fmla="*/ 0 w 1433512"/>
                            <a:gd name="connsiteY8" fmla="*/ 145256 h 669131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31192 w 1467160"/>
                            <a:gd name="connsiteY0" fmla="*/ 369478 h 897868"/>
                            <a:gd name="connsiteX1" fmla="*/ 64529 w 1467160"/>
                            <a:gd name="connsiteY1" fmla="*/ 474253 h 897868"/>
                            <a:gd name="connsiteX2" fmla="*/ 262173 w 1467160"/>
                            <a:gd name="connsiteY2" fmla="*/ 514735 h 897868"/>
                            <a:gd name="connsiteX3" fmla="*/ 1162285 w 1467160"/>
                            <a:gd name="connsiteY3" fmla="*/ 695710 h 897868"/>
                            <a:gd name="connsiteX4" fmla="*/ 1371835 w 1467160"/>
                            <a:gd name="connsiteY4" fmla="*/ 893353 h 897868"/>
                            <a:gd name="connsiteX5" fmla="*/ 1464704 w 1467160"/>
                            <a:gd name="connsiteY5" fmla="*/ 762385 h 897868"/>
                            <a:gd name="connsiteX6" fmla="*/ 1343260 w 1467160"/>
                            <a:gd name="connsiteY6" fmla="*/ 474253 h 897868"/>
                            <a:gd name="connsiteX7" fmla="*/ 135967 w 1467160"/>
                            <a:gd name="connsiteY7" fmla="*/ 224222 h 897868"/>
                            <a:gd name="connsiteX8" fmla="*/ 31192 w 1467160"/>
                            <a:gd name="connsiteY8" fmla="*/ 369478 h 897868"/>
                            <a:gd name="connsiteX0" fmla="*/ 19744 w 1455712"/>
                            <a:gd name="connsiteY0" fmla="*/ 369478 h 897868"/>
                            <a:gd name="connsiteX1" fmla="*/ 53081 w 1455712"/>
                            <a:gd name="connsiteY1" fmla="*/ 474253 h 897868"/>
                            <a:gd name="connsiteX2" fmla="*/ 250725 w 1455712"/>
                            <a:gd name="connsiteY2" fmla="*/ 514735 h 897868"/>
                            <a:gd name="connsiteX3" fmla="*/ 1150837 w 1455712"/>
                            <a:gd name="connsiteY3" fmla="*/ 695710 h 897868"/>
                            <a:gd name="connsiteX4" fmla="*/ 1360387 w 1455712"/>
                            <a:gd name="connsiteY4" fmla="*/ 893353 h 897868"/>
                            <a:gd name="connsiteX5" fmla="*/ 1453256 w 1455712"/>
                            <a:gd name="connsiteY5" fmla="*/ 762385 h 897868"/>
                            <a:gd name="connsiteX6" fmla="*/ 1331812 w 1455712"/>
                            <a:gd name="connsiteY6" fmla="*/ 474253 h 897868"/>
                            <a:gd name="connsiteX7" fmla="*/ 124519 w 1455712"/>
                            <a:gd name="connsiteY7" fmla="*/ 224222 h 897868"/>
                            <a:gd name="connsiteX8" fmla="*/ 19744 w 1455712"/>
                            <a:gd name="connsiteY8" fmla="*/ 369478 h 897868"/>
                            <a:gd name="connsiteX0" fmla="*/ 19744 w 1455712"/>
                            <a:gd name="connsiteY0" fmla="*/ 369478 h 897868"/>
                            <a:gd name="connsiteX1" fmla="*/ 53081 w 1455712"/>
                            <a:gd name="connsiteY1" fmla="*/ 474253 h 897868"/>
                            <a:gd name="connsiteX2" fmla="*/ 250725 w 1455712"/>
                            <a:gd name="connsiteY2" fmla="*/ 514735 h 897868"/>
                            <a:gd name="connsiteX3" fmla="*/ 1150837 w 1455712"/>
                            <a:gd name="connsiteY3" fmla="*/ 695710 h 897868"/>
                            <a:gd name="connsiteX4" fmla="*/ 1360387 w 1455712"/>
                            <a:gd name="connsiteY4" fmla="*/ 893353 h 897868"/>
                            <a:gd name="connsiteX5" fmla="*/ 1453256 w 1455712"/>
                            <a:gd name="connsiteY5" fmla="*/ 762385 h 897868"/>
                            <a:gd name="connsiteX6" fmla="*/ 1331812 w 1455712"/>
                            <a:gd name="connsiteY6" fmla="*/ 474253 h 897868"/>
                            <a:gd name="connsiteX7" fmla="*/ 124519 w 1455712"/>
                            <a:gd name="connsiteY7" fmla="*/ 224222 h 897868"/>
                            <a:gd name="connsiteX8" fmla="*/ 19744 w 1455712"/>
                            <a:gd name="connsiteY8" fmla="*/ 369478 h 897868"/>
                            <a:gd name="connsiteX0" fmla="*/ 19744 w 1455712"/>
                            <a:gd name="connsiteY0" fmla="*/ 369478 h 897868"/>
                            <a:gd name="connsiteX1" fmla="*/ 53081 w 1455712"/>
                            <a:gd name="connsiteY1" fmla="*/ 474253 h 897868"/>
                            <a:gd name="connsiteX2" fmla="*/ 250725 w 1455712"/>
                            <a:gd name="connsiteY2" fmla="*/ 514735 h 897868"/>
                            <a:gd name="connsiteX3" fmla="*/ 1150837 w 1455712"/>
                            <a:gd name="connsiteY3" fmla="*/ 695710 h 897868"/>
                            <a:gd name="connsiteX4" fmla="*/ 1360387 w 1455712"/>
                            <a:gd name="connsiteY4" fmla="*/ 893353 h 897868"/>
                            <a:gd name="connsiteX5" fmla="*/ 1453256 w 1455712"/>
                            <a:gd name="connsiteY5" fmla="*/ 762385 h 897868"/>
                            <a:gd name="connsiteX6" fmla="*/ 1331812 w 1455712"/>
                            <a:gd name="connsiteY6" fmla="*/ 474253 h 897868"/>
                            <a:gd name="connsiteX7" fmla="*/ 124519 w 1455712"/>
                            <a:gd name="connsiteY7" fmla="*/ 224222 h 897868"/>
                            <a:gd name="connsiteX8" fmla="*/ 19744 w 1455712"/>
                            <a:gd name="connsiteY8" fmla="*/ 369478 h 897868"/>
                            <a:gd name="connsiteX0" fmla="*/ 19744 w 1455712"/>
                            <a:gd name="connsiteY0" fmla="*/ 369478 h 897868"/>
                            <a:gd name="connsiteX1" fmla="*/ 53081 w 1455712"/>
                            <a:gd name="connsiteY1" fmla="*/ 474253 h 897868"/>
                            <a:gd name="connsiteX2" fmla="*/ 250725 w 1455712"/>
                            <a:gd name="connsiteY2" fmla="*/ 514735 h 897868"/>
                            <a:gd name="connsiteX3" fmla="*/ 1150837 w 1455712"/>
                            <a:gd name="connsiteY3" fmla="*/ 695710 h 897868"/>
                            <a:gd name="connsiteX4" fmla="*/ 1360387 w 1455712"/>
                            <a:gd name="connsiteY4" fmla="*/ 893353 h 897868"/>
                            <a:gd name="connsiteX5" fmla="*/ 1453256 w 1455712"/>
                            <a:gd name="connsiteY5" fmla="*/ 762385 h 897868"/>
                            <a:gd name="connsiteX6" fmla="*/ 1331812 w 1455712"/>
                            <a:gd name="connsiteY6" fmla="*/ 474253 h 897868"/>
                            <a:gd name="connsiteX7" fmla="*/ 124519 w 1455712"/>
                            <a:gd name="connsiteY7" fmla="*/ 224222 h 897868"/>
                            <a:gd name="connsiteX8" fmla="*/ 19744 w 1455712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13730 w 1449698"/>
                            <a:gd name="connsiteY0" fmla="*/ 369478 h 897868"/>
                            <a:gd name="connsiteX1" fmla="*/ 47067 w 1449698"/>
                            <a:gd name="connsiteY1" fmla="*/ 474253 h 897868"/>
                            <a:gd name="connsiteX2" fmla="*/ 244711 w 1449698"/>
                            <a:gd name="connsiteY2" fmla="*/ 514735 h 897868"/>
                            <a:gd name="connsiteX3" fmla="*/ 1144823 w 1449698"/>
                            <a:gd name="connsiteY3" fmla="*/ 695710 h 897868"/>
                            <a:gd name="connsiteX4" fmla="*/ 1354373 w 1449698"/>
                            <a:gd name="connsiteY4" fmla="*/ 893353 h 897868"/>
                            <a:gd name="connsiteX5" fmla="*/ 1447242 w 1449698"/>
                            <a:gd name="connsiteY5" fmla="*/ 762385 h 897868"/>
                            <a:gd name="connsiteX6" fmla="*/ 1325798 w 1449698"/>
                            <a:gd name="connsiteY6" fmla="*/ 474253 h 897868"/>
                            <a:gd name="connsiteX7" fmla="*/ 118505 w 1449698"/>
                            <a:gd name="connsiteY7" fmla="*/ 224222 h 897868"/>
                            <a:gd name="connsiteX8" fmla="*/ 13730 w 1449698"/>
                            <a:gd name="connsiteY8" fmla="*/ 369478 h 897868"/>
                            <a:gd name="connsiteX0" fmla="*/ 13730 w 1449698"/>
                            <a:gd name="connsiteY0" fmla="*/ 369478 h 897868"/>
                            <a:gd name="connsiteX1" fmla="*/ 47067 w 1449698"/>
                            <a:gd name="connsiteY1" fmla="*/ 474253 h 897868"/>
                            <a:gd name="connsiteX2" fmla="*/ 244711 w 1449698"/>
                            <a:gd name="connsiteY2" fmla="*/ 514735 h 897868"/>
                            <a:gd name="connsiteX3" fmla="*/ 1144823 w 1449698"/>
                            <a:gd name="connsiteY3" fmla="*/ 695710 h 897868"/>
                            <a:gd name="connsiteX4" fmla="*/ 1354373 w 1449698"/>
                            <a:gd name="connsiteY4" fmla="*/ 893353 h 897868"/>
                            <a:gd name="connsiteX5" fmla="*/ 1447242 w 1449698"/>
                            <a:gd name="connsiteY5" fmla="*/ 762385 h 897868"/>
                            <a:gd name="connsiteX6" fmla="*/ 1325798 w 1449698"/>
                            <a:gd name="connsiteY6" fmla="*/ 474253 h 897868"/>
                            <a:gd name="connsiteX7" fmla="*/ 118505 w 1449698"/>
                            <a:gd name="connsiteY7" fmla="*/ 224222 h 897868"/>
                            <a:gd name="connsiteX8" fmla="*/ 13730 w 1449698"/>
                            <a:gd name="connsiteY8" fmla="*/ 369478 h 897868"/>
                            <a:gd name="connsiteX0" fmla="*/ 13730 w 1449698"/>
                            <a:gd name="connsiteY0" fmla="*/ 369478 h 897868"/>
                            <a:gd name="connsiteX1" fmla="*/ 47067 w 1449698"/>
                            <a:gd name="connsiteY1" fmla="*/ 474253 h 897868"/>
                            <a:gd name="connsiteX2" fmla="*/ 244711 w 1449698"/>
                            <a:gd name="connsiteY2" fmla="*/ 514735 h 897868"/>
                            <a:gd name="connsiteX3" fmla="*/ 1144823 w 1449698"/>
                            <a:gd name="connsiteY3" fmla="*/ 695710 h 897868"/>
                            <a:gd name="connsiteX4" fmla="*/ 1354373 w 1449698"/>
                            <a:gd name="connsiteY4" fmla="*/ 893353 h 897868"/>
                            <a:gd name="connsiteX5" fmla="*/ 1447242 w 1449698"/>
                            <a:gd name="connsiteY5" fmla="*/ 762385 h 897868"/>
                            <a:gd name="connsiteX6" fmla="*/ 1325798 w 1449698"/>
                            <a:gd name="connsiteY6" fmla="*/ 474253 h 897868"/>
                            <a:gd name="connsiteX7" fmla="*/ 118505 w 1449698"/>
                            <a:gd name="connsiteY7" fmla="*/ 224222 h 897868"/>
                            <a:gd name="connsiteX8" fmla="*/ 13730 w 1449698"/>
                            <a:gd name="connsiteY8" fmla="*/ 369478 h 897868"/>
                            <a:gd name="connsiteX0" fmla="*/ 13730 w 1449698"/>
                            <a:gd name="connsiteY0" fmla="*/ 369478 h 897868"/>
                            <a:gd name="connsiteX1" fmla="*/ 47067 w 1449698"/>
                            <a:gd name="connsiteY1" fmla="*/ 474253 h 897868"/>
                            <a:gd name="connsiteX2" fmla="*/ 244711 w 1449698"/>
                            <a:gd name="connsiteY2" fmla="*/ 514735 h 897868"/>
                            <a:gd name="connsiteX3" fmla="*/ 1144823 w 1449698"/>
                            <a:gd name="connsiteY3" fmla="*/ 695710 h 897868"/>
                            <a:gd name="connsiteX4" fmla="*/ 1354373 w 1449698"/>
                            <a:gd name="connsiteY4" fmla="*/ 893353 h 897868"/>
                            <a:gd name="connsiteX5" fmla="*/ 1447242 w 1449698"/>
                            <a:gd name="connsiteY5" fmla="*/ 762385 h 897868"/>
                            <a:gd name="connsiteX6" fmla="*/ 1325798 w 1449698"/>
                            <a:gd name="connsiteY6" fmla="*/ 474253 h 897868"/>
                            <a:gd name="connsiteX7" fmla="*/ 118505 w 1449698"/>
                            <a:gd name="connsiteY7" fmla="*/ 224222 h 897868"/>
                            <a:gd name="connsiteX8" fmla="*/ 13730 w 1449698"/>
                            <a:gd name="connsiteY8" fmla="*/ 369478 h 897868"/>
                            <a:gd name="connsiteX0" fmla="*/ 13730 w 1449698"/>
                            <a:gd name="connsiteY0" fmla="*/ 433400 h 961790"/>
                            <a:gd name="connsiteX1" fmla="*/ 47067 w 1449698"/>
                            <a:gd name="connsiteY1" fmla="*/ 538175 h 961790"/>
                            <a:gd name="connsiteX2" fmla="*/ 244711 w 1449698"/>
                            <a:gd name="connsiteY2" fmla="*/ 578657 h 961790"/>
                            <a:gd name="connsiteX3" fmla="*/ 1144823 w 1449698"/>
                            <a:gd name="connsiteY3" fmla="*/ 759632 h 961790"/>
                            <a:gd name="connsiteX4" fmla="*/ 1354373 w 1449698"/>
                            <a:gd name="connsiteY4" fmla="*/ 957275 h 961790"/>
                            <a:gd name="connsiteX5" fmla="*/ 1447242 w 1449698"/>
                            <a:gd name="connsiteY5" fmla="*/ 826307 h 961790"/>
                            <a:gd name="connsiteX6" fmla="*/ 1325798 w 1449698"/>
                            <a:gd name="connsiteY6" fmla="*/ 538175 h 961790"/>
                            <a:gd name="connsiteX7" fmla="*/ 118505 w 1449698"/>
                            <a:gd name="connsiteY7" fmla="*/ 288144 h 961790"/>
                            <a:gd name="connsiteX8" fmla="*/ 13730 w 1449698"/>
                            <a:gd name="connsiteY8" fmla="*/ 433400 h 961790"/>
                            <a:gd name="connsiteX0" fmla="*/ 13730 w 1449698"/>
                            <a:gd name="connsiteY0" fmla="*/ 433400 h 961790"/>
                            <a:gd name="connsiteX1" fmla="*/ 47067 w 1449698"/>
                            <a:gd name="connsiteY1" fmla="*/ 538175 h 961790"/>
                            <a:gd name="connsiteX2" fmla="*/ 244711 w 1449698"/>
                            <a:gd name="connsiteY2" fmla="*/ 578657 h 961790"/>
                            <a:gd name="connsiteX3" fmla="*/ 1144823 w 1449698"/>
                            <a:gd name="connsiteY3" fmla="*/ 759632 h 961790"/>
                            <a:gd name="connsiteX4" fmla="*/ 1354373 w 1449698"/>
                            <a:gd name="connsiteY4" fmla="*/ 957275 h 961790"/>
                            <a:gd name="connsiteX5" fmla="*/ 1447242 w 1449698"/>
                            <a:gd name="connsiteY5" fmla="*/ 826307 h 961790"/>
                            <a:gd name="connsiteX6" fmla="*/ 1325798 w 1449698"/>
                            <a:gd name="connsiteY6" fmla="*/ 538175 h 961790"/>
                            <a:gd name="connsiteX7" fmla="*/ 118505 w 1449698"/>
                            <a:gd name="connsiteY7" fmla="*/ 288144 h 961790"/>
                            <a:gd name="connsiteX8" fmla="*/ 13730 w 1449698"/>
                            <a:gd name="connsiteY8" fmla="*/ 433400 h 961790"/>
                            <a:gd name="connsiteX0" fmla="*/ 13730 w 1458975"/>
                            <a:gd name="connsiteY0" fmla="*/ 433400 h 961790"/>
                            <a:gd name="connsiteX1" fmla="*/ 47067 w 1458975"/>
                            <a:gd name="connsiteY1" fmla="*/ 538175 h 961790"/>
                            <a:gd name="connsiteX2" fmla="*/ 244711 w 1458975"/>
                            <a:gd name="connsiteY2" fmla="*/ 578657 h 961790"/>
                            <a:gd name="connsiteX3" fmla="*/ 1144823 w 1458975"/>
                            <a:gd name="connsiteY3" fmla="*/ 759632 h 961790"/>
                            <a:gd name="connsiteX4" fmla="*/ 1354373 w 1458975"/>
                            <a:gd name="connsiteY4" fmla="*/ 957275 h 961790"/>
                            <a:gd name="connsiteX5" fmla="*/ 1447242 w 1458975"/>
                            <a:gd name="connsiteY5" fmla="*/ 826307 h 961790"/>
                            <a:gd name="connsiteX6" fmla="*/ 1325798 w 1458975"/>
                            <a:gd name="connsiteY6" fmla="*/ 538175 h 961790"/>
                            <a:gd name="connsiteX7" fmla="*/ 118505 w 1458975"/>
                            <a:gd name="connsiteY7" fmla="*/ 288144 h 961790"/>
                            <a:gd name="connsiteX8" fmla="*/ 13730 w 1458975"/>
                            <a:gd name="connsiteY8" fmla="*/ 433400 h 961790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911239"/>
                            <a:gd name="connsiteX1" fmla="*/ 47067 w 1458975"/>
                            <a:gd name="connsiteY1" fmla="*/ 477119 h 911239"/>
                            <a:gd name="connsiteX2" fmla="*/ 244711 w 1458975"/>
                            <a:gd name="connsiteY2" fmla="*/ 517601 h 911239"/>
                            <a:gd name="connsiteX3" fmla="*/ 1144823 w 1458975"/>
                            <a:gd name="connsiteY3" fmla="*/ 698576 h 911239"/>
                            <a:gd name="connsiteX4" fmla="*/ 1354373 w 1458975"/>
                            <a:gd name="connsiteY4" fmla="*/ 896219 h 911239"/>
                            <a:gd name="connsiteX5" fmla="*/ 1447242 w 1458975"/>
                            <a:gd name="connsiteY5" fmla="*/ 765251 h 911239"/>
                            <a:gd name="connsiteX6" fmla="*/ 1377863 w 1458975"/>
                            <a:gd name="connsiteY6" fmla="*/ 538175 h 911239"/>
                            <a:gd name="connsiteX7" fmla="*/ 118505 w 1458975"/>
                            <a:gd name="connsiteY7" fmla="*/ 227088 h 911239"/>
                            <a:gd name="connsiteX8" fmla="*/ 13730 w 1458975"/>
                            <a:gd name="connsiteY8" fmla="*/ 372344 h 911239"/>
                            <a:gd name="connsiteX0" fmla="*/ 13730 w 1458975"/>
                            <a:gd name="connsiteY0" fmla="*/ 372344 h 918767"/>
                            <a:gd name="connsiteX1" fmla="*/ 47067 w 1458975"/>
                            <a:gd name="connsiteY1" fmla="*/ 477119 h 918767"/>
                            <a:gd name="connsiteX2" fmla="*/ 244711 w 1458975"/>
                            <a:gd name="connsiteY2" fmla="*/ 517601 h 918767"/>
                            <a:gd name="connsiteX3" fmla="*/ 1144823 w 1458975"/>
                            <a:gd name="connsiteY3" fmla="*/ 698576 h 918767"/>
                            <a:gd name="connsiteX4" fmla="*/ 1354373 w 1458975"/>
                            <a:gd name="connsiteY4" fmla="*/ 896219 h 918767"/>
                            <a:gd name="connsiteX5" fmla="*/ 1447242 w 1458975"/>
                            <a:gd name="connsiteY5" fmla="*/ 765251 h 918767"/>
                            <a:gd name="connsiteX6" fmla="*/ 1377863 w 1458975"/>
                            <a:gd name="connsiteY6" fmla="*/ 538175 h 918767"/>
                            <a:gd name="connsiteX7" fmla="*/ 118505 w 1458975"/>
                            <a:gd name="connsiteY7" fmla="*/ 227088 h 918767"/>
                            <a:gd name="connsiteX8" fmla="*/ 13730 w 1458975"/>
                            <a:gd name="connsiteY8" fmla="*/ 372344 h 918767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21618 w 1466863"/>
                            <a:gd name="connsiteY0" fmla="*/ 372344 h 897435"/>
                            <a:gd name="connsiteX1" fmla="*/ 54955 w 1466863"/>
                            <a:gd name="connsiteY1" fmla="*/ 477119 h 897435"/>
                            <a:gd name="connsiteX2" fmla="*/ 252599 w 1466863"/>
                            <a:gd name="connsiteY2" fmla="*/ 517601 h 897435"/>
                            <a:gd name="connsiteX3" fmla="*/ 1152711 w 1466863"/>
                            <a:gd name="connsiteY3" fmla="*/ 698576 h 897435"/>
                            <a:gd name="connsiteX4" fmla="*/ 1362261 w 1466863"/>
                            <a:gd name="connsiteY4" fmla="*/ 896219 h 897435"/>
                            <a:gd name="connsiteX5" fmla="*/ 1455130 w 1466863"/>
                            <a:gd name="connsiteY5" fmla="*/ 765251 h 897435"/>
                            <a:gd name="connsiteX6" fmla="*/ 1385751 w 1466863"/>
                            <a:gd name="connsiteY6" fmla="*/ 538175 h 897435"/>
                            <a:gd name="connsiteX7" fmla="*/ 126393 w 1466863"/>
                            <a:gd name="connsiteY7" fmla="*/ 227088 h 897435"/>
                            <a:gd name="connsiteX8" fmla="*/ 21618 w 1466863"/>
                            <a:gd name="connsiteY8" fmla="*/ 372344 h 897435"/>
                            <a:gd name="connsiteX0" fmla="*/ 22362 w 1467607"/>
                            <a:gd name="connsiteY0" fmla="*/ 372344 h 897435"/>
                            <a:gd name="connsiteX1" fmla="*/ 55699 w 1467607"/>
                            <a:gd name="connsiteY1" fmla="*/ 477119 h 897435"/>
                            <a:gd name="connsiteX2" fmla="*/ 253343 w 1467607"/>
                            <a:gd name="connsiteY2" fmla="*/ 517601 h 897435"/>
                            <a:gd name="connsiteX3" fmla="*/ 1153455 w 1467607"/>
                            <a:gd name="connsiteY3" fmla="*/ 698576 h 897435"/>
                            <a:gd name="connsiteX4" fmla="*/ 1363005 w 1467607"/>
                            <a:gd name="connsiteY4" fmla="*/ 896219 h 897435"/>
                            <a:gd name="connsiteX5" fmla="*/ 1455874 w 1467607"/>
                            <a:gd name="connsiteY5" fmla="*/ 765251 h 897435"/>
                            <a:gd name="connsiteX6" fmla="*/ 1386495 w 1467607"/>
                            <a:gd name="connsiteY6" fmla="*/ 538175 h 897435"/>
                            <a:gd name="connsiteX7" fmla="*/ 127137 w 1467607"/>
                            <a:gd name="connsiteY7" fmla="*/ 227088 h 897435"/>
                            <a:gd name="connsiteX8" fmla="*/ 22362 w 1467607"/>
                            <a:gd name="connsiteY8" fmla="*/ 372344 h 897435"/>
                            <a:gd name="connsiteX0" fmla="*/ 1389 w 1446634"/>
                            <a:gd name="connsiteY0" fmla="*/ 372344 h 897435"/>
                            <a:gd name="connsiteX1" fmla="*/ 34726 w 1446634"/>
                            <a:gd name="connsiteY1" fmla="*/ 477119 h 897435"/>
                            <a:gd name="connsiteX2" fmla="*/ 232370 w 1446634"/>
                            <a:gd name="connsiteY2" fmla="*/ 517601 h 897435"/>
                            <a:gd name="connsiteX3" fmla="*/ 1132482 w 1446634"/>
                            <a:gd name="connsiteY3" fmla="*/ 698576 h 897435"/>
                            <a:gd name="connsiteX4" fmla="*/ 1342032 w 1446634"/>
                            <a:gd name="connsiteY4" fmla="*/ 896219 h 897435"/>
                            <a:gd name="connsiteX5" fmla="*/ 1434901 w 1446634"/>
                            <a:gd name="connsiteY5" fmla="*/ 765251 h 897435"/>
                            <a:gd name="connsiteX6" fmla="*/ 1365522 w 1446634"/>
                            <a:gd name="connsiteY6" fmla="*/ 538175 h 897435"/>
                            <a:gd name="connsiteX7" fmla="*/ 106164 w 1446634"/>
                            <a:gd name="connsiteY7" fmla="*/ 227088 h 897435"/>
                            <a:gd name="connsiteX8" fmla="*/ 1389 w 1446634"/>
                            <a:gd name="connsiteY8" fmla="*/ 372344 h 897435"/>
                            <a:gd name="connsiteX0" fmla="*/ 1389 w 1446634"/>
                            <a:gd name="connsiteY0" fmla="*/ 372344 h 897435"/>
                            <a:gd name="connsiteX1" fmla="*/ 34726 w 1446634"/>
                            <a:gd name="connsiteY1" fmla="*/ 477119 h 897435"/>
                            <a:gd name="connsiteX2" fmla="*/ 232370 w 1446634"/>
                            <a:gd name="connsiteY2" fmla="*/ 517601 h 897435"/>
                            <a:gd name="connsiteX3" fmla="*/ 1132482 w 1446634"/>
                            <a:gd name="connsiteY3" fmla="*/ 698576 h 897435"/>
                            <a:gd name="connsiteX4" fmla="*/ 1342032 w 1446634"/>
                            <a:gd name="connsiteY4" fmla="*/ 896219 h 897435"/>
                            <a:gd name="connsiteX5" fmla="*/ 1434901 w 1446634"/>
                            <a:gd name="connsiteY5" fmla="*/ 765251 h 897435"/>
                            <a:gd name="connsiteX6" fmla="*/ 1365522 w 1446634"/>
                            <a:gd name="connsiteY6" fmla="*/ 538175 h 897435"/>
                            <a:gd name="connsiteX7" fmla="*/ 106164 w 1446634"/>
                            <a:gd name="connsiteY7" fmla="*/ 227088 h 897435"/>
                            <a:gd name="connsiteX8" fmla="*/ 1389 w 1446634"/>
                            <a:gd name="connsiteY8" fmla="*/ 372344 h 897435"/>
                            <a:gd name="connsiteX0" fmla="*/ 1389 w 1446634"/>
                            <a:gd name="connsiteY0" fmla="*/ 372344 h 897435"/>
                            <a:gd name="connsiteX1" fmla="*/ 34726 w 1446634"/>
                            <a:gd name="connsiteY1" fmla="*/ 477119 h 897435"/>
                            <a:gd name="connsiteX2" fmla="*/ 232370 w 1446634"/>
                            <a:gd name="connsiteY2" fmla="*/ 517601 h 897435"/>
                            <a:gd name="connsiteX3" fmla="*/ 1132482 w 1446634"/>
                            <a:gd name="connsiteY3" fmla="*/ 698576 h 897435"/>
                            <a:gd name="connsiteX4" fmla="*/ 1342032 w 1446634"/>
                            <a:gd name="connsiteY4" fmla="*/ 896219 h 897435"/>
                            <a:gd name="connsiteX5" fmla="*/ 1434901 w 1446634"/>
                            <a:gd name="connsiteY5" fmla="*/ 765251 h 897435"/>
                            <a:gd name="connsiteX6" fmla="*/ 1365522 w 1446634"/>
                            <a:gd name="connsiteY6" fmla="*/ 538175 h 897435"/>
                            <a:gd name="connsiteX7" fmla="*/ 106164 w 1446634"/>
                            <a:gd name="connsiteY7" fmla="*/ 227088 h 897435"/>
                            <a:gd name="connsiteX8" fmla="*/ 1389 w 1446634"/>
                            <a:gd name="connsiteY8" fmla="*/ 372344 h 897435"/>
                            <a:gd name="connsiteX0" fmla="*/ 1389 w 1444539"/>
                            <a:gd name="connsiteY0" fmla="*/ 372344 h 897435"/>
                            <a:gd name="connsiteX1" fmla="*/ 34726 w 1444539"/>
                            <a:gd name="connsiteY1" fmla="*/ 477119 h 897435"/>
                            <a:gd name="connsiteX2" fmla="*/ 232370 w 1444539"/>
                            <a:gd name="connsiteY2" fmla="*/ 517601 h 897435"/>
                            <a:gd name="connsiteX3" fmla="*/ 1132482 w 1444539"/>
                            <a:gd name="connsiteY3" fmla="*/ 698576 h 897435"/>
                            <a:gd name="connsiteX4" fmla="*/ 1342032 w 1444539"/>
                            <a:gd name="connsiteY4" fmla="*/ 896219 h 897435"/>
                            <a:gd name="connsiteX5" fmla="*/ 1434901 w 1444539"/>
                            <a:gd name="connsiteY5" fmla="*/ 765251 h 897435"/>
                            <a:gd name="connsiteX6" fmla="*/ 1365522 w 1444539"/>
                            <a:gd name="connsiteY6" fmla="*/ 538175 h 897435"/>
                            <a:gd name="connsiteX7" fmla="*/ 106164 w 1444539"/>
                            <a:gd name="connsiteY7" fmla="*/ 227088 h 897435"/>
                            <a:gd name="connsiteX8" fmla="*/ 1389 w 1444539"/>
                            <a:gd name="connsiteY8" fmla="*/ 372344 h 897435"/>
                            <a:gd name="connsiteX0" fmla="*/ 1389 w 1444539"/>
                            <a:gd name="connsiteY0" fmla="*/ 372344 h 897435"/>
                            <a:gd name="connsiteX1" fmla="*/ 34726 w 1444539"/>
                            <a:gd name="connsiteY1" fmla="*/ 477119 h 897435"/>
                            <a:gd name="connsiteX2" fmla="*/ 232370 w 1444539"/>
                            <a:gd name="connsiteY2" fmla="*/ 517601 h 897435"/>
                            <a:gd name="connsiteX3" fmla="*/ 1132482 w 1444539"/>
                            <a:gd name="connsiteY3" fmla="*/ 698576 h 897435"/>
                            <a:gd name="connsiteX4" fmla="*/ 1342032 w 1444539"/>
                            <a:gd name="connsiteY4" fmla="*/ 896219 h 897435"/>
                            <a:gd name="connsiteX5" fmla="*/ 1434901 w 1444539"/>
                            <a:gd name="connsiteY5" fmla="*/ 765251 h 897435"/>
                            <a:gd name="connsiteX6" fmla="*/ 1365522 w 1444539"/>
                            <a:gd name="connsiteY6" fmla="*/ 538175 h 897435"/>
                            <a:gd name="connsiteX7" fmla="*/ 106164 w 1444539"/>
                            <a:gd name="connsiteY7" fmla="*/ 227088 h 897435"/>
                            <a:gd name="connsiteX8" fmla="*/ 1389 w 1444539"/>
                            <a:gd name="connsiteY8" fmla="*/ 372344 h 897435"/>
                            <a:gd name="connsiteX0" fmla="*/ 1389 w 1444539"/>
                            <a:gd name="connsiteY0" fmla="*/ 372343 h 897434"/>
                            <a:gd name="connsiteX1" fmla="*/ 34726 w 1444539"/>
                            <a:gd name="connsiteY1" fmla="*/ 477118 h 897434"/>
                            <a:gd name="connsiteX2" fmla="*/ 232370 w 1444539"/>
                            <a:gd name="connsiteY2" fmla="*/ 517600 h 897434"/>
                            <a:gd name="connsiteX3" fmla="*/ 1132482 w 1444539"/>
                            <a:gd name="connsiteY3" fmla="*/ 698575 h 897434"/>
                            <a:gd name="connsiteX4" fmla="*/ 1342032 w 1444539"/>
                            <a:gd name="connsiteY4" fmla="*/ 896218 h 897434"/>
                            <a:gd name="connsiteX5" fmla="*/ 1434901 w 1444539"/>
                            <a:gd name="connsiteY5" fmla="*/ 765250 h 897434"/>
                            <a:gd name="connsiteX6" fmla="*/ 1365522 w 1444539"/>
                            <a:gd name="connsiteY6" fmla="*/ 538175 h 897434"/>
                            <a:gd name="connsiteX7" fmla="*/ 106164 w 1444539"/>
                            <a:gd name="connsiteY7" fmla="*/ 227087 h 897434"/>
                            <a:gd name="connsiteX8" fmla="*/ 1389 w 1444539"/>
                            <a:gd name="connsiteY8" fmla="*/ 372343 h 897434"/>
                            <a:gd name="connsiteX0" fmla="*/ 1389 w 1444539"/>
                            <a:gd name="connsiteY0" fmla="*/ 386258 h 911349"/>
                            <a:gd name="connsiteX1" fmla="*/ 34726 w 1444539"/>
                            <a:gd name="connsiteY1" fmla="*/ 491033 h 911349"/>
                            <a:gd name="connsiteX2" fmla="*/ 232370 w 1444539"/>
                            <a:gd name="connsiteY2" fmla="*/ 531515 h 911349"/>
                            <a:gd name="connsiteX3" fmla="*/ 1132482 w 1444539"/>
                            <a:gd name="connsiteY3" fmla="*/ 712490 h 911349"/>
                            <a:gd name="connsiteX4" fmla="*/ 1342032 w 1444539"/>
                            <a:gd name="connsiteY4" fmla="*/ 910133 h 911349"/>
                            <a:gd name="connsiteX5" fmla="*/ 1434901 w 1444539"/>
                            <a:gd name="connsiteY5" fmla="*/ 779165 h 911349"/>
                            <a:gd name="connsiteX6" fmla="*/ 1365522 w 1444539"/>
                            <a:gd name="connsiteY6" fmla="*/ 552090 h 911349"/>
                            <a:gd name="connsiteX7" fmla="*/ 106164 w 1444539"/>
                            <a:gd name="connsiteY7" fmla="*/ 241002 h 911349"/>
                            <a:gd name="connsiteX8" fmla="*/ 1389 w 1444539"/>
                            <a:gd name="connsiteY8" fmla="*/ 386258 h 911349"/>
                            <a:gd name="connsiteX0" fmla="*/ 1389 w 1444539"/>
                            <a:gd name="connsiteY0" fmla="*/ 531142 h 1056233"/>
                            <a:gd name="connsiteX1" fmla="*/ 34726 w 1444539"/>
                            <a:gd name="connsiteY1" fmla="*/ 635917 h 1056233"/>
                            <a:gd name="connsiteX2" fmla="*/ 232370 w 1444539"/>
                            <a:gd name="connsiteY2" fmla="*/ 676399 h 1056233"/>
                            <a:gd name="connsiteX3" fmla="*/ 1132482 w 1444539"/>
                            <a:gd name="connsiteY3" fmla="*/ 857374 h 1056233"/>
                            <a:gd name="connsiteX4" fmla="*/ 1342032 w 1444539"/>
                            <a:gd name="connsiteY4" fmla="*/ 1055017 h 1056233"/>
                            <a:gd name="connsiteX5" fmla="*/ 1434901 w 1444539"/>
                            <a:gd name="connsiteY5" fmla="*/ 924049 h 1056233"/>
                            <a:gd name="connsiteX6" fmla="*/ 1365522 w 1444539"/>
                            <a:gd name="connsiteY6" fmla="*/ 696974 h 1056233"/>
                            <a:gd name="connsiteX7" fmla="*/ 106164 w 1444539"/>
                            <a:gd name="connsiteY7" fmla="*/ 385886 h 1056233"/>
                            <a:gd name="connsiteX8" fmla="*/ 1389 w 1444539"/>
                            <a:gd name="connsiteY8" fmla="*/ 531142 h 1056233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7168"/>
                            <a:gd name="connsiteY0" fmla="*/ 531142 h 1063761"/>
                            <a:gd name="connsiteX1" fmla="*/ 34726 w 1447168"/>
                            <a:gd name="connsiteY1" fmla="*/ 635917 h 1063761"/>
                            <a:gd name="connsiteX2" fmla="*/ 232370 w 1447168"/>
                            <a:gd name="connsiteY2" fmla="*/ 676399 h 1063761"/>
                            <a:gd name="connsiteX3" fmla="*/ 1132482 w 1447168"/>
                            <a:gd name="connsiteY3" fmla="*/ 857374 h 1063761"/>
                            <a:gd name="connsiteX4" fmla="*/ 1342032 w 1447168"/>
                            <a:gd name="connsiteY4" fmla="*/ 1055017 h 1063761"/>
                            <a:gd name="connsiteX5" fmla="*/ 1437530 w 1447168"/>
                            <a:gd name="connsiteY5" fmla="*/ 912998 h 1063761"/>
                            <a:gd name="connsiteX6" fmla="*/ 1365522 w 1447168"/>
                            <a:gd name="connsiteY6" fmla="*/ 696974 h 1063761"/>
                            <a:gd name="connsiteX7" fmla="*/ 106164 w 1447168"/>
                            <a:gd name="connsiteY7" fmla="*/ 385886 h 1063761"/>
                            <a:gd name="connsiteX8" fmla="*/ 1389 w 1447168"/>
                            <a:gd name="connsiteY8" fmla="*/ 531142 h 1063761"/>
                            <a:gd name="connsiteX0" fmla="*/ 1389 w 1447168"/>
                            <a:gd name="connsiteY0" fmla="*/ 531142 h 1063761"/>
                            <a:gd name="connsiteX1" fmla="*/ 34726 w 1447168"/>
                            <a:gd name="connsiteY1" fmla="*/ 635917 h 1063761"/>
                            <a:gd name="connsiteX2" fmla="*/ 232370 w 1447168"/>
                            <a:gd name="connsiteY2" fmla="*/ 676399 h 1063761"/>
                            <a:gd name="connsiteX3" fmla="*/ 1132482 w 1447168"/>
                            <a:gd name="connsiteY3" fmla="*/ 857374 h 1063761"/>
                            <a:gd name="connsiteX4" fmla="*/ 1342032 w 1447168"/>
                            <a:gd name="connsiteY4" fmla="*/ 1055017 h 1063761"/>
                            <a:gd name="connsiteX5" fmla="*/ 1437530 w 1447168"/>
                            <a:gd name="connsiteY5" fmla="*/ 912998 h 1063761"/>
                            <a:gd name="connsiteX6" fmla="*/ 1365522 w 1447168"/>
                            <a:gd name="connsiteY6" fmla="*/ 696974 h 1063761"/>
                            <a:gd name="connsiteX7" fmla="*/ 106164 w 1447168"/>
                            <a:gd name="connsiteY7" fmla="*/ 385886 h 1063761"/>
                            <a:gd name="connsiteX8" fmla="*/ 1389 w 1447168"/>
                            <a:gd name="connsiteY8" fmla="*/ 531142 h 1063761"/>
                            <a:gd name="connsiteX0" fmla="*/ 1389 w 1447167"/>
                            <a:gd name="connsiteY0" fmla="*/ 531142 h 1063761"/>
                            <a:gd name="connsiteX1" fmla="*/ 34726 w 1447167"/>
                            <a:gd name="connsiteY1" fmla="*/ 635917 h 1063761"/>
                            <a:gd name="connsiteX2" fmla="*/ 232370 w 1447167"/>
                            <a:gd name="connsiteY2" fmla="*/ 676399 h 1063761"/>
                            <a:gd name="connsiteX3" fmla="*/ 1132482 w 1447167"/>
                            <a:gd name="connsiteY3" fmla="*/ 857374 h 1063761"/>
                            <a:gd name="connsiteX4" fmla="*/ 1342032 w 1447167"/>
                            <a:gd name="connsiteY4" fmla="*/ 1055017 h 1063761"/>
                            <a:gd name="connsiteX5" fmla="*/ 1437529 w 1447167"/>
                            <a:gd name="connsiteY5" fmla="*/ 912998 h 1063761"/>
                            <a:gd name="connsiteX6" fmla="*/ 1365522 w 1447167"/>
                            <a:gd name="connsiteY6" fmla="*/ 696974 h 1063761"/>
                            <a:gd name="connsiteX7" fmla="*/ 106164 w 1447167"/>
                            <a:gd name="connsiteY7" fmla="*/ 385886 h 1063761"/>
                            <a:gd name="connsiteX8" fmla="*/ 1389 w 1447167"/>
                            <a:gd name="connsiteY8" fmla="*/ 531142 h 1063761"/>
                            <a:gd name="connsiteX0" fmla="*/ 1389 w 1447167"/>
                            <a:gd name="connsiteY0" fmla="*/ 531142 h 1063761"/>
                            <a:gd name="connsiteX1" fmla="*/ 34726 w 1447167"/>
                            <a:gd name="connsiteY1" fmla="*/ 635917 h 1063761"/>
                            <a:gd name="connsiteX2" fmla="*/ 232370 w 1447167"/>
                            <a:gd name="connsiteY2" fmla="*/ 676399 h 1063761"/>
                            <a:gd name="connsiteX3" fmla="*/ 1132482 w 1447167"/>
                            <a:gd name="connsiteY3" fmla="*/ 857374 h 1063761"/>
                            <a:gd name="connsiteX4" fmla="*/ 1342032 w 1447167"/>
                            <a:gd name="connsiteY4" fmla="*/ 1055017 h 1063761"/>
                            <a:gd name="connsiteX5" fmla="*/ 1437529 w 1447167"/>
                            <a:gd name="connsiteY5" fmla="*/ 912998 h 1063761"/>
                            <a:gd name="connsiteX6" fmla="*/ 1365522 w 1447167"/>
                            <a:gd name="connsiteY6" fmla="*/ 696974 h 1063761"/>
                            <a:gd name="connsiteX7" fmla="*/ 106164 w 1447167"/>
                            <a:gd name="connsiteY7" fmla="*/ 385886 h 1063761"/>
                            <a:gd name="connsiteX8" fmla="*/ 1389 w 1447167"/>
                            <a:gd name="connsiteY8" fmla="*/ 531142 h 1063761"/>
                            <a:gd name="connsiteX0" fmla="*/ 221799 w 1562802"/>
                            <a:gd name="connsiteY0" fmla="*/ 385886 h 1063761"/>
                            <a:gd name="connsiteX1" fmla="*/ 150361 w 1562802"/>
                            <a:gd name="connsiteY1" fmla="*/ 635917 h 1063761"/>
                            <a:gd name="connsiteX2" fmla="*/ 348005 w 1562802"/>
                            <a:gd name="connsiteY2" fmla="*/ 676399 h 1063761"/>
                            <a:gd name="connsiteX3" fmla="*/ 1248117 w 1562802"/>
                            <a:gd name="connsiteY3" fmla="*/ 857374 h 1063761"/>
                            <a:gd name="connsiteX4" fmla="*/ 1457667 w 1562802"/>
                            <a:gd name="connsiteY4" fmla="*/ 1055017 h 1063761"/>
                            <a:gd name="connsiteX5" fmla="*/ 1553164 w 1562802"/>
                            <a:gd name="connsiteY5" fmla="*/ 912998 h 1063761"/>
                            <a:gd name="connsiteX6" fmla="*/ 1481157 w 1562802"/>
                            <a:gd name="connsiteY6" fmla="*/ 696974 h 1063761"/>
                            <a:gd name="connsiteX7" fmla="*/ 221799 w 1562802"/>
                            <a:gd name="connsiteY7" fmla="*/ 385886 h 1063761"/>
                            <a:gd name="connsiteX0" fmla="*/ 135962 w 1476965"/>
                            <a:gd name="connsiteY0" fmla="*/ 385886 h 1063761"/>
                            <a:gd name="connsiteX1" fmla="*/ 64524 w 1476965"/>
                            <a:gd name="connsiteY1" fmla="*/ 635917 h 1063761"/>
                            <a:gd name="connsiteX2" fmla="*/ 262168 w 1476965"/>
                            <a:gd name="connsiteY2" fmla="*/ 676399 h 1063761"/>
                            <a:gd name="connsiteX3" fmla="*/ 1162280 w 1476965"/>
                            <a:gd name="connsiteY3" fmla="*/ 857374 h 1063761"/>
                            <a:gd name="connsiteX4" fmla="*/ 1371830 w 1476965"/>
                            <a:gd name="connsiteY4" fmla="*/ 1055017 h 1063761"/>
                            <a:gd name="connsiteX5" fmla="*/ 1467327 w 1476965"/>
                            <a:gd name="connsiteY5" fmla="*/ 912998 h 1063761"/>
                            <a:gd name="connsiteX6" fmla="*/ 1395320 w 1476965"/>
                            <a:gd name="connsiteY6" fmla="*/ 696974 h 1063761"/>
                            <a:gd name="connsiteX7" fmla="*/ 135962 w 1476965"/>
                            <a:gd name="connsiteY7" fmla="*/ 385886 h 1063761"/>
                            <a:gd name="connsiteX0" fmla="*/ 119752 w 1460755"/>
                            <a:gd name="connsiteY0" fmla="*/ 385886 h 1063761"/>
                            <a:gd name="connsiteX1" fmla="*/ 48314 w 1460755"/>
                            <a:gd name="connsiteY1" fmla="*/ 635917 h 1063761"/>
                            <a:gd name="connsiteX2" fmla="*/ 245958 w 1460755"/>
                            <a:gd name="connsiteY2" fmla="*/ 676399 h 1063761"/>
                            <a:gd name="connsiteX3" fmla="*/ 1146070 w 1460755"/>
                            <a:gd name="connsiteY3" fmla="*/ 857374 h 1063761"/>
                            <a:gd name="connsiteX4" fmla="*/ 1355620 w 1460755"/>
                            <a:gd name="connsiteY4" fmla="*/ 1055017 h 1063761"/>
                            <a:gd name="connsiteX5" fmla="*/ 1451117 w 1460755"/>
                            <a:gd name="connsiteY5" fmla="*/ 912998 h 1063761"/>
                            <a:gd name="connsiteX6" fmla="*/ 1379110 w 1460755"/>
                            <a:gd name="connsiteY6" fmla="*/ 696974 h 1063761"/>
                            <a:gd name="connsiteX7" fmla="*/ 119752 w 1460755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5946 w 1466949"/>
                            <a:gd name="connsiteY0" fmla="*/ 385886 h 1063761"/>
                            <a:gd name="connsiteX1" fmla="*/ 54508 w 1466949"/>
                            <a:gd name="connsiteY1" fmla="*/ 635917 h 1063761"/>
                            <a:gd name="connsiteX2" fmla="*/ 252152 w 1466949"/>
                            <a:gd name="connsiteY2" fmla="*/ 676399 h 1063761"/>
                            <a:gd name="connsiteX3" fmla="*/ 1152264 w 1466949"/>
                            <a:gd name="connsiteY3" fmla="*/ 857374 h 1063761"/>
                            <a:gd name="connsiteX4" fmla="*/ 1361814 w 1466949"/>
                            <a:gd name="connsiteY4" fmla="*/ 1055017 h 1063761"/>
                            <a:gd name="connsiteX5" fmla="*/ 1457311 w 1466949"/>
                            <a:gd name="connsiteY5" fmla="*/ 912998 h 1063761"/>
                            <a:gd name="connsiteX6" fmla="*/ 1385304 w 1466949"/>
                            <a:gd name="connsiteY6" fmla="*/ 696974 h 1063761"/>
                            <a:gd name="connsiteX7" fmla="*/ 125946 w 1466949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9991 h 1067866"/>
                            <a:gd name="connsiteX1" fmla="*/ 51439 w 1463880"/>
                            <a:gd name="connsiteY1" fmla="*/ 640022 h 1067866"/>
                            <a:gd name="connsiteX2" fmla="*/ 249083 w 1463880"/>
                            <a:gd name="connsiteY2" fmla="*/ 680504 h 1067866"/>
                            <a:gd name="connsiteX3" fmla="*/ 1149195 w 1463880"/>
                            <a:gd name="connsiteY3" fmla="*/ 861479 h 1067866"/>
                            <a:gd name="connsiteX4" fmla="*/ 1358745 w 1463880"/>
                            <a:gd name="connsiteY4" fmla="*/ 1059122 h 1067866"/>
                            <a:gd name="connsiteX5" fmla="*/ 1454242 w 1463880"/>
                            <a:gd name="connsiteY5" fmla="*/ 917103 h 1067866"/>
                            <a:gd name="connsiteX6" fmla="*/ 1382235 w 1463880"/>
                            <a:gd name="connsiteY6" fmla="*/ 701079 h 1067866"/>
                            <a:gd name="connsiteX7" fmla="*/ 122877 w 1463880"/>
                            <a:gd name="connsiteY7" fmla="*/ 389991 h 106786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1463880" h="1067866">
                              <a:moveTo>
                                <a:pt x="122877" y="389991"/>
                              </a:moveTo>
                              <a:cubicBezTo>
                                <a:pt x="0" y="530392"/>
                                <a:pt x="21922" y="581682"/>
                                <a:pt x="51439" y="640022"/>
                              </a:cubicBezTo>
                              <a:cubicBezTo>
                                <a:pt x="80002" y="671326"/>
                                <a:pt x="151428" y="687771"/>
                                <a:pt x="249083" y="680504"/>
                              </a:cubicBezTo>
                              <a:cubicBezTo>
                                <a:pt x="557269" y="675581"/>
                                <a:pt x="877572" y="513023"/>
                                <a:pt x="1149195" y="861479"/>
                              </a:cubicBezTo>
                              <a:cubicBezTo>
                                <a:pt x="1259763" y="1067866"/>
                                <a:pt x="1321566" y="1035274"/>
                                <a:pt x="1358745" y="1059122"/>
                              </a:cubicBezTo>
                              <a:cubicBezTo>
                                <a:pt x="1439535" y="1057672"/>
                                <a:pt x="1463880" y="986866"/>
                                <a:pt x="1454242" y="917103"/>
                              </a:cubicBezTo>
                              <a:cubicBezTo>
                                <a:pt x="1449357" y="864877"/>
                                <a:pt x="1451008" y="805124"/>
                                <a:pt x="1382235" y="701079"/>
                              </a:cubicBezTo>
                              <a:cubicBezTo>
                                <a:pt x="969176" y="0"/>
                                <a:pt x="270391" y="255005"/>
                                <a:pt x="122877" y="389991"/>
                              </a:cubicBezTo>
                              <a:close/>
                            </a:path>
                          </a:pathLst>
                        </a:custGeom>
                        <a:gradFill flip="none" rotWithShape="1">
                          <a:gsLst>
                            <a:gs pos="100000">
                              <a:schemeClr val="bg1">
                                <a:alpha val="0"/>
                              </a:schemeClr>
                            </a:gs>
                            <a:gs pos="0">
                              <a:schemeClr val="bg1">
                                <a:lumMod val="95000"/>
                                <a:alpha val="34000"/>
                              </a:schemeClr>
                            </a:gs>
                          </a:gsLst>
                          <a:lin ang="5400000" scaled="1"/>
                          <a:tileRect/>
                        </a:gradFill>
                        <a:ln w="19050">
                          <a:noFill/>
                          <a:headEnd type="oval"/>
                          <a:tailEnd type="oval"/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  <p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ko-KR" altLang="en-US" sz="2000">
                            <a:latin typeface="나눔고딕" pitchFamily="50" charset="-127"/>
                            <a:ea typeface="나눔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46" name="그룹 76"/>
                      <p:cNvGrpSpPr/>
                      <p:nvPr/>
                    </p:nvGrpSpPr>
                    <p:grpSpPr>
                      <a:xfrm rot="14961270">
                        <a:off x="7601816" y="3250407"/>
                        <a:ext cx="1346276" cy="645134"/>
                        <a:chOff x="1146187" y="2423513"/>
                        <a:chExt cx="1306301" cy="625983"/>
                      </a:xfrm>
                    </p:grpSpPr>
                    <p:sp>
                      <p:nvSpPr>
                        <p:cNvPr id="47" name="타원 46"/>
                        <p:cNvSpPr/>
                        <p:nvPr/>
                      </p:nvSpPr>
                      <p:spPr bwMode="auto">
                        <a:xfrm rot="17863864">
                          <a:off x="1880289" y="2356371"/>
                          <a:ext cx="87631" cy="221915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15000">
                              <a:schemeClr val="bg1"/>
                            </a:gs>
                            <a:gs pos="100000">
                              <a:schemeClr val="bg1">
                                <a:alpha val="0"/>
                              </a:schemeClr>
                            </a:gs>
                          </a:gsLst>
                          <a:path path="shape">
                            <a:fillToRect l="50000" t="50000" r="50000" b="50000"/>
                          </a:path>
                          <a:tileRect/>
                        </a:gradFill>
                        <a:ln>
                          <a:noFill/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ko-KR" altLang="en-US" sz="2000">
                            <a:latin typeface="나눔고딕" pitchFamily="50" charset="-127"/>
                            <a:ea typeface="나눔고딕" pitchFamily="50" charset="-127"/>
                          </a:endParaRPr>
                        </a:p>
                      </p:txBody>
                    </p:sp>
                    <p:sp>
                      <p:nvSpPr>
                        <p:cNvPr id="48" name="반짝 327"/>
                        <p:cNvSpPr/>
                        <p:nvPr/>
                      </p:nvSpPr>
                      <p:spPr>
                        <a:xfrm rot="6731452">
                          <a:off x="1497373" y="2094381"/>
                          <a:ext cx="603929" cy="1306301"/>
                        </a:xfrm>
                        <a:prstGeom prst="moon">
                          <a:avLst>
                            <a:gd name="adj" fmla="val 14214"/>
                          </a:avLst>
                        </a:prstGeom>
                        <a:gradFill>
                          <a:gsLst>
                            <a:gs pos="23000">
                              <a:schemeClr val="bg1"/>
                            </a:gs>
                            <a:gs pos="63000">
                              <a:schemeClr val="bg1">
                                <a:alpha val="0"/>
                              </a:schemeClr>
                            </a:gs>
                          </a:gsLst>
                          <a:path path="shape">
                            <a:fillToRect l="50000" t="50000" r="50000" b="50000"/>
                          </a:path>
                        </a:gradFill>
                        <a:ln>
                          <a:noFill/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ko-KR" altLang="en-US" sz="2000">
                            <a:latin typeface="나눔고딕" pitchFamily="50" charset="-127"/>
                            <a:ea typeface="나눔고딕" pitchFamily="50" charset="-127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36" name="그룹 64"/>
                    <p:cNvGrpSpPr/>
                    <p:nvPr/>
                  </p:nvGrpSpPr>
                  <p:grpSpPr>
                    <a:xfrm rot="400080">
                      <a:off x="2282459" y="3292045"/>
                      <a:ext cx="1171287" cy="861326"/>
                      <a:chOff x="1567440" y="2590300"/>
                      <a:chExt cx="1349500" cy="992381"/>
                    </a:xfrm>
                  </p:grpSpPr>
                  <p:sp>
                    <p:nvSpPr>
                      <p:cNvPr id="40" name="자유형 39"/>
                      <p:cNvSpPr/>
                      <p:nvPr/>
                    </p:nvSpPr>
                    <p:spPr>
                      <a:xfrm>
                        <a:off x="1567440" y="2619462"/>
                        <a:ext cx="1267280" cy="963219"/>
                      </a:xfrm>
                      <a:custGeom>
                        <a:avLst/>
                        <a:gdLst>
                          <a:gd name="connsiteX0" fmla="*/ 0 w 1524000"/>
                          <a:gd name="connsiteY0" fmla="*/ 609600 h 965200"/>
                          <a:gd name="connsiteX1" fmla="*/ 1524000 w 1524000"/>
                          <a:gd name="connsiteY1" fmla="*/ 965200 h 965200"/>
                          <a:gd name="connsiteX2" fmla="*/ 1032933 w 1524000"/>
                          <a:gd name="connsiteY2" fmla="*/ 0 h 965200"/>
                          <a:gd name="connsiteX3" fmla="*/ 0 w 1524000"/>
                          <a:gd name="connsiteY3" fmla="*/ 609600 h 965200"/>
                          <a:gd name="connsiteX0" fmla="*/ 0 w 1524000"/>
                          <a:gd name="connsiteY0" fmla="*/ 619956 h 975556"/>
                          <a:gd name="connsiteX1" fmla="*/ 1524000 w 1524000"/>
                          <a:gd name="connsiteY1" fmla="*/ 975556 h 975556"/>
                          <a:gd name="connsiteX2" fmla="*/ 1032933 w 1524000"/>
                          <a:gd name="connsiteY2" fmla="*/ 10356 h 975556"/>
                          <a:gd name="connsiteX3" fmla="*/ 0 w 1524000"/>
                          <a:gd name="connsiteY3" fmla="*/ 619956 h 975556"/>
                          <a:gd name="connsiteX0" fmla="*/ 0 w 1524000"/>
                          <a:gd name="connsiteY0" fmla="*/ 619956 h 975556"/>
                          <a:gd name="connsiteX1" fmla="*/ 1524000 w 1524000"/>
                          <a:gd name="connsiteY1" fmla="*/ 975556 h 975556"/>
                          <a:gd name="connsiteX2" fmla="*/ 1032933 w 1524000"/>
                          <a:gd name="connsiteY2" fmla="*/ 10356 h 975556"/>
                          <a:gd name="connsiteX3" fmla="*/ 0 w 1524000"/>
                          <a:gd name="connsiteY3" fmla="*/ 619956 h 975556"/>
                          <a:gd name="connsiteX0" fmla="*/ 0 w 1524000"/>
                          <a:gd name="connsiteY0" fmla="*/ 619956 h 975556"/>
                          <a:gd name="connsiteX1" fmla="*/ 1524000 w 1524000"/>
                          <a:gd name="connsiteY1" fmla="*/ 975556 h 975556"/>
                          <a:gd name="connsiteX2" fmla="*/ 1032933 w 1524000"/>
                          <a:gd name="connsiteY2" fmla="*/ 10356 h 975556"/>
                          <a:gd name="connsiteX3" fmla="*/ 0 w 1524000"/>
                          <a:gd name="connsiteY3" fmla="*/ 619956 h 975556"/>
                          <a:gd name="connsiteX0" fmla="*/ 0 w 1611615"/>
                          <a:gd name="connsiteY0" fmla="*/ 619956 h 975556"/>
                          <a:gd name="connsiteX1" fmla="*/ 1524000 w 1611615"/>
                          <a:gd name="connsiteY1" fmla="*/ 975556 h 975556"/>
                          <a:gd name="connsiteX2" fmla="*/ 1032933 w 1611615"/>
                          <a:gd name="connsiteY2" fmla="*/ 10356 h 975556"/>
                          <a:gd name="connsiteX3" fmla="*/ 0 w 1611615"/>
                          <a:gd name="connsiteY3" fmla="*/ 619956 h 975556"/>
                          <a:gd name="connsiteX0" fmla="*/ 0 w 1611615"/>
                          <a:gd name="connsiteY0" fmla="*/ 619956 h 975556"/>
                          <a:gd name="connsiteX1" fmla="*/ 1524000 w 1611615"/>
                          <a:gd name="connsiteY1" fmla="*/ 975556 h 975556"/>
                          <a:gd name="connsiteX2" fmla="*/ 1032933 w 1611615"/>
                          <a:gd name="connsiteY2" fmla="*/ 10356 h 975556"/>
                          <a:gd name="connsiteX3" fmla="*/ 0 w 1611615"/>
                          <a:gd name="connsiteY3" fmla="*/ 619956 h 975556"/>
                          <a:gd name="connsiteX0" fmla="*/ 0 w 1611615"/>
                          <a:gd name="connsiteY0" fmla="*/ 586420 h 942020"/>
                          <a:gd name="connsiteX1" fmla="*/ 1524000 w 1611615"/>
                          <a:gd name="connsiteY1" fmla="*/ 942020 h 942020"/>
                          <a:gd name="connsiteX2" fmla="*/ 972769 w 1611615"/>
                          <a:gd name="connsiteY2" fmla="*/ 10356 h 942020"/>
                          <a:gd name="connsiteX3" fmla="*/ 0 w 1611615"/>
                          <a:gd name="connsiteY3" fmla="*/ 586420 h 942020"/>
                          <a:gd name="connsiteX0" fmla="*/ 0 w 1611615"/>
                          <a:gd name="connsiteY0" fmla="*/ 586420 h 942020"/>
                          <a:gd name="connsiteX1" fmla="*/ 1524000 w 1611615"/>
                          <a:gd name="connsiteY1" fmla="*/ 942020 h 942020"/>
                          <a:gd name="connsiteX2" fmla="*/ 972769 w 1611615"/>
                          <a:gd name="connsiteY2" fmla="*/ 10356 h 942020"/>
                          <a:gd name="connsiteX3" fmla="*/ 0 w 1611615"/>
                          <a:gd name="connsiteY3" fmla="*/ 586420 h 942020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96610 h 1052210"/>
                          <a:gd name="connsiteX1" fmla="*/ 1524000 w 1611615"/>
                          <a:gd name="connsiteY1" fmla="*/ 1052210 h 1052210"/>
                          <a:gd name="connsiteX2" fmla="*/ 972769 w 1611615"/>
                          <a:gd name="connsiteY2" fmla="*/ 120546 h 1052210"/>
                          <a:gd name="connsiteX3" fmla="*/ 0 w 1611615"/>
                          <a:gd name="connsiteY3" fmla="*/ 696610 h 1052210"/>
                          <a:gd name="connsiteX0" fmla="*/ 0 w 1611615"/>
                          <a:gd name="connsiteY0" fmla="*/ 696610 h 1052210"/>
                          <a:gd name="connsiteX1" fmla="*/ 1524000 w 1611615"/>
                          <a:gd name="connsiteY1" fmla="*/ 1052210 h 1052210"/>
                          <a:gd name="connsiteX2" fmla="*/ 972769 w 1611615"/>
                          <a:gd name="connsiteY2" fmla="*/ 120546 h 1052210"/>
                          <a:gd name="connsiteX3" fmla="*/ 0 w 1611615"/>
                          <a:gd name="connsiteY3" fmla="*/ 696610 h 1052210"/>
                          <a:gd name="connsiteX0" fmla="*/ 0 w 1611615"/>
                          <a:gd name="connsiteY0" fmla="*/ 696610 h 1052210"/>
                          <a:gd name="connsiteX1" fmla="*/ 1524000 w 1611615"/>
                          <a:gd name="connsiteY1" fmla="*/ 1052210 h 1052210"/>
                          <a:gd name="connsiteX2" fmla="*/ 972769 w 1611615"/>
                          <a:gd name="connsiteY2" fmla="*/ 120546 h 1052210"/>
                          <a:gd name="connsiteX3" fmla="*/ 0 w 1611615"/>
                          <a:gd name="connsiteY3" fmla="*/ 696610 h 105221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</a:cxnLst>
                        <a:rect l="l" t="t" r="r" b="b"/>
                        <a:pathLst>
                          <a:path w="1611615" h="1052210">
                            <a:moveTo>
                              <a:pt x="0" y="696610"/>
                            </a:moveTo>
                            <a:cubicBezTo>
                              <a:pt x="445250" y="387773"/>
                              <a:pt x="1018662" y="355889"/>
                              <a:pt x="1524000" y="1052210"/>
                            </a:cubicBezTo>
                            <a:cubicBezTo>
                              <a:pt x="1611615" y="486637"/>
                              <a:pt x="1282102" y="196963"/>
                              <a:pt x="972769" y="120546"/>
                            </a:cubicBezTo>
                            <a:cubicBezTo>
                              <a:pt x="365060" y="0"/>
                              <a:pt x="87450" y="448382"/>
                              <a:pt x="0" y="696610"/>
                            </a:cubicBezTo>
                            <a:close/>
                          </a:path>
                        </a:pathLst>
                      </a:custGeom>
                      <a:gradFill flip="none" rotWithShape="1">
                        <a:gsLst>
                          <a:gs pos="100000">
                            <a:schemeClr val="bg1">
                              <a:alpha val="0"/>
                            </a:schemeClr>
                          </a:gs>
                          <a:gs pos="0">
                            <a:schemeClr val="bg1">
                              <a:lumMod val="95000"/>
                              <a:alpha val="51000"/>
                            </a:schemeClr>
                          </a:gs>
                        </a:gsLst>
                        <a:lin ang="5400000" scaled="1"/>
                        <a:tileRect/>
                      </a:gradFill>
                      <a:ln w="19050">
                        <a:noFill/>
                        <a:headEnd type="oval"/>
                        <a:tailEnd type="oval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41" name="자유형 40"/>
                      <p:cNvSpPr/>
                      <p:nvPr/>
                    </p:nvSpPr>
                    <p:spPr>
                      <a:xfrm>
                        <a:off x="1650875" y="2590300"/>
                        <a:ext cx="1140504" cy="831975"/>
                      </a:xfrm>
                      <a:custGeom>
                        <a:avLst/>
                        <a:gdLst>
                          <a:gd name="connsiteX0" fmla="*/ 0 w 1433512"/>
                          <a:gd name="connsiteY0" fmla="*/ 145256 h 669131"/>
                          <a:gd name="connsiteX1" fmla="*/ 33337 w 1433512"/>
                          <a:gd name="connsiteY1" fmla="*/ 250031 h 669131"/>
                          <a:gd name="connsiteX2" fmla="*/ 230981 w 1433512"/>
                          <a:gd name="connsiteY2" fmla="*/ 290513 h 669131"/>
                          <a:gd name="connsiteX3" fmla="*/ 1131093 w 1433512"/>
                          <a:gd name="connsiteY3" fmla="*/ 471488 h 669131"/>
                          <a:gd name="connsiteX4" fmla="*/ 1340643 w 1433512"/>
                          <a:gd name="connsiteY4" fmla="*/ 669131 h 669131"/>
                          <a:gd name="connsiteX5" fmla="*/ 1433512 w 1433512"/>
                          <a:gd name="connsiteY5" fmla="*/ 538163 h 669131"/>
                          <a:gd name="connsiteX6" fmla="*/ 1312068 w 1433512"/>
                          <a:gd name="connsiteY6" fmla="*/ 250031 h 669131"/>
                          <a:gd name="connsiteX7" fmla="*/ 104775 w 1433512"/>
                          <a:gd name="connsiteY7" fmla="*/ 0 h 669131"/>
                          <a:gd name="connsiteX8" fmla="*/ 0 w 1433512"/>
                          <a:gd name="connsiteY8" fmla="*/ 145256 h 669131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31192 w 1467160"/>
                          <a:gd name="connsiteY0" fmla="*/ 369478 h 897868"/>
                          <a:gd name="connsiteX1" fmla="*/ 64529 w 1467160"/>
                          <a:gd name="connsiteY1" fmla="*/ 474253 h 897868"/>
                          <a:gd name="connsiteX2" fmla="*/ 262173 w 1467160"/>
                          <a:gd name="connsiteY2" fmla="*/ 514735 h 897868"/>
                          <a:gd name="connsiteX3" fmla="*/ 1162285 w 1467160"/>
                          <a:gd name="connsiteY3" fmla="*/ 695710 h 897868"/>
                          <a:gd name="connsiteX4" fmla="*/ 1371835 w 1467160"/>
                          <a:gd name="connsiteY4" fmla="*/ 893353 h 897868"/>
                          <a:gd name="connsiteX5" fmla="*/ 1464704 w 1467160"/>
                          <a:gd name="connsiteY5" fmla="*/ 762385 h 897868"/>
                          <a:gd name="connsiteX6" fmla="*/ 1343260 w 1467160"/>
                          <a:gd name="connsiteY6" fmla="*/ 474253 h 897868"/>
                          <a:gd name="connsiteX7" fmla="*/ 135967 w 1467160"/>
                          <a:gd name="connsiteY7" fmla="*/ 224222 h 897868"/>
                          <a:gd name="connsiteX8" fmla="*/ 31192 w 1467160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58975"/>
                          <a:gd name="connsiteY0" fmla="*/ 433400 h 961790"/>
                          <a:gd name="connsiteX1" fmla="*/ 47067 w 1458975"/>
                          <a:gd name="connsiteY1" fmla="*/ 538175 h 961790"/>
                          <a:gd name="connsiteX2" fmla="*/ 244711 w 1458975"/>
                          <a:gd name="connsiteY2" fmla="*/ 578657 h 961790"/>
                          <a:gd name="connsiteX3" fmla="*/ 1144823 w 1458975"/>
                          <a:gd name="connsiteY3" fmla="*/ 759632 h 961790"/>
                          <a:gd name="connsiteX4" fmla="*/ 1354373 w 1458975"/>
                          <a:gd name="connsiteY4" fmla="*/ 957275 h 961790"/>
                          <a:gd name="connsiteX5" fmla="*/ 1447242 w 1458975"/>
                          <a:gd name="connsiteY5" fmla="*/ 826307 h 961790"/>
                          <a:gd name="connsiteX6" fmla="*/ 1325798 w 1458975"/>
                          <a:gd name="connsiteY6" fmla="*/ 538175 h 961790"/>
                          <a:gd name="connsiteX7" fmla="*/ 118505 w 1458975"/>
                          <a:gd name="connsiteY7" fmla="*/ 288144 h 961790"/>
                          <a:gd name="connsiteX8" fmla="*/ 13730 w 1458975"/>
                          <a:gd name="connsiteY8" fmla="*/ 433400 h 961790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11239"/>
                          <a:gd name="connsiteX1" fmla="*/ 47067 w 1458975"/>
                          <a:gd name="connsiteY1" fmla="*/ 477119 h 911239"/>
                          <a:gd name="connsiteX2" fmla="*/ 244711 w 1458975"/>
                          <a:gd name="connsiteY2" fmla="*/ 517601 h 911239"/>
                          <a:gd name="connsiteX3" fmla="*/ 1144823 w 1458975"/>
                          <a:gd name="connsiteY3" fmla="*/ 698576 h 911239"/>
                          <a:gd name="connsiteX4" fmla="*/ 1354373 w 1458975"/>
                          <a:gd name="connsiteY4" fmla="*/ 896219 h 911239"/>
                          <a:gd name="connsiteX5" fmla="*/ 1447242 w 1458975"/>
                          <a:gd name="connsiteY5" fmla="*/ 765251 h 911239"/>
                          <a:gd name="connsiteX6" fmla="*/ 1377863 w 1458975"/>
                          <a:gd name="connsiteY6" fmla="*/ 538175 h 911239"/>
                          <a:gd name="connsiteX7" fmla="*/ 118505 w 1458975"/>
                          <a:gd name="connsiteY7" fmla="*/ 227088 h 911239"/>
                          <a:gd name="connsiteX8" fmla="*/ 13730 w 1458975"/>
                          <a:gd name="connsiteY8" fmla="*/ 372344 h 911239"/>
                          <a:gd name="connsiteX0" fmla="*/ 13730 w 1458975"/>
                          <a:gd name="connsiteY0" fmla="*/ 372344 h 918767"/>
                          <a:gd name="connsiteX1" fmla="*/ 47067 w 1458975"/>
                          <a:gd name="connsiteY1" fmla="*/ 477119 h 918767"/>
                          <a:gd name="connsiteX2" fmla="*/ 244711 w 1458975"/>
                          <a:gd name="connsiteY2" fmla="*/ 517601 h 918767"/>
                          <a:gd name="connsiteX3" fmla="*/ 1144823 w 1458975"/>
                          <a:gd name="connsiteY3" fmla="*/ 698576 h 918767"/>
                          <a:gd name="connsiteX4" fmla="*/ 1354373 w 1458975"/>
                          <a:gd name="connsiteY4" fmla="*/ 896219 h 918767"/>
                          <a:gd name="connsiteX5" fmla="*/ 1447242 w 1458975"/>
                          <a:gd name="connsiteY5" fmla="*/ 765251 h 918767"/>
                          <a:gd name="connsiteX6" fmla="*/ 1377863 w 1458975"/>
                          <a:gd name="connsiteY6" fmla="*/ 538175 h 918767"/>
                          <a:gd name="connsiteX7" fmla="*/ 118505 w 1458975"/>
                          <a:gd name="connsiteY7" fmla="*/ 227088 h 918767"/>
                          <a:gd name="connsiteX8" fmla="*/ 13730 w 1458975"/>
                          <a:gd name="connsiteY8" fmla="*/ 372344 h 918767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21618 w 1466863"/>
                          <a:gd name="connsiteY0" fmla="*/ 372344 h 897435"/>
                          <a:gd name="connsiteX1" fmla="*/ 54955 w 1466863"/>
                          <a:gd name="connsiteY1" fmla="*/ 477119 h 897435"/>
                          <a:gd name="connsiteX2" fmla="*/ 252599 w 1466863"/>
                          <a:gd name="connsiteY2" fmla="*/ 517601 h 897435"/>
                          <a:gd name="connsiteX3" fmla="*/ 1152711 w 1466863"/>
                          <a:gd name="connsiteY3" fmla="*/ 698576 h 897435"/>
                          <a:gd name="connsiteX4" fmla="*/ 1362261 w 1466863"/>
                          <a:gd name="connsiteY4" fmla="*/ 896219 h 897435"/>
                          <a:gd name="connsiteX5" fmla="*/ 1455130 w 1466863"/>
                          <a:gd name="connsiteY5" fmla="*/ 765251 h 897435"/>
                          <a:gd name="connsiteX6" fmla="*/ 1385751 w 1466863"/>
                          <a:gd name="connsiteY6" fmla="*/ 538175 h 897435"/>
                          <a:gd name="connsiteX7" fmla="*/ 126393 w 1466863"/>
                          <a:gd name="connsiteY7" fmla="*/ 227088 h 897435"/>
                          <a:gd name="connsiteX8" fmla="*/ 21618 w 1466863"/>
                          <a:gd name="connsiteY8" fmla="*/ 372344 h 897435"/>
                          <a:gd name="connsiteX0" fmla="*/ 22362 w 1467607"/>
                          <a:gd name="connsiteY0" fmla="*/ 372344 h 897435"/>
                          <a:gd name="connsiteX1" fmla="*/ 55699 w 1467607"/>
                          <a:gd name="connsiteY1" fmla="*/ 477119 h 897435"/>
                          <a:gd name="connsiteX2" fmla="*/ 253343 w 1467607"/>
                          <a:gd name="connsiteY2" fmla="*/ 517601 h 897435"/>
                          <a:gd name="connsiteX3" fmla="*/ 1153455 w 1467607"/>
                          <a:gd name="connsiteY3" fmla="*/ 698576 h 897435"/>
                          <a:gd name="connsiteX4" fmla="*/ 1363005 w 1467607"/>
                          <a:gd name="connsiteY4" fmla="*/ 896219 h 897435"/>
                          <a:gd name="connsiteX5" fmla="*/ 1455874 w 1467607"/>
                          <a:gd name="connsiteY5" fmla="*/ 765251 h 897435"/>
                          <a:gd name="connsiteX6" fmla="*/ 1386495 w 1467607"/>
                          <a:gd name="connsiteY6" fmla="*/ 538175 h 897435"/>
                          <a:gd name="connsiteX7" fmla="*/ 127137 w 1467607"/>
                          <a:gd name="connsiteY7" fmla="*/ 227088 h 897435"/>
                          <a:gd name="connsiteX8" fmla="*/ 22362 w 1467607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3 h 897434"/>
                          <a:gd name="connsiteX1" fmla="*/ 34726 w 1444539"/>
                          <a:gd name="connsiteY1" fmla="*/ 477118 h 897434"/>
                          <a:gd name="connsiteX2" fmla="*/ 232370 w 1444539"/>
                          <a:gd name="connsiteY2" fmla="*/ 517600 h 897434"/>
                          <a:gd name="connsiteX3" fmla="*/ 1132482 w 1444539"/>
                          <a:gd name="connsiteY3" fmla="*/ 698575 h 897434"/>
                          <a:gd name="connsiteX4" fmla="*/ 1342032 w 1444539"/>
                          <a:gd name="connsiteY4" fmla="*/ 896218 h 897434"/>
                          <a:gd name="connsiteX5" fmla="*/ 1434901 w 1444539"/>
                          <a:gd name="connsiteY5" fmla="*/ 765250 h 897434"/>
                          <a:gd name="connsiteX6" fmla="*/ 1365522 w 1444539"/>
                          <a:gd name="connsiteY6" fmla="*/ 538175 h 897434"/>
                          <a:gd name="connsiteX7" fmla="*/ 106164 w 1444539"/>
                          <a:gd name="connsiteY7" fmla="*/ 227087 h 897434"/>
                          <a:gd name="connsiteX8" fmla="*/ 1389 w 1444539"/>
                          <a:gd name="connsiteY8" fmla="*/ 372343 h 897434"/>
                          <a:gd name="connsiteX0" fmla="*/ 1389 w 1444539"/>
                          <a:gd name="connsiteY0" fmla="*/ 386258 h 911349"/>
                          <a:gd name="connsiteX1" fmla="*/ 34726 w 1444539"/>
                          <a:gd name="connsiteY1" fmla="*/ 491033 h 911349"/>
                          <a:gd name="connsiteX2" fmla="*/ 232370 w 1444539"/>
                          <a:gd name="connsiteY2" fmla="*/ 531515 h 911349"/>
                          <a:gd name="connsiteX3" fmla="*/ 1132482 w 1444539"/>
                          <a:gd name="connsiteY3" fmla="*/ 712490 h 911349"/>
                          <a:gd name="connsiteX4" fmla="*/ 1342032 w 1444539"/>
                          <a:gd name="connsiteY4" fmla="*/ 910133 h 911349"/>
                          <a:gd name="connsiteX5" fmla="*/ 1434901 w 1444539"/>
                          <a:gd name="connsiteY5" fmla="*/ 779165 h 911349"/>
                          <a:gd name="connsiteX6" fmla="*/ 1365522 w 1444539"/>
                          <a:gd name="connsiteY6" fmla="*/ 552090 h 911349"/>
                          <a:gd name="connsiteX7" fmla="*/ 106164 w 1444539"/>
                          <a:gd name="connsiteY7" fmla="*/ 241002 h 911349"/>
                          <a:gd name="connsiteX8" fmla="*/ 1389 w 1444539"/>
                          <a:gd name="connsiteY8" fmla="*/ 386258 h 911349"/>
                          <a:gd name="connsiteX0" fmla="*/ 1389 w 1444539"/>
                          <a:gd name="connsiteY0" fmla="*/ 531142 h 1056233"/>
                          <a:gd name="connsiteX1" fmla="*/ 34726 w 1444539"/>
                          <a:gd name="connsiteY1" fmla="*/ 635917 h 1056233"/>
                          <a:gd name="connsiteX2" fmla="*/ 232370 w 1444539"/>
                          <a:gd name="connsiteY2" fmla="*/ 676399 h 1056233"/>
                          <a:gd name="connsiteX3" fmla="*/ 1132482 w 1444539"/>
                          <a:gd name="connsiteY3" fmla="*/ 857374 h 1056233"/>
                          <a:gd name="connsiteX4" fmla="*/ 1342032 w 1444539"/>
                          <a:gd name="connsiteY4" fmla="*/ 1055017 h 1056233"/>
                          <a:gd name="connsiteX5" fmla="*/ 1434901 w 1444539"/>
                          <a:gd name="connsiteY5" fmla="*/ 924049 h 1056233"/>
                          <a:gd name="connsiteX6" fmla="*/ 1365522 w 1444539"/>
                          <a:gd name="connsiteY6" fmla="*/ 696974 h 1056233"/>
                          <a:gd name="connsiteX7" fmla="*/ 106164 w 1444539"/>
                          <a:gd name="connsiteY7" fmla="*/ 385886 h 1056233"/>
                          <a:gd name="connsiteX8" fmla="*/ 1389 w 1444539"/>
                          <a:gd name="connsiteY8" fmla="*/ 531142 h 1056233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221799 w 1562802"/>
                          <a:gd name="connsiteY0" fmla="*/ 385886 h 1063761"/>
                          <a:gd name="connsiteX1" fmla="*/ 150361 w 1562802"/>
                          <a:gd name="connsiteY1" fmla="*/ 635917 h 1063761"/>
                          <a:gd name="connsiteX2" fmla="*/ 348005 w 1562802"/>
                          <a:gd name="connsiteY2" fmla="*/ 676399 h 1063761"/>
                          <a:gd name="connsiteX3" fmla="*/ 1248117 w 1562802"/>
                          <a:gd name="connsiteY3" fmla="*/ 857374 h 1063761"/>
                          <a:gd name="connsiteX4" fmla="*/ 1457667 w 1562802"/>
                          <a:gd name="connsiteY4" fmla="*/ 1055017 h 1063761"/>
                          <a:gd name="connsiteX5" fmla="*/ 1553164 w 1562802"/>
                          <a:gd name="connsiteY5" fmla="*/ 912998 h 1063761"/>
                          <a:gd name="connsiteX6" fmla="*/ 1481157 w 1562802"/>
                          <a:gd name="connsiteY6" fmla="*/ 696974 h 1063761"/>
                          <a:gd name="connsiteX7" fmla="*/ 221799 w 1562802"/>
                          <a:gd name="connsiteY7" fmla="*/ 385886 h 1063761"/>
                          <a:gd name="connsiteX0" fmla="*/ 135962 w 1476965"/>
                          <a:gd name="connsiteY0" fmla="*/ 385886 h 1063761"/>
                          <a:gd name="connsiteX1" fmla="*/ 64524 w 1476965"/>
                          <a:gd name="connsiteY1" fmla="*/ 635917 h 1063761"/>
                          <a:gd name="connsiteX2" fmla="*/ 262168 w 1476965"/>
                          <a:gd name="connsiteY2" fmla="*/ 676399 h 1063761"/>
                          <a:gd name="connsiteX3" fmla="*/ 1162280 w 1476965"/>
                          <a:gd name="connsiteY3" fmla="*/ 857374 h 1063761"/>
                          <a:gd name="connsiteX4" fmla="*/ 1371830 w 1476965"/>
                          <a:gd name="connsiteY4" fmla="*/ 1055017 h 1063761"/>
                          <a:gd name="connsiteX5" fmla="*/ 1467327 w 1476965"/>
                          <a:gd name="connsiteY5" fmla="*/ 912998 h 1063761"/>
                          <a:gd name="connsiteX6" fmla="*/ 1395320 w 1476965"/>
                          <a:gd name="connsiteY6" fmla="*/ 696974 h 1063761"/>
                          <a:gd name="connsiteX7" fmla="*/ 135962 w 1476965"/>
                          <a:gd name="connsiteY7" fmla="*/ 385886 h 1063761"/>
                          <a:gd name="connsiteX0" fmla="*/ 119752 w 1460755"/>
                          <a:gd name="connsiteY0" fmla="*/ 385886 h 1063761"/>
                          <a:gd name="connsiteX1" fmla="*/ 48314 w 1460755"/>
                          <a:gd name="connsiteY1" fmla="*/ 635917 h 1063761"/>
                          <a:gd name="connsiteX2" fmla="*/ 245958 w 1460755"/>
                          <a:gd name="connsiteY2" fmla="*/ 676399 h 1063761"/>
                          <a:gd name="connsiteX3" fmla="*/ 1146070 w 1460755"/>
                          <a:gd name="connsiteY3" fmla="*/ 857374 h 1063761"/>
                          <a:gd name="connsiteX4" fmla="*/ 1355620 w 1460755"/>
                          <a:gd name="connsiteY4" fmla="*/ 1055017 h 1063761"/>
                          <a:gd name="connsiteX5" fmla="*/ 1451117 w 1460755"/>
                          <a:gd name="connsiteY5" fmla="*/ 912998 h 1063761"/>
                          <a:gd name="connsiteX6" fmla="*/ 1379110 w 1460755"/>
                          <a:gd name="connsiteY6" fmla="*/ 696974 h 1063761"/>
                          <a:gd name="connsiteX7" fmla="*/ 119752 w 1460755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5946 w 1466949"/>
                          <a:gd name="connsiteY0" fmla="*/ 385886 h 1063761"/>
                          <a:gd name="connsiteX1" fmla="*/ 54508 w 1466949"/>
                          <a:gd name="connsiteY1" fmla="*/ 635917 h 1063761"/>
                          <a:gd name="connsiteX2" fmla="*/ 252152 w 1466949"/>
                          <a:gd name="connsiteY2" fmla="*/ 676399 h 1063761"/>
                          <a:gd name="connsiteX3" fmla="*/ 1152264 w 1466949"/>
                          <a:gd name="connsiteY3" fmla="*/ 857374 h 1063761"/>
                          <a:gd name="connsiteX4" fmla="*/ 1361814 w 1466949"/>
                          <a:gd name="connsiteY4" fmla="*/ 1055017 h 1063761"/>
                          <a:gd name="connsiteX5" fmla="*/ 1457311 w 1466949"/>
                          <a:gd name="connsiteY5" fmla="*/ 912998 h 1063761"/>
                          <a:gd name="connsiteX6" fmla="*/ 1385304 w 1466949"/>
                          <a:gd name="connsiteY6" fmla="*/ 696974 h 1063761"/>
                          <a:gd name="connsiteX7" fmla="*/ 125946 w 1466949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9991 h 1067866"/>
                          <a:gd name="connsiteX1" fmla="*/ 51439 w 1463880"/>
                          <a:gd name="connsiteY1" fmla="*/ 640022 h 1067866"/>
                          <a:gd name="connsiteX2" fmla="*/ 249083 w 1463880"/>
                          <a:gd name="connsiteY2" fmla="*/ 680504 h 1067866"/>
                          <a:gd name="connsiteX3" fmla="*/ 1149195 w 1463880"/>
                          <a:gd name="connsiteY3" fmla="*/ 861479 h 1067866"/>
                          <a:gd name="connsiteX4" fmla="*/ 1358745 w 1463880"/>
                          <a:gd name="connsiteY4" fmla="*/ 1059122 h 1067866"/>
                          <a:gd name="connsiteX5" fmla="*/ 1454242 w 1463880"/>
                          <a:gd name="connsiteY5" fmla="*/ 917103 h 1067866"/>
                          <a:gd name="connsiteX6" fmla="*/ 1382235 w 1463880"/>
                          <a:gd name="connsiteY6" fmla="*/ 701079 h 1067866"/>
                          <a:gd name="connsiteX7" fmla="*/ 122877 w 1463880"/>
                          <a:gd name="connsiteY7" fmla="*/ 389991 h 1067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</a:cxnLst>
                        <a:rect l="l" t="t" r="r" b="b"/>
                        <a:pathLst>
                          <a:path w="1463880" h="1067866">
                            <a:moveTo>
                              <a:pt x="122877" y="389991"/>
                            </a:moveTo>
                            <a:cubicBezTo>
                              <a:pt x="0" y="530392"/>
                              <a:pt x="21922" y="581682"/>
                              <a:pt x="51439" y="640022"/>
                            </a:cubicBezTo>
                            <a:cubicBezTo>
                              <a:pt x="80002" y="671326"/>
                              <a:pt x="151428" y="687771"/>
                              <a:pt x="249083" y="680504"/>
                            </a:cubicBezTo>
                            <a:cubicBezTo>
                              <a:pt x="557269" y="675581"/>
                              <a:pt x="877572" y="513023"/>
                              <a:pt x="1149195" y="861479"/>
                            </a:cubicBezTo>
                            <a:cubicBezTo>
                              <a:pt x="1259763" y="1067866"/>
                              <a:pt x="1321566" y="1035274"/>
                              <a:pt x="1358745" y="1059122"/>
                            </a:cubicBezTo>
                            <a:cubicBezTo>
                              <a:pt x="1439535" y="1057672"/>
                              <a:pt x="1463880" y="986866"/>
                              <a:pt x="1454242" y="917103"/>
                            </a:cubicBezTo>
                            <a:cubicBezTo>
                              <a:pt x="1449357" y="864877"/>
                              <a:pt x="1451008" y="805124"/>
                              <a:pt x="1382235" y="701079"/>
                            </a:cubicBezTo>
                            <a:cubicBezTo>
                              <a:pt x="969176" y="0"/>
                              <a:pt x="270391" y="255005"/>
                              <a:pt x="122877" y="389991"/>
                            </a:cubicBezTo>
                            <a:close/>
                          </a:path>
                        </a:pathLst>
                      </a:custGeom>
                      <a:gradFill flip="none" rotWithShape="1">
                        <a:gsLst>
                          <a:gs pos="100000">
                            <a:schemeClr val="bg1">
                              <a:alpha val="52000"/>
                            </a:schemeClr>
                          </a:gs>
                          <a:gs pos="0">
                            <a:schemeClr val="bg1">
                              <a:lumMod val="95000"/>
                              <a:alpha val="51000"/>
                            </a:schemeClr>
                          </a:gs>
                        </a:gsLst>
                        <a:lin ang="5400000" scaled="1"/>
                        <a:tileRect/>
                      </a:gradFill>
                      <a:ln w="19050">
                        <a:noFill/>
                        <a:headEnd type="oval"/>
                        <a:tailEnd type="oval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42" name="자유형 41"/>
                      <p:cNvSpPr/>
                      <p:nvPr/>
                    </p:nvSpPr>
                    <p:spPr>
                      <a:xfrm rot="19937478">
                        <a:off x="1709649" y="2699513"/>
                        <a:ext cx="517174" cy="377267"/>
                      </a:xfrm>
                      <a:custGeom>
                        <a:avLst/>
                        <a:gdLst>
                          <a:gd name="connsiteX0" fmla="*/ 0 w 1433512"/>
                          <a:gd name="connsiteY0" fmla="*/ 145256 h 669131"/>
                          <a:gd name="connsiteX1" fmla="*/ 33337 w 1433512"/>
                          <a:gd name="connsiteY1" fmla="*/ 250031 h 669131"/>
                          <a:gd name="connsiteX2" fmla="*/ 230981 w 1433512"/>
                          <a:gd name="connsiteY2" fmla="*/ 290513 h 669131"/>
                          <a:gd name="connsiteX3" fmla="*/ 1131093 w 1433512"/>
                          <a:gd name="connsiteY3" fmla="*/ 471488 h 669131"/>
                          <a:gd name="connsiteX4" fmla="*/ 1340643 w 1433512"/>
                          <a:gd name="connsiteY4" fmla="*/ 669131 h 669131"/>
                          <a:gd name="connsiteX5" fmla="*/ 1433512 w 1433512"/>
                          <a:gd name="connsiteY5" fmla="*/ 538163 h 669131"/>
                          <a:gd name="connsiteX6" fmla="*/ 1312068 w 1433512"/>
                          <a:gd name="connsiteY6" fmla="*/ 250031 h 669131"/>
                          <a:gd name="connsiteX7" fmla="*/ 104775 w 1433512"/>
                          <a:gd name="connsiteY7" fmla="*/ 0 h 669131"/>
                          <a:gd name="connsiteX8" fmla="*/ 0 w 1433512"/>
                          <a:gd name="connsiteY8" fmla="*/ 145256 h 669131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31192 w 1467160"/>
                          <a:gd name="connsiteY0" fmla="*/ 369478 h 897868"/>
                          <a:gd name="connsiteX1" fmla="*/ 64529 w 1467160"/>
                          <a:gd name="connsiteY1" fmla="*/ 474253 h 897868"/>
                          <a:gd name="connsiteX2" fmla="*/ 262173 w 1467160"/>
                          <a:gd name="connsiteY2" fmla="*/ 514735 h 897868"/>
                          <a:gd name="connsiteX3" fmla="*/ 1162285 w 1467160"/>
                          <a:gd name="connsiteY3" fmla="*/ 695710 h 897868"/>
                          <a:gd name="connsiteX4" fmla="*/ 1371835 w 1467160"/>
                          <a:gd name="connsiteY4" fmla="*/ 893353 h 897868"/>
                          <a:gd name="connsiteX5" fmla="*/ 1464704 w 1467160"/>
                          <a:gd name="connsiteY5" fmla="*/ 762385 h 897868"/>
                          <a:gd name="connsiteX6" fmla="*/ 1343260 w 1467160"/>
                          <a:gd name="connsiteY6" fmla="*/ 474253 h 897868"/>
                          <a:gd name="connsiteX7" fmla="*/ 135967 w 1467160"/>
                          <a:gd name="connsiteY7" fmla="*/ 224222 h 897868"/>
                          <a:gd name="connsiteX8" fmla="*/ 31192 w 1467160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58975"/>
                          <a:gd name="connsiteY0" fmla="*/ 433400 h 961790"/>
                          <a:gd name="connsiteX1" fmla="*/ 47067 w 1458975"/>
                          <a:gd name="connsiteY1" fmla="*/ 538175 h 961790"/>
                          <a:gd name="connsiteX2" fmla="*/ 244711 w 1458975"/>
                          <a:gd name="connsiteY2" fmla="*/ 578657 h 961790"/>
                          <a:gd name="connsiteX3" fmla="*/ 1144823 w 1458975"/>
                          <a:gd name="connsiteY3" fmla="*/ 759632 h 961790"/>
                          <a:gd name="connsiteX4" fmla="*/ 1354373 w 1458975"/>
                          <a:gd name="connsiteY4" fmla="*/ 957275 h 961790"/>
                          <a:gd name="connsiteX5" fmla="*/ 1447242 w 1458975"/>
                          <a:gd name="connsiteY5" fmla="*/ 826307 h 961790"/>
                          <a:gd name="connsiteX6" fmla="*/ 1325798 w 1458975"/>
                          <a:gd name="connsiteY6" fmla="*/ 538175 h 961790"/>
                          <a:gd name="connsiteX7" fmla="*/ 118505 w 1458975"/>
                          <a:gd name="connsiteY7" fmla="*/ 288144 h 961790"/>
                          <a:gd name="connsiteX8" fmla="*/ 13730 w 1458975"/>
                          <a:gd name="connsiteY8" fmla="*/ 433400 h 961790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11239"/>
                          <a:gd name="connsiteX1" fmla="*/ 47067 w 1458975"/>
                          <a:gd name="connsiteY1" fmla="*/ 477119 h 911239"/>
                          <a:gd name="connsiteX2" fmla="*/ 244711 w 1458975"/>
                          <a:gd name="connsiteY2" fmla="*/ 517601 h 911239"/>
                          <a:gd name="connsiteX3" fmla="*/ 1144823 w 1458975"/>
                          <a:gd name="connsiteY3" fmla="*/ 698576 h 911239"/>
                          <a:gd name="connsiteX4" fmla="*/ 1354373 w 1458975"/>
                          <a:gd name="connsiteY4" fmla="*/ 896219 h 911239"/>
                          <a:gd name="connsiteX5" fmla="*/ 1447242 w 1458975"/>
                          <a:gd name="connsiteY5" fmla="*/ 765251 h 911239"/>
                          <a:gd name="connsiteX6" fmla="*/ 1377863 w 1458975"/>
                          <a:gd name="connsiteY6" fmla="*/ 538175 h 911239"/>
                          <a:gd name="connsiteX7" fmla="*/ 118505 w 1458975"/>
                          <a:gd name="connsiteY7" fmla="*/ 227088 h 911239"/>
                          <a:gd name="connsiteX8" fmla="*/ 13730 w 1458975"/>
                          <a:gd name="connsiteY8" fmla="*/ 372344 h 911239"/>
                          <a:gd name="connsiteX0" fmla="*/ 13730 w 1458975"/>
                          <a:gd name="connsiteY0" fmla="*/ 372344 h 918767"/>
                          <a:gd name="connsiteX1" fmla="*/ 47067 w 1458975"/>
                          <a:gd name="connsiteY1" fmla="*/ 477119 h 918767"/>
                          <a:gd name="connsiteX2" fmla="*/ 244711 w 1458975"/>
                          <a:gd name="connsiteY2" fmla="*/ 517601 h 918767"/>
                          <a:gd name="connsiteX3" fmla="*/ 1144823 w 1458975"/>
                          <a:gd name="connsiteY3" fmla="*/ 698576 h 918767"/>
                          <a:gd name="connsiteX4" fmla="*/ 1354373 w 1458975"/>
                          <a:gd name="connsiteY4" fmla="*/ 896219 h 918767"/>
                          <a:gd name="connsiteX5" fmla="*/ 1447242 w 1458975"/>
                          <a:gd name="connsiteY5" fmla="*/ 765251 h 918767"/>
                          <a:gd name="connsiteX6" fmla="*/ 1377863 w 1458975"/>
                          <a:gd name="connsiteY6" fmla="*/ 538175 h 918767"/>
                          <a:gd name="connsiteX7" fmla="*/ 118505 w 1458975"/>
                          <a:gd name="connsiteY7" fmla="*/ 227088 h 918767"/>
                          <a:gd name="connsiteX8" fmla="*/ 13730 w 1458975"/>
                          <a:gd name="connsiteY8" fmla="*/ 372344 h 918767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21618 w 1466863"/>
                          <a:gd name="connsiteY0" fmla="*/ 372344 h 897435"/>
                          <a:gd name="connsiteX1" fmla="*/ 54955 w 1466863"/>
                          <a:gd name="connsiteY1" fmla="*/ 477119 h 897435"/>
                          <a:gd name="connsiteX2" fmla="*/ 252599 w 1466863"/>
                          <a:gd name="connsiteY2" fmla="*/ 517601 h 897435"/>
                          <a:gd name="connsiteX3" fmla="*/ 1152711 w 1466863"/>
                          <a:gd name="connsiteY3" fmla="*/ 698576 h 897435"/>
                          <a:gd name="connsiteX4" fmla="*/ 1362261 w 1466863"/>
                          <a:gd name="connsiteY4" fmla="*/ 896219 h 897435"/>
                          <a:gd name="connsiteX5" fmla="*/ 1455130 w 1466863"/>
                          <a:gd name="connsiteY5" fmla="*/ 765251 h 897435"/>
                          <a:gd name="connsiteX6" fmla="*/ 1385751 w 1466863"/>
                          <a:gd name="connsiteY6" fmla="*/ 538175 h 897435"/>
                          <a:gd name="connsiteX7" fmla="*/ 126393 w 1466863"/>
                          <a:gd name="connsiteY7" fmla="*/ 227088 h 897435"/>
                          <a:gd name="connsiteX8" fmla="*/ 21618 w 1466863"/>
                          <a:gd name="connsiteY8" fmla="*/ 372344 h 897435"/>
                          <a:gd name="connsiteX0" fmla="*/ 22362 w 1467607"/>
                          <a:gd name="connsiteY0" fmla="*/ 372344 h 897435"/>
                          <a:gd name="connsiteX1" fmla="*/ 55699 w 1467607"/>
                          <a:gd name="connsiteY1" fmla="*/ 477119 h 897435"/>
                          <a:gd name="connsiteX2" fmla="*/ 253343 w 1467607"/>
                          <a:gd name="connsiteY2" fmla="*/ 517601 h 897435"/>
                          <a:gd name="connsiteX3" fmla="*/ 1153455 w 1467607"/>
                          <a:gd name="connsiteY3" fmla="*/ 698576 h 897435"/>
                          <a:gd name="connsiteX4" fmla="*/ 1363005 w 1467607"/>
                          <a:gd name="connsiteY4" fmla="*/ 896219 h 897435"/>
                          <a:gd name="connsiteX5" fmla="*/ 1455874 w 1467607"/>
                          <a:gd name="connsiteY5" fmla="*/ 765251 h 897435"/>
                          <a:gd name="connsiteX6" fmla="*/ 1386495 w 1467607"/>
                          <a:gd name="connsiteY6" fmla="*/ 538175 h 897435"/>
                          <a:gd name="connsiteX7" fmla="*/ 127137 w 1467607"/>
                          <a:gd name="connsiteY7" fmla="*/ 227088 h 897435"/>
                          <a:gd name="connsiteX8" fmla="*/ 22362 w 1467607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3 h 897434"/>
                          <a:gd name="connsiteX1" fmla="*/ 34726 w 1444539"/>
                          <a:gd name="connsiteY1" fmla="*/ 477118 h 897434"/>
                          <a:gd name="connsiteX2" fmla="*/ 232370 w 1444539"/>
                          <a:gd name="connsiteY2" fmla="*/ 517600 h 897434"/>
                          <a:gd name="connsiteX3" fmla="*/ 1132482 w 1444539"/>
                          <a:gd name="connsiteY3" fmla="*/ 698575 h 897434"/>
                          <a:gd name="connsiteX4" fmla="*/ 1342032 w 1444539"/>
                          <a:gd name="connsiteY4" fmla="*/ 896218 h 897434"/>
                          <a:gd name="connsiteX5" fmla="*/ 1434901 w 1444539"/>
                          <a:gd name="connsiteY5" fmla="*/ 765250 h 897434"/>
                          <a:gd name="connsiteX6" fmla="*/ 1365522 w 1444539"/>
                          <a:gd name="connsiteY6" fmla="*/ 538175 h 897434"/>
                          <a:gd name="connsiteX7" fmla="*/ 106164 w 1444539"/>
                          <a:gd name="connsiteY7" fmla="*/ 227087 h 897434"/>
                          <a:gd name="connsiteX8" fmla="*/ 1389 w 1444539"/>
                          <a:gd name="connsiteY8" fmla="*/ 372343 h 897434"/>
                          <a:gd name="connsiteX0" fmla="*/ 1389 w 1444539"/>
                          <a:gd name="connsiteY0" fmla="*/ 386258 h 911349"/>
                          <a:gd name="connsiteX1" fmla="*/ 34726 w 1444539"/>
                          <a:gd name="connsiteY1" fmla="*/ 491033 h 911349"/>
                          <a:gd name="connsiteX2" fmla="*/ 232370 w 1444539"/>
                          <a:gd name="connsiteY2" fmla="*/ 531515 h 911349"/>
                          <a:gd name="connsiteX3" fmla="*/ 1132482 w 1444539"/>
                          <a:gd name="connsiteY3" fmla="*/ 712490 h 911349"/>
                          <a:gd name="connsiteX4" fmla="*/ 1342032 w 1444539"/>
                          <a:gd name="connsiteY4" fmla="*/ 910133 h 911349"/>
                          <a:gd name="connsiteX5" fmla="*/ 1434901 w 1444539"/>
                          <a:gd name="connsiteY5" fmla="*/ 779165 h 911349"/>
                          <a:gd name="connsiteX6" fmla="*/ 1365522 w 1444539"/>
                          <a:gd name="connsiteY6" fmla="*/ 552090 h 911349"/>
                          <a:gd name="connsiteX7" fmla="*/ 106164 w 1444539"/>
                          <a:gd name="connsiteY7" fmla="*/ 241002 h 911349"/>
                          <a:gd name="connsiteX8" fmla="*/ 1389 w 1444539"/>
                          <a:gd name="connsiteY8" fmla="*/ 386258 h 911349"/>
                          <a:gd name="connsiteX0" fmla="*/ 1389 w 1444539"/>
                          <a:gd name="connsiteY0" fmla="*/ 531142 h 1056233"/>
                          <a:gd name="connsiteX1" fmla="*/ 34726 w 1444539"/>
                          <a:gd name="connsiteY1" fmla="*/ 635917 h 1056233"/>
                          <a:gd name="connsiteX2" fmla="*/ 232370 w 1444539"/>
                          <a:gd name="connsiteY2" fmla="*/ 676399 h 1056233"/>
                          <a:gd name="connsiteX3" fmla="*/ 1132482 w 1444539"/>
                          <a:gd name="connsiteY3" fmla="*/ 857374 h 1056233"/>
                          <a:gd name="connsiteX4" fmla="*/ 1342032 w 1444539"/>
                          <a:gd name="connsiteY4" fmla="*/ 1055017 h 1056233"/>
                          <a:gd name="connsiteX5" fmla="*/ 1434901 w 1444539"/>
                          <a:gd name="connsiteY5" fmla="*/ 924049 h 1056233"/>
                          <a:gd name="connsiteX6" fmla="*/ 1365522 w 1444539"/>
                          <a:gd name="connsiteY6" fmla="*/ 696974 h 1056233"/>
                          <a:gd name="connsiteX7" fmla="*/ 106164 w 1444539"/>
                          <a:gd name="connsiteY7" fmla="*/ 385886 h 1056233"/>
                          <a:gd name="connsiteX8" fmla="*/ 1389 w 1444539"/>
                          <a:gd name="connsiteY8" fmla="*/ 531142 h 1056233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221799 w 1562802"/>
                          <a:gd name="connsiteY0" fmla="*/ 385886 h 1063761"/>
                          <a:gd name="connsiteX1" fmla="*/ 150361 w 1562802"/>
                          <a:gd name="connsiteY1" fmla="*/ 635917 h 1063761"/>
                          <a:gd name="connsiteX2" fmla="*/ 348005 w 1562802"/>
                          <a:gd name="connsiteY2" fmla="*/ 676399 h 1063761"/>
                          <a:gd name="connsiteX3" fmla="*/ 1248117 w 1562802"/>
                          <a:gd name="connsiteY3" fmla="*/ 857374 h 1063761"/>
                          <a:gd name="connsiteX4" fmla="*/ 1457667 w 1562802"/>
                          <a:gd name="connsiteY4" fmla="*/ 1055017 h 1063761"/>
                          <a:gd name="connsiteX5" fmla="*/ 1553164 w 1562802"/>
                          <a:gd name="connsiteY5" fmla="*/ 912998 h 1063761"/>
                          <a:gd name="connsiteX6" fmla="*/ 1481157 w 1562802"/>
                          <a:gd name="connsiteY6" fmla="*/ 696974 h 1063761"/>
                          <a:gd name="connsiteX7" fmla="*/ 221799 w 1562802"/>
                          <a:gd name="connsiteY7" fmla="*/ 385886 h 1063761"/>
                          <a:gd name="connsiteX0" fmla="*/ 135962 w 1476965"/>
                          <a:gd name="connsiteY0" fmla="*/ 385886 h 1063761"/>
                          <a:gd name="connsiteX1" fmla="*/ 64524 w 1476965"/>
                          <a:gd name="connsiteY1" fmla="*/ 635917 h 1063761"/>
                          <a:gd name="connsiteX2" fmla="*/ 262168 w 1476965"/>
                          <a:gd name="connsiteY2" fmla="*/ 676399 h 1063761"/>
                          <a:gd name="connsiteX3" fmla="*/ 1162280 w 1476965"/>
                          <a:gd name="connsiteY3" fmla="*/ 857374 h 1063761"/>
                          <a:gd name="connsiteX4" fmla="*/ 1371830 w 1476965"/>
                          <a:gd name="connsiteY4" fmla="*/ 1055017 h 1063761"/>
                          <a:gd name="connsiteX5" fmla="*/ 1467327 w 1476965"/>
                          <a:gd name="connsiteY5" fmla="*/ 912998 h 1063761"/>
                          <a:gd name="connsiteX6" fmla="*/ 1395320 w 1476965"/>
                          <a:gd name="connsiteY6" fmla="*/ 696974 h 1063761"/>
                          <a:gd name="connsiteX7" fmla="*/ 135962 w 1476965"/>
                          <a:gd name="connsiteY7" fmla="*/ 385886 h 1063761"/>
                          <a:gd name="connsiteX0" fmla="*/ 119752 w 1460755"/>
                          <a:gd name="connsiteY0" fmla="*/ 385886 h 1063761"/>
                          <a:gd name="connsiteX1" fmla="*/ 48314 w 1460755"/>
                          <a:gd name="connsiteY1" fmla="*/ 635917 h 1063761"/>
                          <a:gd name="connsiteX2" fmla="*/ 245958 w 1460755"/>
                          <a:gd name="connsiteY2" fmla="*/ 676399 h 1063761"/>
                          <a:gd name="connsiteX3" fmla="*/ 1146070 w 1460755"/>
                          <a:gd name="connsiteY3" fmla="*/ 857374 h 1063761"/>
                          <a:gd name="connsiteX4" fmla="*/ 1355620 w 1460755"/>
                          <a:gd name="connsiteY4" fmla="*/ 1055017 h 1063761"/>
                          <a:gd name="connsiteX5" fmla="*/ 1451117 w 1460755"/>
                          <a:gd name="connsiteY5" fmla="*/ 912998 h 1063761"/>
                          <a:gd name="connsiteX6" fmla="*/ 1379110 w 1460755"/>
                          <a:gd name="connsiteY6" fmla="*/ 696974 h 1063761"/>
                          <a:gd name="connsiteX7" fmla="*/ 119752 w 1460755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5946 w 1466949"/>
                          <a:gd name="connsiteY0" fmla="*/ 385886 h 1063761"/>
                          <a:gd name="connsiteX1" fmla="*/ 54508 w 1466949"/>
                          <a:gd name="connsiteY1" fmla="*/ 635917 h 1063761"/>
                          <a:gd name="connsiteX2" fmla="*/ 252152 w 1466949"/>
                          <a:gd name="connsiteY2" fmla="*/ 676399 h 1063761"/>
                          <a:gd name="connsiteX3" fmla="*/ 1152264 w 1466949"/>
                          <a:gd name="connsiteY3" fmla="*/ 857374 h 1063761"/>
                          <a:gd name="connsiteX4" fmla="*/ 1361814 w 1466949"/>
                          <a:gd name="connsiteY4" fmla="*/ 1055017 h 1063761"/>
                          <a:gd name="connsiteX5" fmla="*/ 1457311 w 1466949"/>
                          <a:gd name="connsiteY5" fmla="*/ 912998 h 1063761"/>
                          <a:gd name="connsiteX6" fmla="*/ 1385304 w 1466949"/>
                          <a:gd name="connsiteY6" fmla="*/ 696974 h 1063761"/>
                          <a:gd name="connsiteX7" fmla="*/ 125946 w 1466949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9991 h 1067866"/>
                          <a:gd name="connsiteX1" fmla="*/ 51439 w 1463880"/>
                          <a:gd name="connsiteY1" fmla="*/ 640022 h 1067866"/>
                          <a:gd name="connsiteX2" fmla="*/ 249083 w 1463880"/>
                          <a:gd name="connsiteY2" fmla="*/ 680504 h 1067866"/>
                          <a:gd name="connsiteX3" fmla="*/ 1149195 w 1463880"/>
                          <a:gd name="connsiteY3" fmla="*/ 861479 h 1067866"/>
                          <a:gd name="connsiteX4" fmla="*/ 1358745 w 1463880"/>
                          <a:gd name="connsiteY4" fmla="*/ 1059122 h 1067866"/>
                          <a:gd name="connsiteX5" fmla="*/ 1454242 w 1463880"/>
                          <a:gd name="connsiteY5" fmla="*/ 917103 h 1067866"/>
                          <a:gd name="connsiteX6" fmla="*/ 1382235 w 1463880"/>
                          <a:gd name="connsiteY6" fmla="*/ 701079 h 1067866"/>
                          <a:gd name="connsiteX7" fmla="*/ 122877 w 1463880"/>
                          <a:gd name="connsiteY7" fmla="*/ 389991 h 1067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</a:cxnLst>
                        <a:rect l="l" t="t" r="r" b="b"/>
                        <a:pathLst>
                          <a:path w="1463880" h="1067866">
                            <a:moveTo>
                              <a:pt x="122877" y="389991"/>
                            </a:moveTo>
                            <a:cubicBezTo>
                              <a:pt x="0" y="530392"/>
                              <a:pt x="21922" y="581682"/>
                              <a:pt x="51439" y="640022"/>
                            </a:cubicBezTo>
                            <a:cubicBezTo>
                              <a:pt x="80002" y="671326"/>
                              <a:pt x="151428" y="687771"/>
                              <a:pt x="249083" y="680504"/>
                            </a:cubicBezTo>
                            <a:cubicBezTo>
                              <a:pt x="557269" y="675581"/>
                              <a:pt x="877572" y="513023"/>
                              <a:pt x="1149195" y="861479"/>
                            </a:cubicBezTo>
                            <a:cubicBezTo>
                              <a:pt x="1259763" y="1067866"/>
                              <a:pt x="1321566" y="1035274"/>
                              <a:pt x="1358745" y="1059122"/>
                            </a:cubicBezTo>
                            <a:cubicBezTo>
                              <a:pt x="1439535" y="1057672"/>
                              <a:pt x="1463880" y="986866"/>
                              <a:pt x="1454242" y="917103"/>
                            </a:cubicBezTo>
                            <a:cubicBezTo>
                              <a:pt x="1449357" y="864877"/>
                              <a:pt x="1451008" y="805124"/>
                              <a:pt x="1382235" y="701079"/>
                            </a:cubicBezTo>
                            <a:cubicBezTo>
                              <a:pt x="969176" y="0"/>
                              <a:pt x="270391" y="255005"/>
                              <a:pt x="122877" y="389991"/>
                            </a:cubicBezTo>
                            <a:close/>
                          </a:path>
                        </a:pathLst>
                      </a:custGeom>
                      <a:gradFill flip="none" rotWithShape="1">
                        <a:gsLst>
                          <a:gs pos="100000">
                            <a:schemeClr val="bg1">
                              <a:alpha val="0"/>
                            </a:schemeClr>
                          </a:gs>
                          <a:gs pos="0">
                            <a:schemeClr val="bg1">
                              <a:lumMod val="95000"/>
                              <a:alpha val="51000"/>
                            </a:schemeClr>
                          </a:gs>
                        </a:gsLst>
                        <a:lin ang="5400000" scaled="1"/>
                        <a:tileRect/>
                      </a:gradFill>
                      <a:ln w="19050">
                        <a:noFill/>
                        <a:headEnd type="oval"/>
                        <a:tailEnd type="oval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43" name="타원 42"/>
                      <p:cNvSpPr/>
                      <p:nvPr/>
                    </p:nvSpPr>
                    <p:spPr bwMode="auto">
                      <a:xfrm rot="18635110">
                        <a:off x="1688807" y="2887311"/>
                        <a:ext cx="179939" cy="106927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15000">
                            <a:schemeClr val="bg1"/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>
                          <a:defRPr/>
                        </a:pPr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44" name="반짝 327"/>
                      <p:cNvSpPr/>
                      <p:nvPr/>
                    </p:nvSpPr>
                    <p:spPr>
                      <a:xfrm rot="6731452">
                        <a:off x="1994691" y="2389932"/>
                        <a:ext cx="583148" cy="1261350"/>
                      </a:xfrm>
                      <a:prstGeom prst="moon">
                        <a:avLst>
                          <a:gd name="adj" fmla="val 14214"/>
                        </a:avLst>
                      </a:prstGeom>
                      <a:gradFill>
                        <a:gsLst>
                          <a:gs pos="23000">
                            <a:schemeClr val="bg1"/>
                          </a:gs>
                          <a:gs pos="63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  <p:grpSp>
                  <p:nvGrpSpPr>
                    <p:cNvPr id="37" name="그룹 65"/>
                    <p:cNvGrpSpPr/>
                    <p:nvPr/>
                  </p:nvGrpSpPr>
                  <p:grpSpPr>
                    <a:xfrm rot="9822562">
                      <a:off x="1904969" y="4356369"/>
                      <a:ext cx="1168486" cy="540214"/>
                      <a:chOff x="1146187" y="2445567"/>
                      <a:chExt cx="1306301" cy="603929"/>
                    </a:xfrm>
                  </p:grpSpPr>
                  <p:sp>
                    <p:nvSpPr>
                      <p:cNvPr id="38" name="타원 37"/>
                      <p:cNvSpPr/>
                      <p:nvPr/>
                    </p:nvSpPr>
                    <p:spPr bwMode="auto">
                      <a:xfrm rot="18121684">
                        <a:off x="1926958" y="2470144"/>
                        <a:ext cx="87630" cy="221915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15000">
                            <a:schemeClr val="bg1"/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>
                          <a:defRPr/>
                        </a:pPr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39" name="반짝 327"/>
                      <p:cNvSpPr/>
                      <p:nvPr/>
                    </p:nvSpPr>
                    <p:spPr>
                      <a:xfrm rot="6731452">
                        <a:off x="1497373" y="2094381"/>
                        <a:ext cx="603929" cy="1306301"/>
                      </a:xfrm>
                      <a:prstGeom prst="moon">
                        <a:avLst>
                          <a:gd name="adj" fmla="val 14214"/>
                        </a:avLst>
                      </a:prstGeom>
                      <a:gradFill>
                        <a:gsLst>
                          <a:gs pos="23000">
                            <a:schemeClr val="bg1"/>
                          </a:gs>
                          <a:gs pos="63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</p:grpSp>
            </p:grpSp>
            <p:sp>
              <p:nvSpPr>
                <p:cNvPr id="31" name="반짝 327"/>
                <p:cNvSpPr/>
                <p:nvPr/>
              </p:nvSpPr>
              <p:spPr>
                <a:xfrm rot="6124768">
                  <a:off x="1367683" y="1713050"/>
                  <a:ext cx="622413" cy="1346279"/>
                </a:xfrm>
                <a:prstGeom prst="moon">
                  <a:avLst>
                    <a:gd name="adj" fmla="val 20977"/>
                  </a:avLst>
                </a:prstGeom>
                <a:gradFill>
                  <a:gsLst>
                    <a:gs pos="23000">
                      <a:schemeClr val="bg1"/>
                    </a:gs>
                    <a:gs pos="63000">
                      <a:schemeClr val="bg1">
                        <a:alpha val="0"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sz="200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sp>
            <p:nvSpPr>
              <p:cNvPr id="29" name="TextBox 28"/>
              <p:cNvSpPr txBox="1"/>
              <p:nvPr/>
            </p:nvSpPr>
            <p:spPr>
              <a:xfrm>
                <a:off x="574742" y="2274249"/>
                <a:ext cx="642531" cy="4859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  <a:scene3d>
                  <a:camera prst="orthographicFront"/>
                  <a:lightRig rig="soft" dir="tl">
                    <a:rot lat="0" lon="0" rev="0"/>
                  </a:lightRig>
                </a:scene3d>
                <a:sp3d contourW="25400" prstMaterial="matte">
                  <a:bevelT w="25400" h="55880" prst="artDeco"/>
                  <a:contourClr>
                    <a:schemeClr val="accent2">
                      <a:tint val="20000"/>
                    </a:schemeClr>
                  </a:contourClr>
                </a:sp3d>
              </a:bodyPr>
              <a:lstStyle/>
              <a:p>
                <a:r>
                  <a:rPr lang="ko-KR" altLang="en-US" sz="1600" b="1" spc="-150" dirty="0" smtClean="0">
                    <a:ln w="11430"/>
                    <a:solidFill>
                      <a:srgbClr val="006666"/>
                    </a:soli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전략</a:t>
                </a:r>
                <a:r>
                  <a:rPr lang="en-US" altLang="ko-KR" sz="2600" b="1" spc="-150" dirty="0" smtClean="0">
                    <a:ln w="11430"/>
                    <a:solidFill>
                      <a:srgbClr val="006666"/>
                    </a:soli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2</a:t>
                </a:r>
                <a:endParaRPr lang="ko-KR" altLang="en-US" sz="2600" b="1" spc="-150" dirty="0" err="1" smtClean="0">
                  <a:ln w="11430"/>
                  <a:solidFill>
                    <a:srgbClr val="006666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나눔고딕" pitchFamily="50" charset="-127"/>
                  <a:ea typeface="나눔고딕" pitchFamily="50" charset="-127"/>
                </a:endParaRPr>
              </a:p>
            </p:txBody>
          </p:sp>
        </p:grpSp>
      </p:grpSp>
      <p:grpSp>
        <p:nvGrpSpPr>
          <p:cNvPr id="66" name="그룹 65"/>
          <p:cNvGrpSpPr/>
          <p:nvPr/>
        </p:nvGrpSpPr>
        <p:grpSpPr>
          <a:xfrm>
            <a:off x="2316558" y="3537559"/>
            <a:ext cx="4175689" cy="865875"/>
            <a:chOff x="2182268" y="6369674"/>
            <a:chExt cx="4175689" cy="865875"/>
          </a:xfrm>
        </p:grpSpPr>
        <p:grpSp>
          <p:nvGrpSpPr>
            <p:cNvPr id="67" name="그룹 348"/>
            <p:cNvGrpSpPr/>
            <p:nvPr/>
          </p:nvGrpSpPr>
          <p:grpSpPr>
            <a:xfrm>
              <a:off x="2594812" y="6463430"/>
              <a:ext cx="3763145" cy="670833"/>
              <a:chOff x="2809126" y="6320554"/>
              <a:chExt cx="3563099" cy="670833"/>
            </a:xfrm>
          </p:grpSpPr>
          <p:grpSp>
            <p:nvGrpSpPr>
              <p:cNvPr id="96" name="그룹 314"/>
              <p:cNvGrpSpPr/>
              <p:nvPr/>
            </p:nvGrpSpPr>
            <p:grpSpPr>
              <a:xfrm>
                <a:off x="2809126" y="6320554"/>
                <a:ext cx="3080552" cy="313525"/>
                <a:chOff x="-555786" y="2122338"/>
                <a:chExt cx="3245441" cy="380817"/>
              </a:xfrm>
            </p:grpSpPr>
            <p:grpSp>
              <p:nvGrpSpPr>
                <p:cNvPr id="103" name="Group 12"/>
                <p:cNvGrpSpPr>
                  <a:grpSpLocks/>
                </p:cNvGrpSpPr>
                <p:nvPr/>
              </p:nvGrpSpPr>
              <p:grpSpPr bwMode="auto">
                <a:xfrm rot="21550719" flipV="1">
                  <a:off x="-275645" y="2122338"/>
                  <a:ext cx="2965300" cy="380817"/>
                  <a:chOff x="-1658" y="0"/>
                  <a:chExt cx="3490" cy="444"/>
                </a:xfrm>
              </p:grpSpPr>
              <p:sp>
                <p:nvSpPr>
                  <p:cNvPr id="105" name="未知"/>
                  <p:cNvSpPr>
                    <a:spLocks/>
                  </p:cNvSpPr>
                  <p:nvPr/>
                </p:nvSpPr>
                <p:spPr bwMode="auto">
                  <a:xfrm>
                    <a:off x="-1658" y="0"/>
                    <a:ext cx="3490" cy="444"/>
                  </a:xfrm>
                  <a:custGeom>
                    <a:avLst/>
                    <a:gdLst>
                      <a:gd name="T0" fmla="*/ 1832 w 1832"/>
                      <a:gd name="T1" fmla="*/ 32 h 408"/>
                      <a:gd name="T2" fmla="*/ 1830 w 1832"/>
                      <a:gd name="T3" fmla="*/ 66 h 408"/>
                      <a:gd name="T4" fmla="*/ 1814 w 1832"/>
                      <a:gd name="T5" fmla="*/ 128 h 408"/>
                      <a:gd name="T6" fmla="*/ 1788 w 1832"/>
                      <a:gd name="T7" fmla="*/ 188 h 408"/>
                      <a:gd name="T8" fmla="*/ 1754 w 1832"/>
                      <a:gd name="T9" fmla="*/ 240 h 408"/>
                      <a:gd name="T10" fmla="*/ 1712 w 1832"/>
                      <a:gd name="T11" fmla="*/ 288 h 408"/>
                      <a:gd name="T12" fmla="*/ 1664 w 1832"/>
                      <a:gd name="T13" fmla="*/ 330 h 408"/>
                      <a:gd name="T14" fmla="*/ 1610 w 1832"/>
                      <a:gd name="T15" fmla="*/ 362 h 408"/>
                      <a:gd name="T16" fmla="*/ 1550 w 1832"/>
                      <a:gd name="T17" fmla="*/ 388 h 408"/>
                      <a:gd name="T18" fmla="*/ 1486 w 1832"/>
                      <a:gd name="T19" fmla="*/ 402 h 408"/>
                      <a:gd name="T20" fmla="*/ 1418 w 1832"/>
                      <a:gd name="T21" fmla="*/ 408 h 408"/>
                      <a:gd name="T22" fmla="*/ 0 w 1832"/>
                      <a:gd name="T23" fmla="*/ 408 h 408"/>
                      <a:gd name="T24" fmla="*/ 0 w 1832"/>
                      <a:gd name="T25" fmla="*/ 0 h 408"/>
                      <a:gd name="T26" fmla="*/ 1832 w 1832"/>
                      <a:gd name="T27" fmla="*/ 0 h 408"/>
                      <a:gd name="T28" fmla="*/ 1832 w 1832"/>
                      <a:gd name="T29" fmla="*/ 32 h 408"/>
                      <a:gd name="T30" fmla="*/ 1832 w 1832"/>
                      <a:gd name="T31" fmla="*/ 32 h 408"/>
                      <a:gd name="connsiteX0" fmla="*/ 3480 w 3480"/>
                      <a:gd name="connsiteY0" fmla="*/ 32 h 444"/>
                      <a:gd name="connsiteX1" fmla="*/ 3478 w 3480"/>
                      <a:gd name="connsiteY1" fmla="*/ 66 h 444"/>
                      <a:gd name="connsiteX2" fmla="*/ 3462 w 3480"/>
                      <a:gd name="connsiteY2" fmla="*/ 128 h 444"/>
                      <a:gd name="connsiteX3" fmla="*/ 3436 w 3480"/>
                      <a:gd name="connsiteY3" fmla="*/ 188 h 444"/>
                      <a:gd name="connsiteX4" fmla="*/ 3402 w 3480"/>
                      <a:gd name="connsiteY4" fmla="*/ 240 h 444"/>
                      <a:gd name="connsiteX5" fmla="*/ 3360 w 3480"/>
                      <a:gd name="connsiteY5" fmla="*/ 288 h 444"/>
                      <a:gd name="connsiteX6" fmla="*/ 3312 w 3480"/>
                      <a:gd name="connsiteY6" fmla="*/ 330 h 444"/>
                      <a:gd name="connsiteX7" fmla="*/ 3258 w 3480"/>
                      <a:gd name="connsiteY7" fmla="*/ 362 h 444"/>
                      <a:gd name="connsiteX8" fmla="*/ 3198 w 3480"/>
                      <a:gd name="connsiteY8" fmla="*/ 388 h 444"/>
                      <a:gd name="connsiteX9" fmla="*/ 3134 w 3480"/>
                      <a:gd name="connsiteY9" fmla="*/ 402 h 444"/>
                      <a:gd name="connsiteX10" fmla="*/ 3066 w 3480"/>
                      <a:gd name="connsiteY10" fmla="*/ 408 h 444"/>
                      <a:gd name="connsiteX11" fmla="*/ 0 w 3480"/>
                      <a:gd name="connsiteY11" fmla="*/ 444 h 444"/>
                      <a:gd name="connsiteX12" fmla="*/ 1648 w 3480"/>
                      <a:gd name="connsiteY12" fmla="*/ 0 h 444"/>
                      <a:gd name="connsiteX13" fmla="*/ 3480 w 3480"/>
                      <a:gd name="connsiteY13" fmla="*/ 0 h 444"/>
                      <a:gd name="connsiteX14" fmla="*/ 3480 w 3480"/>
                      <a:gd name="connsiteY14" fmla="*/ 32 h 444"/>
                      <a:gd name="connsiteX15" fmla="*/ 3480 w 3480"/>
                      <a:gd name="connsiteY15" fmla="*/ 32 h 444"/>
                      <a:gd name="connsiteX0" fmla="*/ 3490 w 3490"/>
                      <a:gd name="connsiteY0" fmla="*/ 32 h 444"/>
                      <a:gd name="connsiteX1" fmla="*/ 3488 w 3490"/>
                      <a:gd name="connsiteY1" fmla="*/ 66 h 444"/>
                      <a:gd name="connsiteX2" fmla="*/ 3472 w 3490"/>
                      <a:gd name="connsiteY2" fmla="*/ 128 h 444"/>
                      <a:gd name="connsiteX3" fmla="*/ 3446 w 3490"/>
                      <a:gd name="connsiteY3" fmla="*/ 188 h 444"/>
                      <a:gd name="connsiteX4" fmla="*/ 3412 w 3490"/>
                      <a:gd name="connsiteY4" fmla="*/ 240 h 444"/>
                      <a:gd name="connsiteX5" fmla="*/ 3370 w 3490"/>
                      <a:gd name="connsiteY5" fmla="*/ 288 h 444"/>
                      <a:gd name="connsiteX6" fmla="*/ 3322 w 3490"/>
                      <a:gd name="connsiteY6" fmla="*/ 330 h 444"/>
                      <a:gd name="connsiteX7" fmla="*/ 3268 w 3490"/>
                      <a:gd name="connsiteY7" fmla="*/ 362 h 444"/>
                      <a:gd name="connsiteX8" fmla="*/ 3208 w 3490"/>
                      <a:gd name="connsiteY8" fmla="*/ 388 h 444"/>
                      <a:gd name="connsiteX9" fmla="*/ 3144 w 3490"/>
                      <a:gd name="connsiteY9" fmla="*/ 402 h 444"/>
                      <a:gd name="connsiteX10" fmla="*/ 3076 w 3490"/>
                      <a:gd name="connsiteY10" fmla="*/ 408 h 444"/>
                      <a:gd name="connsiteX11" fmla="*/ 10 w 3490"/>
                      <a:gd name="connsiteY11" fmla="*/ 444 h 444"/>
                      <a:gd name="connsiteX12" fmla="*/ 0 w 3490"/>
                      <a:gd name="connsiteY12" fmla="*/ 8 h 444"/>
                      <a:gd name="connsiteX13" fmla="*/ 3490 w 3490"/>
                      <a:gd name="connsiteY13" fmla="*/ 0 h 444"/>
                      <a:gd name="connsiteX14" fmla="*/ 3490 w 3490"/>
                      <a:gd name="connsiteY14" fmla="*/ 32 h 444"/>
                      <a:gd name="connsiteX15" fmla="*/ 3490 w 3490"/>
                      <a:gd name="connsiteY15" fmla="*/ 32 h 44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490" h="444">
                        <a:moveTo>
                          <a:pt x="3490" y="32"/>
                        </a:moveTo>
                        <a:cubicBezTo>
                          <a:pt x="3489" y="43"/>
                          <a:pt x="3489" y="55"/>
                          <a:pt x="3488" y="66"/>
                        </a:cubicBezTo>
                        <a:cubicBezTo>
                          <a:pt x="3483" y="87"/>
                          <a:pt x="3477" y="107"/>
                          <a:pt x="3472" y="128"/>
                        </a:cubicBezTo>
                        <a:cubicBezTo>
                          <a:pt x="3463" y="148"/>
                          <a:pt x="3455" y="168"/>
                          <a:pt x="3446" y="188"/>
                        </a:cubicBezTo>
                        <a:cubicBezTo>
                          <a:pt x="3435" y="205"/>
                          <a:pt x="3423" y="223"/>
                          <a:pt x="3412" y="240"/>
                        </a:cubicBezTo>
                        <a:lnTo>
                          <a:pt x="3370" y="288"/>
                        </a:lnTo>
                        <a:lnTo>
                          <a:pt x="3322" y="330"/>
                        </a:lnTo>
                        <a:cubicBezTo>
                          <a:pt x="3304" y="341"/>
                          <a:pt x="3286" y="351"/>
                          <a:pt x="3268" y="362"/>
                        </a:cubicBezTo>
                        <a:cubicBezTo>
                          <a:pt x="3248" y="371"/>
                          <a:pt x="3228" y="379"/>
                          <a:pt x="3208" y="388"/>
                        </a:cubicBezTo>
                        <a:cubicBezTo>
                          <a:pt x="3187" y="393"/>
                          <a:pt x="3165" y="397"/>
                          <a:pt x="3144" y="402"/>
                        </a:cubicBezTo>
                        <a:lnTo>
                          <a:pt x="3076" y="408"/>
                        </a:lnTo>
                        <a:lnTo>
                          <a:pt x="10" y="444"/>
                        </a:lnTo>
                        <a:cubicBezTo>
                          <a:pt x="7" y="299"/>
                          <a:pt x="3" y="153"/>
                          <a:pt x="0" y="8"/>
                        </a:cubicBezTo>
                        <a:lnTo>
                          <a:pt x="3490" y="0"/>
                        </a:lnTo>
                        <a:lnTo>
                          <a:pt x="3490" y="32"/>
                        </a:lnTo>
                        <a:lnTo>
                          <a:pt x="3490" y="32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chemeClr val="bg1">
                          <a:lumMod val="75000"/>
                        </a:schemeClr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16200000" scaled="1"/>
                    <a:tileRect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latinLnBrk="0">
                      <a:defRPr/>
                    </a:pPr>
                    <a:endParaRPr kumimoji="0" lang="ko-KR" altLang="en-US" sz="1400" b="1" kern="0" smtClean="0">
                      <a:solidFill>
                        <a:srgbClr val="000000"/>
                      </a:solidFill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  <p:sp>
                <p:nvSpPr>
                  <p:cNvPr id="106" name="未知"/>
                  <p:cNvSpPr>
                    <a:spLocks/>
                  </p:cNvSpPr>
                  <p:nvPr/>
                </p:nvSpPr>
                <p:spPr bwMode="auto">
                  <a:xfrm>
                    <a:off x="1520" y="28"/>
                    <a:ext cx="288" cy="334"/>
                  </a:xfrm>
                  <a:custGeom>
                    <a:avLst/>
                    <a:gdLst>
                      <a:gd name="T0" fmla="*/ 288 w 288"/>
                      <a:gd name="T1" fmla="*/ 0 h 334"/>
                      <a:gd name="T2" fmla="*/ 284 w 288"/>
                      <a:gd name="T3" fmla="*/ 52 h 334"/>
                      <a:gd name="T4" fmla="*/ 272 w 288"/>
                      <a:gd name="T5" fmla="*/ 98 h 334"/>
                      <a:gd name="T6" fmla="*/ 254 w 288"/>
                      <a:gd name="T7" fmla="*/ 140 h 334"/>
                      <a:gd name="T8" fmla="*/ 230 w 288"/>
                      <a:gd name="T9" fmla="*/ 176 h 334"/>
                      <a:gd name="T10" fmla="*/ 204 w 288"/>
                      <a:gd name="T11" fmla="*/ 208 h 334"/>
                      <a:gd name="T12" fmla="*/ 174 w 288"/>
                      <a:gd name="T13" fmla="*/ 238 h 334"/>
                      <a:gd name="T14" fmla="*/ 144 w 288"/>
                      <a:gd name="T15" fmla="*/ 262 h 334"/>
                      <a:gd name="T16" fmla="*/ 112 w 288"/>
                      <a:gd name="T17" fmla="*/ 282 h 334"/>
                      <a:gd name="T18" fmla="*/ 84 w 288"/>
                      <a:gd name="T19" fmla="*/ 298 h 334"/>
                      <a:gd name="T20" fmla="*/ 56 w 288"/>
                      <a:gd name="T21" fmla="*/ 312 h 334"/>
                      <a:gd name="T22" fmla="*/ 34 w 288"/>
                      <a:gd name="T23" fmla="*/ 322 h 334"/>
                      <a:gd name="T24" fmla="*/ 16 w 288"/>
                      <a:gd name="T25" fmla="*/ 328 h 334"/>
                      <a:gd name="T26" fmla="*/ 4 w 288"/>
                      <a:gd name="T27" fmla="*/ 332 h 334"/>
                      <a:gd name="T28" fmla="*/ 0 w 288"/>
                      <a:gd name="T29" fmla="*/ 334 h 334"/>
                      <a:gd name="T30" fmla="*/ 4 w 288"/>
                      <a:gd name="T31" fmla="*/ 332 h 334"/>
                      <a:gd name="T32" fmla="*/ 16 w 288"/>
                      <a:gd name="T33" fmla="*/ 326 h 334"/>
                      <a:gd name="T34" fmla="*/ 34 w 288"/>
                      <a:gd name="T35" fmla="*/ 318 h 334"/>
                      <a:gd name="T36" fmla="*/ 56 w 288"/>
                      <a:gd name="T37" fmla="*/ 304 h 334"/>
                      <a:gd name="T38" fmla="*/ 84 w 288"/>
                      <a:gd name="T39" fmla="*/ 288 h 334"/>
                      <a:gd name="T40" fmla="*/ 112 w 288"/>
                      <a:gd name="T41" fmla="*/ 266 h 334"/>
                      <a:gd name="T42" fmla="*/ 142 w 288"/>
                      <a:gd name="T43" fmla="*/ 242 h 334"/>
                      <a:gd name="T44" fmla="*/ 170 w 288"/>
                      <a:gd name="T45" fmla="*/ 212 h 334"/>
                      <a:gd name="T46" fmla="*/ 196 w 288"/>
                      <a:gd name="T47" fmla="*/ 180 h 334"/>
                      <a:gd name="T48" fmla="*/ 220 w 288"/>
                      <a:gd name="T49" fmla="*/ 142 h 334"/>
                      <a:gd name="T50" fmla="*/ 238 w 288"/>
                      <a:gd name="T51" fmla="*/ 100 h 334"/>
                      <a:gd name="T52" fmla="*/ 250 w 288"/>
                      <a:gd name="T53" fmla="*/ 54 h 334"/>
                      <a:gd name="T54" fmla="*/ 254 w 288"/>
                      <a:gd name="T55" fmla="*/ 2 h 334"/>
                      <a:gd name="T56" fmla="*/ 288 w 288"/>
                      <a:gd name="T57" fmla="*/ 0 h 3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</a:cxnLst>
                    <a:rect l="0" t="0" r="r" b="b"/>
                    <a:pathLst>
                      <a:path w="288" h="334">
                        <a:moveTo>
                          <a:pt x="288" y="0"/>
                        </a:moveTo>
                        <a:lnTo>
                          <a:pt x="284" y="52"/>
                        </a:lnTo>
                        <a:lnTo>
                          <a:pt x="272" y="98"/>
                        </a:lnTo>
                        <a:lnTo>
                          <a:pt x="254" y="140"/>
                        </a:lnTo>
                        <a:lnTo>
                          <a:pt x="230" y="176"/>
                        </a:lnTo>
                        <a:lnTo>
                          <a:pt x="204" y="208"/>
                        </a:lnTo>
                        <a:lnTo>
                          <a:pt x="174" y="238"/>
                        </a:lnTo>
                        <a:lnTo>
                          <a:pt x="144" y="262"/>
                        </a:lnTo>
                        <a:lnTo>
                          <a:pt x="112" y="282"/>
                        </a:lnTo>
                        <a:lnTo>
                          <a:pt x="84" y="298"/>
                        </a:lnTo>
                        <a:lnTo>
                          <a:pt x="56" y="312"/>
                        </a:lnTo>
                        <a:lnTo>
                          <a:pt x="34" y="322"/>
                        </a:lnTo>
                        <a:lnTo>
                          <a:pt x="16" y="328"/>
                        </a:lnTo>
                        <a:lnTo>
                          <a:pt x="4" y="332"/>
                        </a:lnTo>
                        <a:lnTo>
                          <a:pt x="0" y="334"/>
                        </a:lnTo>
                        <a:lnTo>
                          <a:pt x="4" y="332"/>
                        </a:lnTo>
                        <a:lnTo>
                          <a:pt x="16" y="326"/>
                        </a:lnTo>
                        <a:lnTo>
                          <a:pt x="34" y="318"/>
                        </a:lnTo>
                        <a:lnTo>
                          <a:pt x="56" y="304"/>
                        </a:lnTo>
                        <a:lnTo>
                          <a:pt x="84" y="288"/>
                        </a:lnTo>
                        <a:lnTo>
                          <a:pt x="112" y="266"/>
                        </a:lnTo>
                        <a:lnTo>
                          <a:pt x="142" y="242"/>
                        </a:lnTo>
                        <a:lnTo>
                          <a:pt x="170" y="212"/>
                        </a:lnTo>
                        <a:lnTo>
                          <a:pt x="196" y="180"/>
                        </a:lnTo>
                        <a:lnTo>
                          <a:pt x="220" y="142"/>
                        </a:lnTo>
                        <a:lnTo>
                          <a:pt x="238" y="100"/>
                        </a:lnTo>
                        <a:lnTo>
                          <a:pt x="250" y="54"/>
                        </a:lnTo>
                        <a:lnTo>
                          <a:pt x="254" y="2"/>
                        </a:lnTo>
                        <a:lnTo>
                          <a:pt x="288" y="0"/>
                        </a:lnTo>
                        <a:close/>
                      </a:path>
                    </a:pathLst>
                  </a:custGeom>
                  <a:solidFill>
                    <a:srgbClr val="FFFFFF">
                      <a:alpha val="48999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latinLnBrk="0">
                      <a:defRPr/>
                    </a:pPr>
                    <a:endParaRPr kumimoji="0" lang="ko-KR" altLang="en-US" sz="1400" b="1" kern="0" smtClean="0">
                      <a:solidFill>
                        <a:srgbClr val="000000"/>
                      </a:solidFill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</p:grpSp>
            <p:sp>
              <p:nvSpPr>
                <p:cNvPr id="104" name="자유형 103"/>
                <p:cNvSpPr/>
                <p:nvPr/>
              </p:nvSpPr>
              <p:spPr>
                <a:xfrm flipH="1">
                  <a:off x="-555786" y="2156658"/>
                  <a:ext cx="3206308" cy="294607"/>
                </a:xfrm>
                <a:custGeom>
                  <a:avLst/>
                  <a:gdLst>
                    <a:gd name="connsiteX0" fmla="*/ 142876 w 1571636"/>
                    <a:gd name="connsiteY0" fmla="*/ 0 h 285752"/>
                    <a:gd name="connsiteX1" fmla="*/ 1428760 w 1571636"/>
                    <a:gd name="connsiteY1" fmla="*/ 0 h 285752"/>
                    <a:gd name="connsiteX2" fmla="*/ 1529789 w 1571636"/>
                    <a:gd name="connsiteY2" fmla="*/ 41848 h 285752"/>
                    <a:gd name="connsiteX3" fmla="*/ 1571636 w 1571636"/>
                    <a:gd name="connsiteY3" fmla="*/ 142877 h 285752"/>
                    <a:gd name="connsiteX4" fmla="*/ 1571636 w 1571636"/>
                    <a:gd name="connsiteY4" fmla="*/ 285752 h 285752"/>
                    <a:gd name="connsiteX5" fmla="*/ 1571636 w 1571636"/>
                    <a:gd name="connsiteY5" fmla="*/ 285752 h 285752"/>
                    <a:gd name="connsiteX6" fmla="*/ 1571636 w 1571636"/>
                    <a:gd name="connsiteY6" fmla="*/ 285752 h 285752"/>
                    <a:gd name="connsiteX7" fmla="*/ 0 w 1571636"/>
                    <a:gd name="connsiteY7" fmla="*/ 285752 h 285752"/>
                    <a:gd name="connsiteX8" fmla="*/ 0 w 1571636"/>
                    <a:gd name="connsiteY8" fmla="*/ 285752 h 285752"/>
                    <a:gd name="connsiteX9" fmla="*/ 0 w 1571636"/>
                    <a:gd name="connsiteY9" fmla="*/ 285752 h 285752"/>
                    <a:gd name="connsiteX10" fmla="*/ 0 w 1571636"/>
                    <a:gd name="connsiteY10" fmla="*/ 142876 h 285752"/>
                    <a:gd name="connsiteX11" fmla="*/ 41848 w 1571636"/>
                    <a:gd name="connsiteY11" fmla="*/ 41847 h 285752"/>
                    <a:gd name="connsiteX12" fmla="*/ 142877 w 1571636"/>
                    <a:gd name="connsiteY12" fmla="*/ 0 h 285752"/>
                    <a:gd name="connsiteX13" fmla="*/ 142876 w 1571636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142876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23813 h 309565"/>
                    <a:gd name="connsiteX1" fmla="*/ 1571636 w 1714512"/>
                    <a:gd name="connsiteY1" fmla="*/ 23813 h 309565"/>
                    <a:gd name="connsiteX2" fmla="*/ 1672665 w 1714512"/>
                    <a:gd name="connsiteY2" fmla="*/ 65661 h 309565"/>
                    <a:gd name="connsiteX3" fmla="*/ 1714512 w 1714512"/>
                    <a:gd name="connsiteY3" fmla="*/ 166690 h 309565"/>
                    <a:gd name="connsiteX4" fmla="*/ 1714512 w 1714512"/>
                    <a:gd name="connsiteY4" fmla="*/ 309565 h 309565"/>
                    <a:gd name="connsiteX5" fmla="*/ 1714512 w 1714512"/>
                    <a:gd name="connsiteY5" fmla="*/ 309565 h 309565"/>
                    <a:gd name="connsiteX6" fmla="*/ 1714512 w 1714512"/>
                    <a:gd name="connsiteY6" fmla="*/ 309565 h 309565"/>
                    <a:gd name="connsiteX7" fmla="*/ 142876 w 1714512"/>
                    <a:gd name="connsiteY7" fmla="*/ 309565 h 309565"/>
                    <a:gd name="connsiteX8" fmla="*/ 142876 w 1714512"/>
                    <a:gd name="connsiteY8" fmla="*/ 309565 h 309565"/>
                    <a:gd name="connsiteX9" fmla="*/ 0 w 1714512"/>
                    <a:gd name="connsiteY9" fmla="*/ 309565 h 309565"/>
                    <a:gd name="connsiteX10" fmla="*/ 71438 w 1714512"/>
                    <a:gd name="connsiteY10" fmla="*/ 166689 h 309565"/>
                    <a:gd name="connsiteX11" fmla="*/ 142876 w 1714512"/>
                    <a:gd name="connsiteY11" fmla="*/ 23813 h 309565"/>
                    <a:gd name="connsiteX12" fmla="*/ 285753 w 1714512"/>
                    <a:gd name="connsiteY12" fmla="*/ 23813 h 309565"/>
                    <a:gd name="connsiteX13" fmla="*/ 285752 w 1714512"/>
                    <a:gd name="connsiteY13" fmla="*/ 23813 h 309565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52046 w 1714303"/>
                    <a:gd name="connsiteY10" fmla="*/ 136481 h 287682"/>
                    <a:gd name="connsiteX11" fmla="*/ 149061 w 1714303"/>
                    <a:gd name="connsiteY11" fmla="*/ 31972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40212 w 1714303"/>
                    <a:gd name="connsiteY10" fmla="*/ 137034 h 287682"/>
                    <a:gd name="connsiteX11" fmla="*/ 149061 w 1714303"/>
                    <a:gd name="connsiteY11" fmla="*/ 31972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40212 w 1714303"/>
                    <a:gd name="connsiteY10" fmla="*/ 137034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160557 w 1714303"/>
                    <a:gd name="connsiteY0" fmla="*/ 8417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160557 w 1714303"/>
                    <a:gd name="connsiteY13" fmla="*/ 8417 h 287682"/>
                    <a:gd name="connsiteX0" fmla="*/ 158917 w 1714303"/>
                    <a:gd name="connsiteY0" fmla="*/ 0 h 294607"/>
                    <a:gd name="connsiteX1" fmla="*/ 1571427 w 1714303"/>
                    <a:gd name="connsiteY1" fmla="*/ 6925 h 294607"/>
                    <a:gd name="connsiteX2" fmla="*/ 1672456 w 1714303"/>
                    <a:gd name="connsiteY2" fmla="*/ 48773 h 294607"/>
                    <a:gd name="connsiteX3" fmla="*/ 1714303 w 1714303"/>
                    <a:gd name="connsiteY3" fmla="*/ 149802 h 294607"/>
                    <a:gd name="connsiteX4" fmla="*/ 1714303 w 1714303"/>
                    <a:gd name="connsiteY4" fmla="*/ 292677 h 294607"/>
                    <a:gd name="connsiteX5" fmla="*/ 1714303 w 1714303"/>
                    <a:gd name="connsiteY5" fmla="*/ 292677 h 294607"/>
                    <a:gd name="connsiteX6" fmla="*/ 1714303 w 1714303"/>
                    <a:gd name="connsiteY6" fmla="*/ 292677 h 294607"/>
                    <a:gd name="connsiteX7" fmla="*/ 142667 w 1714303"/>
                    <a:gd name="connsiteY7" fmla="*/ 292677 h 294607"/>
                    <a:gd name="connsiteX8" fmla="*/ 142667 w 1714303"/>
                    <a:gd name="connsiteY8" fmla="*/ 292677 h 294607"/>
                    <a:gd name="connsiteX9" fmla="*/ 0 w 1714303"/>
                    <a:gd name="connsiteY9" fmla="*/ 294607 h 294607"/>
                    <a:gd name="connsiteX10" fmla="*/ 33703 w 1714303"/>
                    <a:gd name="connsiteY10" fmla="*/ 129333 h 294607"/>
                    <a:gd name="connsiteX11" fmla="*/ 103030 w 1714303"/>
                    <a:gd name="connsiteY11" fmla="*/ 34176 h 294607"/>
                    <a:gd name="connsiteX12" fmla="*/ 285544 w 1714303"/>
                    <a:gd name="connsiteY12" fmla="*/ 6925 h 294607"/>
                    <a:gd name="connsiteX13" fmla="*/ 158917 w 1714303"/>
                    <a:gd name="connsiteY13" fmla="*/ 0 h 29460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1714303" h="294607">
                      <a:moveTo>
                        <a:pt x="158917" y="0"/>
                      </a:moveTo>
                      <a:lnTo>
                        <a:pt x="1571427" y="6925"/>
                      </a:lnTo>
                      <a:cubicBezTo>
                        <a:pt x="1609320" y="6925"/>
                        <a:pt x="1645661" y="21978"/>
                        <a:pt x="1672456" y="48773"/>
                      </a:cubicBezTo>
                      <a:cubicBezTo>
                        <a:pt x="1699250" y="75567"/>
                        <a:pt x="1714303" y="111909"/>
                        <a:pt x="1714303" y="149802"/>
                      </a:cubicBezTo>
                      <a:lnTo>
                        <a:pt x="1714303" y="292677"/>
                      </a:lnTo>
                      <a:lnTo>
                        <a:pt x="1714303" y="292677"/>
                      </a:lnTo>
                      <a:lnTo>
                        <a:pt x="1714303" y="292677"/>
                      </a:lnTo>
                      <a:lnTo>
                        <a:pt x="142667" y="292677"/>
                      </a:lnTo>
                      <a:lnTo>
                        <a:pt x="142667" y="292677"/>
                      </a:lnTo>
                      <a:lnTo>
                        <a:pt x="0" y="294607"/>
                      </a:lnTo>
                      <a:cubicBezTo>
                        <a:pt x="3359" y="236236"/>
                        <a:pt x="8415" y="203512"/>
                        <a:pt x="33703" y="129333"/>
                      </a:cubicBezTo>
                      <a:cubicBezTo>
                        <a:pt x="45909" y="104237"/>
                        <a:pt x="61057" y="54577"/>
                        <a:pt x="103030" y="34176"/>
                      </a:cubicBezTo>
                      <a:cubicBezTo>
                        <a:pt x="145003" y="13775"/>
                        <a:pt x="247651" y="6925"/>
                        <a:pt x="285544" y="6925"/>
                      </a:cubicBezTo>
                      <a:cubicBezTo>
                        <a:pt x="285544" y="6925"/>
                        <a:pt x="112680" y="14554"/>
                        <a:pt x="158917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0070C0">
                        <a:alpha val="0"/>
                      </a:srgbClr>
                    </a:gs>
                    <a:gs pos="0">
                      <a:schemeClr val="bg1">
                        <a:lumMod val="95000"/>
                        <a:alpha val="30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l"/>
                  <a:endParaRPr lang="ko-KR" altLang="en-US" sz="1400" dirty="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grpSp>
            <p:nvGrpSpPr>
              <p:cNvPr id="97" name="그룹 294"/>
              <p:cNvGrpSpPr/>
              <p:nvPr/>
            </p:nvGrpSpPr>
            <p:grpSpPr>
              <a:xfrm>
                <a:off x="2876932" y="6611237"/>
                <a:ext cx="3495293" cy="380150"/>
                <a:chOff x="7715279" y="6277208"/>
                <a:chExt cx="3682382" cy="461742"/>
              </a:xfrm>
            </p:grpSpPr>
            <p:sp>
              <p:nvSpPr>
                <p:cNvPr id="100" name="未知"/>
                <p:cNvSpPr>
                  <a:spLocks/>
                </p:cNvSpPr>
                <p:nvPr/>
              </p:nvSpPr>
              <p:spPr bwMode="auto">
                <a:xfrm>
                  <a:off x="7922502" y="6277208"/>
                  <a:ext cx="3475159" cy="461742"/>
                </a:xfrm>
                <a:custGeom>
                  <a:avLst/>
                  <a:gdLst>
                    <a:gd name="T0" fmla="*/ 1832 w 1832"/>
                    <a:gd name="T1" fmla="*/ 32 h 408"/>
                    <a:gd name="T2" fmla="*/ 1830 w 1832"/>
                    <a:gd name="T3" fmla="*/ 66 h 408"/>
                    <a:gd name="T4" fmla="*/ 1814 w 1832"/>
                    <a:gd name="T5" fmla="*/ 128 h 408"/>
                    <a:gd name="T6" fmla="*/ 1788 w 1832"/>
                    <a:gd name="T7" fmla="*/ 188 h 408"/>
                    <a:gd name="T8" fmla="*/ 1754 w 1832"/>
                    <a:gd name="T9" fmla="*/ 240 h 408"/>
                    <a:gd name="T10" fmla="*/ 1712 w 1832"/>
                    <a:gd name="T11" fmla="*/ 288 h 408"/>
                    <a:gd name="T12" fmla="*/ 1664 w 1832"/>
                    <a:gd name="T13" fmla="*/ 330 h 408"/>
                    <a:gd name="T14" fmla="*/ 1610 w 1832"/>
                    <a:gd name="T15" fmla="*/ 362 h 408"/>
                    <a:gd name="T16" fmla="*/ 1550 w 1832"/>
                    <a:gd name="T17" fmla="*/ 388 h 408"/>
                    <a:gd name="T18" fmla="*/ 1486 w 1832"/>
                    <a:gd name="T19" fmla="*/ 402 h 408"/>
                    <a:gd name="T20" fmla="*/ 1418 w 1832"/>
                    <a:gd name="T21" fmla="*/ 408 h 408"/>
                    <a:gd name="T22" fmla="*/ 0 w 1832"/>
                    <a:gd name="T23" fmla="*/ 408 h 408"/>
                    <a:gd name="T24" fmla="*/ 0 w 1832"/>
                    <a:gd name="T25" fmla="*/ 0 h 408"/>
                    <a:gd name="T26" fmla="*/ 1832 w 1832"/>
                    <a:gd name="T27" fmla="*/ 0 h 408"/>
                    <a:gd name="T28" fmla="*/ 1832 w 1832"/>
                    <a:gd name="T29" fmla="*/ 32 h 408"/>
                    <a:gd name="T30" fmla="*/ 1832 w 1832"/>
                    <a:gd name="T31" fmla="*/ 32 h 408"/>
                    <a:gd name="connsiteX0" fmla="*/ 3127 w 3127"/>
                    <a:gd name="connsiteY0" fmla="*/ 34 h 410"/>
                    <a:gd name="connsiteX1" fmla="*/ 3125 w 3127"/>
                    <a:gd name="connsiteY1" fmla="*/ 68 h 410"/>
                    <a:gd name="connsiteX2" fmla="*/ 3109 w 3127"/>
                    <a:gd name="connsiteY2" fmla="*/ 130 h 410"/>
                    <a:gd name="connsiteX3" fmla="*/ 3083 w 3127"/>
                    <a:gd name="connsiteY3" fmla="*/ 190 h 410"/>
                    <a:gd name="connsiteX4" fmla="*/ 3049 w 3127"/>
                    <a:gd name="connsiteY4" fmla="*/ 242 h 410"/>
                    <a:gd name="connsiteX5" fmla="*/ 3007 w 3127"/>
                    <a:gd name="connsiteY5" fmla="*/ 290 h 410"/>
                    <a:gd name="connsiteX6" fmla="*/ 2959 w 3127"/>
                    <a:gd name="connsiteY6" fmla="*/ 332 h 410"/>
                    <a:gd name="connsiteX7" fmla="*/ 2905 w 3127"/>
                    <a:gd name="connsiteY7" fmla="*/ 364 h 410"/>
                    <a:gd name="connsiteX8" fmla="*/ 2845 w 3127"/>
                    <a:gd name="connsiteY8" fmla="*/ 390 h 410"/>
                    <a:gd name="connsiteX9" fmla="*/ 2781 w 3127"/>
                    <a:gd name="connsiteY9" fmla="*/ 404 h 410"/>
                    <a:gd name="connsiteX10" fmla="*/ 2713 w 3127"/>
                    <a:gd name="connsiteY10" fmla="*/ 410 h 410"/>
                    <a:gd name="connsiteX11" fmla="*/ 1295 w 3127"/>
                    <a:gd name="connsiteY11" fmla="*/ 410 h 410"/>
                    <a:gd name="connsiteX12" fmla="*/ 0 w 3127"/>
                    <a:gd name="connsiteY12" fmla="*/ 0 h 410"/>
                    <a:gd name="connsiteX13" fmla="*/ 3127 w 3127"/>
                    <a:gd name="connsiteY13" fmla="*/ 2 h 410"/>
                    <a:gd name="connsiteX14" fmla="*/ 3127 w 3127"/>
                    <a:gd name="connsiteY14" fmla="*/ 34 h 410"/>
                    <a:gd name="connsiteX15" fmla="*/ 3127 w 3127"/>
                    <a:gd name="connsiteY15" fmla="*/ 34 h 410"/>
                    <a:gd name="connsiteX0" fmla="*/ 3138 w 3138"/>
                    <a:gd name="connsiteY0" fmla="*/ 34 h 410"/>
                    <a:gd name="connsiteX1" fmla="*/ 3136 w 3138"/>
                    <a:gd name="connsiteY1" fmla="*/ 68 h 410"/>
                    <a:gd name="connsiteX2" fmla="*/ 3120 w 3138"/>
                    <a:gd name="connsiteY2" fmla="*/ 130 h 410"/>
                    <a:gd name="connsiteX3" fmla="*/ 3094 w 3138"/>
                    <a:gd name="connsiteY3" fmla="*/ 190 h 410"/>
                    <a:gd name="connsiteX4" fmla="*/ 3060 w 3138"/>
                    <a:gd name="connsiteY4" fmla="*/ 242 h 410"/>
                    <a:gd name="connsiteX5" fmla="*/ 3018 w 3138"/>
                    <a:gd name="connsiteY5" fmla="*/ 290 h 410"/>
                    <a:gd name="connsiteX6" fmla="*/ 2970 w 3138"/>
                    <a:gd name="connsiteY6" fmla="*/ 332 h 410"/>
                    <a:gd name="connsiteX7" fmla="*/ 2916 w 3138"/>
                    <a:gd name="connsiteY7" fmla="*/ 364 h 410"/>
                    <a:gd name="connsiteX8" fmla="*/ 2856 w 3138"/>
                    <a:gd name="connsiteY8" fmla="*/ 390 h 410"/>
                    <a:gd name="connsiteX9" fmla="*/ 2792 w 3138"/>
                    <a:gd name="connsiteY9" fmla="*/ 404 h 410"/>
                    <a:gd name="connsiteX10" fmla="*/ 2724 w 3138"/>
                    <a:gd name="connsiteY10" fmla="*/ 410 h 410"/>
                    <a:gd name="connsiteX11" fmla="*/ 0 w 3138"/>
                    <a:gd name="connsiteY11" fmla="*/ 387 h 410"/>
                    <a:gd name="connsiteX12" fmla="*/ 11 w 3138"/>
                    <a:gd name="connsiteY12" fmla="*/ 0 h 410"/>
                    <a:gd name="connsiteX13" fmla="*/ 3138 w 3138"/>
                    <a:gd name="connsiteY13" fmla="*/ 2 h 410"/>
                    <a:gd name="connsiteX14" fmla="*/ 3138 w 3138"/>
                    <a:gd name="connsiteY14" fmla="*/ 34 h 410"/>
                    <a:gd name="connsiteX15" fmla="*/ 3138 w 3138"/>
                    <a:gd name="connsiteY15" fmla="*/ 34 h 410"/>
                    <a:gd name="connsiteX0" fmla="*/ 3139 w 3139"/>
                    <a:gd name="connsiteY0" fmla="*/ 37 h 413"/>
                    <a:gd name="connsiteX1" fmla="*/ 3137 w 3139"/>
                    <a:gd name="connsiteY1" fmla="*/ 71 h 413"/>
                    <a:gd name="connsiteX2" fmla="*/ 3121 w 3139"/>
                    <a:gd name="connsiteY2" fmla="*/ 133 h 413"/>
                    <a:gd name="connsiteX3" fmla="*/ 3095 w 3139"/>
                    <a:gd name="connsiteY3" fmla="*/ 193 h 413"/>
                    <a:gd name="connsiteX4" fmla="*/ 3061 w 3139"/>
                    <a:gd name="connsiteY4" fmla="*/ 245 h 413"/>
                    <a:gd name="connsiteX5" fmla="*/ 3019 w 3139"/>
                    <a:gd name="connsiteY5" fmla="*/ 293 h 413"/>
                    <a:gd name="connsiteX6" fmla="*/ 2971 w 3139"/>
                    <a:gd name="connsiteY6" fmla="*/ 335 h 413"/>
                    <a:gd name="connsiteX7" fmla="*/ 2917 w 3139"/>
                    <a:gd name="connsiteY7" fmla="*/ 367 h 413"/>
                    <a:gd name="connsiteX8" fmla="*/ 2857 w 3139"/>
                    <a:gd name="connsiteY8" fmla="*/ 393 h 413"/>
                    <a:gd name="connsiteX9" fmla="*/ 2793 w 3139"/>
                    <a:gd name="connsiteY9" fmla="*/ 407 h 413"/>
                    <a:gd name="connsiteX10" fmla="*/ 2725 w 3139"/>
                    <a:gd name="connsiteY10" fmla="*/ 413 h 413"/>
                    <a:gd name="connsiteX11" fmla="*/ 1 w 3139"/>
                    <a:gd name="connsiteY11" fmla="*/ 390 h 413"/>
                    <a:gd name="connsiteX12" fmla="*/ 4 w 3139"/>
                    <a:gd name="connsiteY12" fmla="*/ 0 h 413"/>
                    <a:gd name="connsiteX13" fmla="*/ 3139 w 3139"/>
                    <a:gd name="connsiteY13" fmla="*/ 5 h 413"/>
                    <a:gd name="connsiteX14" fmla="*/ 3139 w 3139"/>
                    <a:gd name="connsiteY14" fmla="*/ 37 h 413"/>
                    <a:gd name="connsiteX15" fmla="*/ 3139 w 3139"/>
                    <a:gd name="connsiteY15" fmla="*/ 37 h 41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139" h="413">
                      <a:moveTo>
                        <a:pt x="3139" y="37"/>
                      </a:moveTo>
                      <a:cubicBezTo>
                        <a:pt x="3138" y="48"/>
                        <a:pt x="3138" y="60"/>
                        <a:pt x="3137" y="71"/>
                      </a:cubicBezTo>
                      <a:cubicBezTo>
                        <a:pt x="3132" y="92"/>
                        <a:pt x="3126" y="112"/>
                        <a:pt x="3121" y="133"/>
                      </a:cubicBezTo>
                      <a:cubicBezTo>
                        <a:pt x="3112" y="153"/>
                        <a:pt x="3104" y="173"/>
                        <a:pt x="3095" y="193"/>
                      </a:cubicBezTo>
                      <a:cubicBezTo>
                        <a:pt x="3084" y="210"/>
                        <a:pt x="3072" y="228"/>
                        <a:pt x="3061" y="245"/>
                      </a:cubicBezTo>
                      <a:lnTo>
                        <a:pt x="3019" y="293"/>
                      </a:lnTo>
                      <a:lnTo>
                        <a:pt x="2971" y="335"/>
                      </a:lnTo>
                      <a:cubicBezTo>
                        <a:pt x="2953" y="346"/>
                        <a:pt x="2935" y="356"/>
                        <a:pt x="2917" y="367"/>
                      </a:cubicBezTo>
                      <a:cubicBezTo>
                        <a:pt x="2897" y="376"/>
                        <a:pt x="2877" y="384"/>
                        <a:pt x="2857" y="393"/>
                      </a:cubicBezTo>
                      <a:cubicBezTo>
                        <a:pt x="2836" y="398"/>
                        <a:pt x="2814" y="402"/>
                        <a:pt x="2793" y="407"/>
                      </a:cubicBezTo>
                      <a:lnTo>
                        <a:pt x="2725" y="413"/>
                      </a:lnTo>
                      <a:lnTo>
                        <a:pt x="1" y="390"/>
                      </a:lnTo>
                      <a:cubicBezTo>
                        <a:pt x="5" y="261"/>
                        <a:pt x="0" y="129"/>
                        <a:pt x="4" y="0"/>
                      </a:cubicBezTo>
                      <a:lnTo>
                        <a:pt x="3139" y="5"/>
                      </a:lnTo>
                      <a:lnTo>
                        <a:pt x="3139" y="37"/>
                      </a:lnTo>
                      <a:lnTo>
                        <a:pt x="3139" y="37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3177C5"/>
                    </a:gs>
                    <a:gs pos="100000">
                      <a:srgbClr val="5798F7"/>
                    </a:gs>
                  </a:gsLst>
                  <a:lin ang="162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kumimoji="0" lang="ko-KR" altLang="en-US" sz="1400" b="1" kern="0" smtClean="0">
                    <a:solidFill>
                      <a:srgbClr val="000000"/>
                    </a:solidFill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sp>
              <p:nvSpPr>
                <p:cNvPr id="101" name="未知"/>
                <p:cNvSpPr>
                  <a:spLocks/>
                </p:cNvSpPr>
                <p:nvPr/>
              </p:nvSpPr>
              <p:spPr bwMode="auto">
                <a:xfrm rot="21550719">
                  <a:off x="11052129" y="6301923"/>
                  <a:ext cx="318842" cy="373418"/>
                </a:xfrm>
                <a:custGeom>
                  <a:avLst/>
                  <a:gdLst>
                    <a:gd name="T0" fmla="*/ 288 w 288"/>
                    <a:gd name="T1" fmla="*/ 0 h 334"/>
                    <a:gd name="T2" fmla="*/ 284 w 288"/>
                    <a:gd name="T3" fmla="*/ 52 h 334"/>
                    <a:gd name="T4" fmla="*/ 272 w 288"/>
                    <a:gd name="T5" fmla="*/ 98 h 334"/>
                    <a:gd name="T6" fmla="*/ 254 w 288"/>
                    <a:gd name="T7" fmla="*/ 140 h 334"/>
                    <a:gd name="T8" fmla="*/ 230 w 288"/>
                    <a:gd name="T9" fmla="*/ 176 h 334"/>
                    <a:gd name="T10" fmla="*/ 204 w 288"/>
                    <a:gd name="T11" fmla="*/ 208 h 334"/>
                    <a:gd name="T12" fmla="*/ 174 w 288"/>
                    <a:gd name="T13" fmla="*/ 238 h 334"/>
                    <a:gd name="T14" fmla="*/ 144 w 288"/>
                    <a:gd name="T15" fmla="*/ 262 h 334"/>
                    <a:gd name="T16" fmla="*/ 112 w 288"/>
                    <a:gd name="T17" fmla="*/ 282 h 334"/>
                    <a:gd name="T18" fmla="*/ 84 w 288"/>
                    <a:gd name="T19" fmla="*/ 298 h 334"/>
                    <a:gd name="T20" fmla="*/ 56 w 288"/>
                    <a:gd name="T21" fmla="*/ 312 h 334"/>
                    <a:gd name="T22" fmla="*/ 34 w 288"/>
                    <a:gd name="T23" fmla="*/ 322 h 334"/>
                    <a:gd name="T24" fmla="*/ 16 w 288"/>
                    <a:gd name="T25" fmla="*/ 328 h 334"/>
                    <a:gd name="T26" fmla="*/ 4 w 288"/>
                    <a:gd name="T27" fmla="*/ 332 h 334"/>
                    <a:gd name="T28" fmla="*/ 0 w 288"/>
                    <a:gd name="T29" fmla="*/ 334 h 334"/>
                    <a:gd name="T30" fmla="*/ 4 w 288"/>
                    <a:gd name="T31" fmla="*/ 332 h 334"/>
                    <a:gd name="T32" fmla="*/ 16 w 288"/>
                    <a:gd name="T33" fmla="*/ 326 h 334"/>
                    <a:gd name="T34" fmla="*/ 34 w 288"/>
                    <a:gd name="T35" fmla="*/ 318 h 334"/>
                    <a:gd name="T36" fmla="*/ 56 w 288"/>
                    <a:gd name="T37" fmla="*/ 304 h 334"/>
                    <a:gd name="T38" fmla="*/ 84 w 288"/>
                    <a:gd name="T39" fmla="*/ 288 h 334"/>
                    <a:gd name="T40" fmla="*/ 112 w 288"/>
                    <a:gd name="T41" fmla="*/ 266 h 334"/>
                    <a:gd name="T42" fmla="*/ 142 w 288"/>
                    <a:gd name="T43" fmla="*/ 242 h 334"/>
                    <a:gd name="T44" fmla="*/ 170 w 288"/>
                    <a:gd name="T45" fmla="*/ 212 h 334"/>
                    <a:gd name="T46" fmla="*/ 196 w 288"/>
                    <a:gd name="T47" fmla="*/ 180 h 334"/>
                    <a:gd name="T48" fmla="*/ 220 w 288"/>
                    <a:gd name="T49" fmla="*/ 142 h 334"/>
                    <a:gd name="T50" fmla="*/ 238 w 288"/>
                    <a:gd name="T51" fmla="*/ 100 h 334"/>
                    <a:gd name="T52" fmla="*/ 250 w 288"/>
                    <a:gd name="T53" fmla="*/ 54 h 334"/>
                    <a:gd name="T54" fmla="*/ 254 w 288"/>
                    <a:gd name="T55" fmla="*/ 2 h 334"/>
                    <a:gd name="T56" fmla="*/ 288 w 288"/>
                    <a:gd name="T57" fmla="*/ 0 h 3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288" h="334">
                      <a:moveTo>
                        <a:pt x="288" y="0"/>
                      </a:moveTo>
                      <a:lnTo>
                        <a:pt x="284" y="52"/>
                      </a:lnTo>
                      <a:lnTo>
                        <a:pt x="272" y="98"/>
                      </a:lnTo>
                      <a:lnTo>
                        <a:pt x="254" y="140"/>
                      </a:lnTo>
                      <a:lnTo>
                        <a:pt x="230" y="176"/>
                      </a:lnTo>
                      <a:lnTo>
                        <a:pt x="204" y="208"/>
                      </a:lnTo>
                      <a:lnTo>
                        <a:pt x="174" y="238"/>
                      </a:lnTo>
                      <a:lnTo>
                        <a:pt x="144" y="262"/>
                      </a:lnTo>
                      <a:lnTo>
                        <a:pt x="112" y="282"/>
                      </a:lnTo>
                      <a:lnTo>
                        <a:pt x="84" y="298"/>
                      </a:lnTo>
                      <a:lnTo>
                        <a:pt x="56" y="312"/>
                      </a:lnTo>
                      <a:lnTo>
                        <a:pt x="34" y="322"/>
                      </a:lnTo>
                      <a:lnTo>
                        <a:pt x="16" y="328"/>
                      </a:lnTo>
                      <a:lnTo>
                        <a:pt x="4" y="332"/>
                      </a:lnTo>
                      <a:lnTo>
                        <a:pt x="0" y="334"/>
                      </a:lnTo>
                      <a:lnTo>
                        <a:pt x="4" y="332"/>
                      </a:lnTo>
                      <a:lnTo>
                        <a:pt x="16" y="326"/>
                      </a:lnTo>
                      <a:lnTo>
                        <a:pt x="34" y="318"/>
                      </a:lnTo>
                      <a:lnTo>
                        <a:pt x="56" y="304"/>
                      </a:lnTo>
                      <a:lnTo>
                        <a:pt x="84" y="288"/>
                      </a:lnTo>
                      <a:lnTo>
                        <a:pt x="112" y="266"/>
                      </a:lnTo>
                      <a:lnTo>
                        <a:pt x="142" y="242"/>
                      </a:lnTo>
                      <a:lnTo>
                        <a:pt x="170" y="212"/>
                      </a:lnTo>
                      <a:lnTo>
                        <a:pt x="196" y="180"/>
                      </a:lnTo>
                      <a:lnTo>
                        <a:pt x="220" y="142"/>
                      </a:lnTo>
                      <a:lnTo>
                        <a:pt x="238" y="100"/>
                      </a:lnTo>
                      <a:lnTo>
                        <a:pt x="250" y="54"/>
                      </a:lnTo>
                      <a:lnTo>
                        <a:pt x="254" y="2"/>
                      </a:lnTo>
                      <a:lnTo>
                        <a:pt x="288" y="0"/>
                      </a:lnTo>
                      <a:close/>
                    </a:path>
                  </a:pathLst>
                </a:custGeom>
                <a:solidFill>
                  <a:srgbClr val="FFFFFF">
                    <a:alpha val="48999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latinLnBrk="0">
                    <a:defRPr/>
                  </a:pPr>
                  <a:endParaRPr kumimoji="0" lang="ko-KR" altLang="en-US" sz="1400" b="1" kern="0" smtClean="0">
                    <a:solidFill>
                      <a:srgbClr val="000000"/>
                    </a:solidFill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sp>
              <p:nvSpPr>
                <p:cNvPr id="102" name="자유형 101"/>
                <p:cNvSpPr/>
                <p:nvPr/>
              </p:nvSpPr>
              <p:spPr>
                <a:xfrm flipH="1" flipV="1">
                  <a:off x="7715279" y="6444341"/>
                  <a:ext cx="3627879" cy="293764"/>
                </a:xfrm>
                <a:custGeom>
                  <a:avLst/>
                  <a:gdLst>
                    <a:gd name="connsiteX0" fmla="*/ 142876 w 1571636"/>
                    <a:gd name="connsiteY0" fmla="*/ 0 h 285752"/>
                    <a:gd name="connsiteX1" fmla="*/ 1428760 w 1571636"/>
                    <a:gd name="connsiteY1" fmla="*/ 0 h 285752"/>
                    <a:gd name="connsiteX2" fmla="*/ 1529789 w 1571636"/>
                    <a:gd name="connsiteY2" fmla="*/ 41848 h 285752"/>
                    <a:gd name="connsiteX3" fmla="*/ 1571636 w 1571636"/>
                    <a:gd name="connsiteY3" fmla="*/ 142877 h 285752"/>
                    <a:gd name="connsiteX4" fmla="*/ 1571636 w 1571636"/>
                    <a:gd name="connsiteY4" fmla="*/ 285752 h 285752"/>
                    <a:gd name="connsiteX5" fmla="*/ 1571636 w 1571636"/>
                    <a:gd name="connsiteY5" fmla="*/ 285752 h 285752"/>
                    <a:gd name="connsiteX6" fmla="*/ 1571636 w 1571636"/>
                    <a:gd name="connsiteY6" fmla="*/ 285752 h 285752"/>
                    <a:gd name="connsiteX7" fmla="*/ 0 w 1571636"/>
                    <a:gd name="connsiteY7" fmla="*/ 285752 h 285752"/>
                    <a:gd name="connsiteX8" fmla="*/ 0 w 1571636"/>
                    <a:gd name="connsiteY8" fmla="*/ 285752 h 285752"/>
                    <a:gd name="connsiteX9" fmla="*/ 0 w 1571636"/>
                    <a:gd name="connsiteY9" fmla="*/ 285752 h 285752"/>
                    <a:gd name="connsiteX10" fmla="*/ 0 w 1571636"/>
                    <a:gd name="connsiteY10" fmla="*/ 142876 h 285752"/>
                    <a:gd name="connsiteX11" fmla="*/ 41848 w 1571636"/>
                    <a:gd name="connsiteY11" fmla="*/ 41847 h 285752"/>
                    <a:gd name="connsiteX12" fmla="*/ 142877 w 1571636"/>
                    <a:gd name="connsiteY12" fmla="*/ 0 h 285752"/>
                    <a:gd name="connsiteX13" fmla="*/ 142876 w 1571636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142876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23813 h 309565"/>
                    <a:gd name="connsiteX1" fmla="*/ 1571636 w 1714512"/>
                    <a:gd name="connsiteY1" fmla="*/ 23813 h 309565"/>
                    <a:gd name="connsiteX2" fmla="*/ 1672665 w 1714512"/>
                    <a:gd name="connsiteY2" fmla="*/ 65661 h 309565"/>
                    <a:gd name="connsiteX3" fmla="*/ 1714512 w 1714512"/>
                    <a:gd name="connsiteY3" fmla="*/ 166690 h 309565"/>
                    <a:gd name="connsiteX4" fmla="*/ 1714512 w 1714512"/>
                    <a:gd name="connsiteY4" fmla="*/ 309565 h 309565"/>
                    <a:gd name="connsiteX5" fmla="*/ 1714512 w 1714512"/>
                    <a:gd name="connsiteY5" fmla="*/ 309565 h 309565"/>
                    <a:gd name="connsiteX6" fmla="*/ 1714512 w 1714512"/>
                    <a:gd name="connsiteY6" fmla="*/ 309565 h 309565"/>
                    <a:gd name="connsiteX7" fmla="*/ 142876 w 1714512"/>
                    <a:gd name="connsiteY7" fmla="*/ 309565 h 309565"/>
                    <a:gd name="connsiteX8" fmla="*/ 142876 w 1714512"/>
                    <a:gd name="connsiteY8" fmla="*/ 309565 h 309565"/>
                    <a:gd name="connsiteX9" fmla="*/ 0 w 1714512"/>
                    <a:gd name="connsiteY9" fmla="*/ 309565 h 309565"/>
                    <a:gd name="connsiteX10" fmla="*/ 71438 w 1714512"/>
                    <a:gd name="connsiteY10" fmla="*/ 166689 h 309565"/>
                    <a:gd name="connsiteX11" fmla="*/ 142876 w 1714512"/>
                    <a:gd name="connsiteY11" fmla="*/ 23813 h 309565"/>
                    <a:gd name="connsiteX12" fmla="*/ 285753 w 1714512"/>
                    <a:gd name="connsiteY12" fmla="*/ 23813 h 309565"/>
                    <a:gd name="connsiteX13" fmla="*/ 285752 w 1714512"/>
                    <a:gd name="connsiteY13" fmla="*/ 23813 h 309565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55914 w 1698009"/>
                    <a:gd name="connsiteY11" fmla="*/ 31431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55914 w 1698009"/>
                    <a:gd name="connsiteY11" fmla="*/ 31431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302679 w 1731439"/>
                    <a:gd name="connsiteY0" fmla="*/ 0 h 285752"/>
                    <a:gd name="connsiteX1" fmla="*/ 1588563 w 1731439"/>
                    <a:gd name="connsiteY1" fmla="*/ 0 h 285752"/>
                    <a:gd name="connsiteX2" fmla="*/ 1689592 w 1731439"/>
                    <a:gd name="connsiteY2" fmla="*/ 41848 h 285752"/>
                    <a:gd name="connsiteX3" fmla="*/ 1731439 w 1731439"/>
                    <a:gd name="connsiteY3" fmla="*/ 142877 h 285752"/>
                    <a:gd name="connsiteX4" fmla="*/ 1731439 w 1731439"/>
                    <a:gd name="connsiteY4" fmla="*/ 285752 h 285752"/>
                    <a:gd name="connsiteX5" fmla="*/ 1731439 w 1731439"/>
                    <a:gd name="connsiteY5" fmla="*/ 285752 h 285752"/>
                    <a:gd name="connsiteX6" fmla="*/ 1731439 w 1731439"/>
                    <a:gd name="connsiteY6" fmla="*/ 285752 h 285752"/>
                    <a:gd name="connsiteX7" fmla="*/ 159803 w 1731439"/>
                    <a:gd name="connsiteY7" fmla="*/ 285752 h 285752"/>
                    <a:gd name="connsiteX8" fmla="*/ 159803 w 1731439"/>
                    <a:gd name="connsiteY8" fmla="*/ 285752 h 285752"/>
                    <a:gd name="connsiteX9" fmla="*/ 0 w 1731439"/>
                    <a:gd name="connsiteY9" fmla="*/ 280301 h 285752"/>
                    <a:gd name="connsiteX10" fmla="*/ 69182 w 1731439"/>
                    <a:gd name="connsiteY10" fmla="*/ 136481 h 285752"/>
                    <a:gd name="connsiteX11" fmla="*/ 189344 w 1731439"/>
                    <a:gd name="connsiteY11" fmla="*/ 31431 h 285752"/>
                    <a:gd name="connsiteX12" fmla="*/ 302680 w 1731439"/>
                    <a:gd name="connsiteY12" fmla="*/ 0 h 285752"/>
                    <a:gd name="connsiteX13" fmla="*/ 302679 w 1731439"/>
                    <a:gd name="connsiteY13" fmla="*/ 0 h 285752"/>
                    <a:gd name="connsiteX0" fmla="*/ 289164 w 1717924"/>
                    <a:gd name="connsiteY0" fmla="*/ 0 h 285752"/>
                    <a:gd name="connsiteX1" fmla="*/ 1575048 w 1717924"/>
                    <a:gd name="connsiteY1" fmla="*/ 0 h 285752"/>
                    <a:gd name="connsiteX2" fmla="*/ 1676077 w 1717924"/>
                    <a:gd name="connsiteY2" fmla="*/ 41848 h 285752"/>
                    <a:gd name="connsiteX3" fmla="*/ 1717924 w 1717924"/>
                    <a:gd name="connsiteY3" fmla="*/ 142877 h 285752"/>
                    <a:gd name="connsiteX4" fmla="*/ 1717924 w 1717924"/>
                    <a:gd name="connsiteY4" fmla="*/ 285752 h 285752"/>
                    <a:gd name="connsiteX5" fmla="*/ 1717924 w 1717924"/>
                    <a:gd name="connsiteY5" fmla="*/ 285752 h 285752"/>
                    <a:gd name="connsiteX6" fmla="*/ 1717924 w 1717924"/>
                    <a:gd name="connsiteY6" fmla="*/ 285752 h 285752"/>
                    <a:gd name="connsiteX7" fmla="*/ 146288 w 1717924"/>
                    <a:gd name="connsiteY7" fmla="*/ 285752 h 285752"/>
                    <a:gd name="connsiteX8" fmla="*/ 146288 w 1717924"/>
                    <a:gd name="connsiteY8" fmla="*/ 285752 h 285752"/>
                    <a:gd name="connsiteX9" fmla="*/ 0 w 1717924"/>
                    <a:gd name="connsiteY9" fmla="*/ 282519 h 285752"/>
                    <a:gd name="connsiteX10" fmla="*/ 55667 w 1717924"/>
                    <a:gd name="connsiteY10" fmla="*/ 136481 h 285752"/>
                    <a:gd name="connsiteX11" fmla="*/ 175829 w 1717924"/>
                    <a:gd name="connsiteY11" fmla="*/ 31431 h 285752"/>
                    <a:gd name="connsiteX12" fmla="*/ 289165 w 1717924"/>
                    <a:gd name="connsiteY12" fmla="*/ 0 h 285752"/>
                    <a:gd name="connsiteX13" fmla="*/ 289164 w 1717924"/>
                    <a:gd name="connsiteY13" fmla="*/ 0 h 285752"/>
                    <a:gd name="connsiteX0" fmla="*/ 289164 w 1717924"/>
                    <a:gd name="connsiteY0" fmla="*/ 0 h 285752"/>
                    <a:gd name="connsiteX1" fmla="*/ 1575048 w 1717924"/>
                    <a:gd name="connsiteY1" fmla="*/ 0 h 285752"/>
                    <a:gd name="connsiteX2" fmla="*/ 1676077 w 1717924"/>
                    <a:gd name="connsiteY2" fmla="*/ 41848 h 285752"/>
                    <a:gd name="connsiteX3" fmla="*/ 1717924 w 1717924"/>
                    <a:gd name="connsiteY3" fmla="*/ 142877 h 285752"/>
                    <a:gd name="connsiteX4" fmla="*/ 1717924 w 1717924"/>
                    <a:gd name="connsiteY4" fmla="*/ 285752 h 285752"/>
                    <a:gd name="connsiteX5" fmla="*/ 1717924 w 1717924"/>
                    <a:gd name="connsiteY5" fmla="*/ 285752 h 285752"/>
                    <a:gd name="connsiteX6" fmla="*/ 1717924 w 1717924"/>
                    <a:gd name="connsiteY6" fmla="*/ 285752 h 285752"/>
                    <a:gd name="connsiteX7" fmla="*/ 146288 w 1717924"/>
                    <a:gd name="connsiteY7" fmla="*/ 285752 h 285752"/>
                    <a:gd name="connsiteX8" fmla="*/ 146288 w 1717924"/>
                    <a:gd name="connsiteY8" fmla="*/ 285752 h 285752"/>
                    <a:gd name="connsiteX9" fmla="*/ 0 w 1717924"/>
                    <a:gd name="connsiteY9" fmla="*/ 282519 h 285752"/>
                    <a:gd name="connsiteX10" fmla="*/ 55667 w 1717924"/>
                    <a:gd name="connsiteY10" fmla="*/ 136481 h 285752"/>
                    <a:gd name="connsiteX11" fmla="*/ 175829 w 1717924"/>
                    <a:gd name="connsiteY11" fmla="*/ 31431 h 285752"/>
                    <a:gd name="connsiteX12" fmla="*/ 289165 w 1717924"/>
                    <a:gd name="connsiteY12" fmla="*/ 0 h 285752"/>
                    <a:gd name="connsiteX13" fmla="*/ 289164 w 1717924"/>
                    <a:gd name="connsiteY13" fmla="*/ 0 h 285752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82590 w 1744847"/>
                    <a:gd name="connsiteY10" fmla="*/ 153518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30399 w 1759159"/>
                    <a:gd name="connsiteY0" fmla="*/ 17037 h 303445"/>
                    <a:gd name="connsiteX1" fmla="*/ 1622583 w 1759159"/>
                    <a:gd name="connsiteY1" fmla="*/ 0 h 303445"/>
                    <a:gd name="connsiteX2" fmla="*/ 1717312 w 1759159"/>
                    <a:gd name="connsiteY2" fmla="*/ 58885 h 303445"/>
                    <a:gd name="connsiteX3" fmla="*/ 1759159 w 1759159"/>
                    <a:gd name="connsiteY3" fmla="*/ 159914 h 303445"/>
                    <a:gd name="connsiteX4" fmla="*/ 1759159 w 1759159"/>
                    <a:gd name="connsiteY4" fmla="*/ 302789 h 303445"/>
                    <a:gd name="connsiteX5" fmla="*/ 1759159 w 1759159"/>
                    <a:gd name="connsiteY5" fmla="*/ 302789 h 303445"/>
                    <a:gd name="connsiteX6" fmla="*/ 1759159 w 1759159"/>
                    <a:gd name="connsiteY6" fmla="*/ 302789 h 303445"/>
                    <a:gd name="connsiteX7" fmla="*/ 187523 w 1759159"/>
                    <a:gd name="connsiteY7" fmla="*/ 302789 h 303445"/>
                    <a:gd name="connsiteX8" fmla="*/ 187523 w 1759159"/>
                    <a:gd name="connsiteY8" fmla="*/ 302789 h 303445"/>
                    <a:gd name="connsiteX9" fmla="*/ 14312 w 1759159"/>
                    <a:gd name="connsiteY9" fmla="*/ 303445 h 303445"/>
                    <a:gd name="connsiteX10" fmla="*/ 51438 w 1759159"/>
                    <a:gd name="connsiteY10" fmla="*/ 149681 h 303445"/>
                    <a:gd name="connsiteX11" fmla="*/ 217064 w 1759159"/>
                    <a:gd name="connsiteY11" fmla="*/ 48468 h 303445"/>
                    <a:gd name="connsiteX12" fmla="*/ 330400 w 1759159"/>
                    <a:gd name="connsiteY12" fmla="*/ 17037 h 303445"/>
                    <a:gd name="connsiteX13" fmla="*/ 330399 w 1759159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60379 w 1744847"/>
                    <a:gd name="connsiteY10" fmla="*/ 14901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51525 w 1744847"/>
                    <a:gd name="connsiteY10" fmla="*/ 15218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51525 w 1744847"/>
                    <a:gd name="connsiteY10" fmla="*/ 15218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160470 w 1744847"/>
                    <a:gd name="connsiteY11" fmla="*/ 32846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160470 w 1744847"/>
                    <a:gd name="connsiteY11" fmla="*/ 32846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160470 w 1744847"/>
                    <a:gd name="connsiteY11" fmla="*/ 32846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1744847" h="303445">
                      <a:moveTo>
                        <a:pt x="316087" y="17037"/>
                      </a:moveTo>
                      <a:lnTo>
                        <a:pt x="1608271" y="0"/>
                      </a:lnTo>
                      <a:cubicBezTo>
                        <a:pt x="1646164" y="0"/>
                        <a:pt x="1680237" y="32233"/>
                        <a:pt x="1703000" y="58885"/>
                      </a:cubicBezTo>
                      <a:cubicBezTo>
                        <a:pt x="1725763" y="85537"/>
                        <a:pt x="1744847" y="122021"/>
                        <a:pt x="1744847" y="159914"/>
                      </a:cubicBezTo>
                      <a:lnTo>
                        <a:pt x="1744847" y="302789"/>
                      </a:lnTo>
                      <a:lnTo>
                        <a:pt x="1744847" y="302789"/>
                      </a:lnTo>
                      <a:lnTo>
                        <a:pt x="1744847" y="302789"/>
                      </a:lnTo>
                      <a:lnTo>
                        <a:pt x="173211" y="302789"/>
                      </a:lnTo>
                      <a:lnTo>
                        <a:pt x="173211" y="302789"/>
                      </a:lnTo>
                      <a:lnTo>
                        <a:pt x="0" y="303445"/>
                      </a:lnTo>
                      <a:cubicBezTo>
                        <a:pt x="3359" y="245074"/>
                        <a:pt x="14901" y="238140"/>
                        <a:pt x="44146" y="158525"/>
                      </a:cubicBezTo>
                      <a:cubicBezTo>
                        <a:pt x="56352" y="133429"/>
                        <a:pt x="106667" y="30463"/>
                        <a:pt x="160470" y="32846"/>
                      </a:cubicBezTo>
                      <a:cubicBezTo>
                        <a:pt x="169503" y="32770"/>
                        <a:pt x="278195" y="17037"/>
                        <a:pt x="316088" y="17037"/>
                      </a:cubicBezTo>
                      <a:cubicBezTo>
                        <a:pt x="316088" y="17037"/>
                        <a:pt x="236896" y="19895"/>
                        <a:pt x="316087" y="1703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0070C0">
                        <a:alpha val="0"/>
                      </a:srgbClr>
                    </a:gs>
                    <a:gs pos="0">
                      <a:schemeClr val="bg1">
                        <a:lumMod val="95000"/>
                        <a:alpha val="30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l"/>
                  <a:endParaRPr lang="ko-KR" altLang="en-US" sz="1400" dirty="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sp>
            <p:nvSpPr>
              <p:cNvPr id="98" name="Text Box 27"/>
              <p:cNvSpPr txBox="1">
                <a:spLocks noChangeArrowheads="1"/>
              </p:cNvSpPr>
              <p:nvPr/>
            </p:nvSpPr>
            <p:spPr bwMode="auto">
              <a:xfrm rot="21599622">
                <a:off x="3224719" y="6348262"/>
                <a:ext cx="2402847" cy="2280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noAutofit/>
              </a:bodyPr>
              <a:lstStyle/>
              <a:p>
                <a:pPr>
                  <a:defRPr/>
                </a:pPr>
                <a:r>
                  <a:rPr kumimoji="0" lang="ko-KR" altLang="en-US" sz="1100" kern="0" spc="-150" dirty="0" smtClean="0">
                    <a:latin typeface="나눔고딕" pitchFamily="50" charset="-127"/>
                    <a:ea typeface="나눔고딕" pitchFamily="50" charset="-127"/>
                  </a:rPr>
                  <a:t>전략물자 수출통제 심사시스템 구축을 위한</a:t>
                </a:r>
              </a:p>
            </p:txBody>
          </p:sp>
          <p:sp>
            <p:nvSpPr>
              <p:cNvPr id="99" name="TextBox 36"/>
              <p:cNvSpPr txBox="1"/>
              <p:nvPr/>
            </p:nvSpPr>
            <p:spPr>
              <a:xfrm>
                <a:off x="3351593" y="6686302"/>
                <a:ext cx="2712339" cy="192124"/>
              </a:xfrm>
              <a:prstGeom prst="rect">
                <a:avLst/>
              </a:prstGeom>
              <a:effectLst>
                <a:glow rad="101600">
                  <a:srgbClr val="002060">
                    <a:alpha val="60000"/>
                  </a:srgbClr>
                </a:glow>
              </a:effectLst>
            </p:spPr>
            <p:txBody>
              <a:bodyPr wrap="none" numCol="1" fromWordArt="1">
                <a:prstTxWarp prst="textPlain">
                  <a:avLst>
                    <a:gd name="adj" fmla="val 50000"/>
                  </a:avLst>
                </a:prstTxWarp>
              </a:bodyPr>
              <a:lstStyle/>
              <a:p>
                <a:pPr indent="-180975" algn="ctr">
                  <a:defRPr/>
                </a:pPr>
                <a:r>
                  <a:rPr lang="ko-KR" altLang="en-US" sz="1600" b="1" kern="10" dirty="0" smtClean="0">
                    <a:ln w="9525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blurRad="63500" sx="102000" sy="102000" algn="ctr" rotWithShape="0">
                        <a:prstClr val="black">
                          <a:alpha val="70000"/>
                        </a:prst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사용성과 </a:t>
                </a:r>
                <a:r>
                  <a:rPr lang="ko-KR" altLang="en-US" sz="1600" b="1" kern="10" dirty="0" err="1" smtClean="0">
                    <a:ln w="9525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blurRad="63500" sx="102000" sy="102000" algn="ctr" rotWithShape="0">
                        <a:prstClr val="black">
                          <a:alpha val="70000"/>
                        </a:prst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확장성을</a:t>
                </a:r>
                <a:r>
                  <a:rPr lang="ko-KR" altLang="en-US" sz="1600" b="1" kern="10" dirty="0" smtClean="0">
                    <a:ln w="9525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blurRad="63500" sx="102000" sy="102000" algn="ctr" rotWithShape="0">
                        <a:prstClr val="black">
                          <a:alpha val="70000"/>
                        </a:prst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 고려한 최적의 방법론 도입</a:t>
                </a:r>
              </a:p>
            </p:txBody>
          </p:sp>
        </p:grpSp>
        <p:grpSp>
          <p:nvGrpSpPr>
            <p:cNvPr id="68" name="그룹 310"/>
            <p:cNvGrpSpPr/>
            <p:nvPr/>
          </p:nvGrpSpPr>
          <p:grpSpPr>
            <a:xfrm>
              <a:off x="2182268" y="6369674"/>
              <a:ext cx="840703" cy="865875"/>
              <a:chOff x="3452803" y="2024856"/>
              <a:chExt cx="1021147" cy="1051720"/>
            </a:xfrm>
          </p:grpSpPr>
          <p:grpSp>
            <p:nvGrpSpPr>
              <p:cNvPr id="69" name="그룹 17"/>
              <p:cNvGrpSpPr/>
              <p:nvPr/>
            </p:nvGrpSpPr>
            <p:grpSpPr>
              <a:xfrm>
                <a:off x="3452803" y="2024856"/>
                <a:ext cx="1021147" cy="1051720"/>
                <a:chOff x="708447" y="2060848"/>
                <a:chExt cx="1656184" cy="1656184"/>
              </a:xfrm>
            </p:grpSpPr>
            <p:grpSp>
              <p:nvGrpSpPr>
                <p:cNvPr id="71" name="그룹 19"/>
                <p:cNvGrpSpPr/>
                <p:nvPr/>
              </p:nvGrpSpPr>
              <p:grpSpPr>
                <a:xfrm>
                  <a:off x="708447" y="2060848"/>
                  <a:ext cx="1656184" cy="1656184"/>
                  <a:chOff x="717664" y="1942071"/>
                  <a:chExt cx="1656184" cy="1656184"/>
                </a:xfrm>
              </p:grpSpPr>
              <p:grpSp>
                <p:nvGrpSpPr>
                  <p:cNvPr id="73" name="그룹 21"/>
                  <p:cNvGrpSpPr/>
                  <p:nvPr/>
                </p:nvGrpSpPr>
                <p:grpSpPr>
                  <a:xfrm>
                    <a:off x="717664" y="1942071"/>
                    <a:ext cx="1656184" cy="1656184"/>
                    <a:chOff x="5652120" y="2734159"/>
                    <a:chExt cx="1656184" cy="1656184"/>
                  </a:xfrm>
                </p:grpSpPr>
                <p:sp>
                  <p:nvSpPr>
                    <p:cNvPr id="92" name="타원 91"/>
                    <p:cNvSpPr/>
                    <p:nvPr/>
                  </p:nvSpPr>
                  <p:spPr>
                    <a:xfrm>
                      <a:off x="5652120" y="2734159"/>
                      <a:ext cx="1656184" cy="1656184"/>
                    </a:xfrm>
                    <a:prstGeom prst="ellipse">
                      <a:avLst/>
                    </a:prstGeom>
                    <a:gradFill flip="none" rotWithShape="1">
                      <a:gsLst>
                        <a:gs pos="100000">
                          <a:srgbClr val="539AD0"/>
                        </a:gs>
                        <a:gs pos="100000">
                          <a:srgbClr val="539AD0"/>
                        </a:gs>
                        <a:gs pos="0">
                          <a:srgbClr val="2E6DA5"/>
                        </a:gs>
                      </a:gsLst>
                      <a:lin ang="2700000" scaled="1"/>
                      <a:tileRect/>
                    </a:gradFill>
                    <a:ln w="19050">
                      <a:noFill/>
                      <a:headEnd type="oval"/>
                      <a:tailEnd type="oval"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grpSp>
                  <p:nvGrpSpPr>
                    <p:cNvPr id="93" name="그룹 41"/>
                    <p:cNvGrpSpPr/>
                    <p:nvPr/>
                  </p:nvGrpSpPr>
                  <p:grpSpPr>
                    <a:xfrm>
                      <a:off x="5688124" y="3356992"/>
                      <a:ext cx="1518982" cy="1023210"/>
                      <a:chOff x="5688124" y="3356992"/>
                      <a:chExt cx="1518981" cy="1023210"/>
                    </a:xfrm>
                  </p:grpSpPr>
                  <p:sp>
                    <p:nvSpPr>
                      <p:cNvPr id="94" name="자유형 93"/>
                      <p:cNvSpPr/>
                      <p:nvPr/>
                    </p:nvSpPr>
                    <p:spPr>
                      <a:xfrm>
                        <a:off x="5688124" y="3356992"/>
                        <a:ext cx="1518981" cy="1023210"/>
                      </a:xfrm>
                      <a:custGeom>
                        <a:avLst/>
                        <a:gdLst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0 w 1471613"/>
                          <a:gd name="connsiteY0" fmla="*/ 0 h 719137"/>
                          <a:gd name="connsiteX1" fmla="*/ 581025 w 1471613"/>
                          <a:gd name="connsiteY1" fmla="*/ 228600 h 719137"/>
                          <a:gd name="connsiteX2" fmla="*/ 876300 w 1471613"/>
                          <a:gd name="connsiteY2" fmla="*/ 128587 h 719137"/>
                          <a:gd name="connsiteX3" fmla="*/ 1471613 w 1471613"/>
                          <a:gd name="connsiteY3" fmla="*/ 285750 h 719137"/>
                          <a:gd name="connsiteX4" fmla="*/ 790575 w 1471613"/>
                          <a:gd name="connsiteY4" fmla="*/ 719137 h 719137"/>
                          <a:gd name="connsiteX5" fmla="*/ 0 w 1471613"/>
                          <a:gd name="connsiteY5" fmla="*/ 0 h 719137"/>
                          <a:gd name="connsiteX0" fmla="*/ 113242 w 1584855"/>
                          <a:gd name="connsiteY0" fmla="*/ 109008 h 828145"/>
                          <a:gd name="connsiteX1" fmla="*/ 254765 w 1584855"/>
                          <a:gd name="connsiteY1" fmla="*/ 165773 h 828145"/>
                          <a:gd name="connsiteX2" fmla="*/ 694267 w 1584855"/>
                          <a:gd name="connsiteY2" fmla="*/ 337608 h 828145"/>
                          <a:gd name="connsiteX3" fmla="*/ 989542 w 1584855"/>
                          <a:gd name="connsiteY3" fmla="*/ 237595 h 828145"/>
                          <a:gd name="connsiteX4" fmla="*/ 1584855 w 1584855"/>
                          <a:gd name="connsiteY4" fmla="*/ 394758 h 828145"/>
                          <a:gd name="connsiteX5" fmla="*/ 903817 w 1584855"/>
                          <a:gd name="connsiteY5" fmla="*/ 828145 h 828145"/>
                          <a:gd name="connsiteX6" fmla="*/ 113242 w 1584855"/>
                          <a:gd name="connsiteY6" fmla="*/ 109008 h 828145"/>
                          <a:gd name="connsiteX0" fmla="*/ 113242 w 1584855"/>
                          <a:gd name="connsiteY0" fmla="*/ 109008 h 828145"/>
                          <a:gd name="connsiteX1" fmla="*/ 254765 w 1584855"/>
                          <a:gd name="connsiteY1" fmla="*/ 165773 h 828145"/>
                          <a:gd name="connsiteX2" fmla="*/ 694267 w 1584855"/>
                          <a:gd name="connsiteY2" fmla="*/ 337608 h 828145"/>
                          <a:gd name="connsiteX3" fmla="*/ 989542 w 1584855"/>
                          <a:gd name="connsiteY3" fmla="*/ 237595 h 828145"/>
                          <a:gd name="connsiteX4" fmla="*/ 1584855 w 1584855"/>
                          <a:gd name="connsiteY4" fmla="*/ 394758 h 828145"/>
                          <a:gd name="connsiteX5" fmla="*/ 903817 w 1584855"/>
                          <a:gd name="connsiteY5" fmla="*/ 828145 h 828145"/>
                          <a:gd name="connsiteX6" fmla="*/ 113242 w 1584855"/>
                          <a:gd name="connsiteY6" fmla="*/ 109008 h 828145"/>
                          <a:gd name="connsiteX0" fmla="*/ 0 w 1471613"/>
                          <a:gd name="connsiteY0" fmla="*/ 50841 h 769978"/>
                          <a:gd name="connsiteX1" fmla="*/ 141523 w 1471613"/>
                          <a:gd name="connsiteY1" fmla="*/ 107606 h 769978"/>
                          <a:gd name="connsiteX2" fmla="*/ 581025 w 1471613"/>
                          <a:gd name="connsiteY2" fmla="*/ 279441 h 769978"/>
                          <a:gd name="connsiteX3" fmla="*/ 876300 w 1471613"/>
                          <a:gd name="connsiteY3" fmla="*/ 179428 h 769978"/>
                          <a:gd name="connsiteX4" fmla="*/ 1471613 w 1471613"/>
                          <a:gd name="connsiteY4" fmla="*/ 336591 h 769978"/>
                          <a:gd name="connsiteX5" fmla="*/ 790575 w 1471613"/>
                          <a:gd name="connsiteY5" fmla="*/ 769978 h 769978"/>
                          <a:gd name="connsiteX6" fmla="*/ 0 w 1471613"/>
                          <a:gd name="connsiteY6" fmla="*/ 50841 h 769978"/>
                          <a:gd name="connsiteX0" fmla="*/ 0 w 1471613"/>
                          <a:gd name="connsiteY0" fmla="*/ 50841 h 769978"/>
                          <a:gd name="connsiteX1" fmla="*/ 141523 w 1471613"/>
                          <a:gd name="connsiteY1" fmla="*/ 107606 h 769978"/>
                          <a:gd name="connsiteX2" fmla="*/ 581025 w 1471613"/>
                          <a:gd name="connsiteY2" fmla="*/ 279441 h 769978"/>
                          <a:gd name="connsiteX3" fmla="*/ 876300 w 1471613"/>
                          <a:gd name="connsiteY3" fmla="*/ 179428 h 769978"/>
                          <a:gd name="connsiteX4" fmla="*/ 1471613 w 1471613"/>
                          <a:gd name="connsiteY4" fmla="*/ 336591 h 769978"/>
                          <a:gd name="connsiteX5" fmla="*/ 790575 w 1471613"/>
                          <a:gd name="connsiteY5" fmla="*/ 769978 h 769978"/>
                          <a:gd name="connsiteX6" fmla="*/ 0 w 1471613"/>
                          <a:gd name="connsiteY6" fmla="*/ 50841 h 769978"/>
                          <a:gd name="connsiteX0" fmla="*/ 0 w 1471613"/>
                          <a:gd name="connsiteY0" fmla="*/ 50841 h 769978"/>
                          <a:gd name="connsiteX1" fmla="*/ 141523 w 1471613"/>
                          <a:gd name="connsiteY1" fmla="*/ 107606 h 769978"/>
                          <a:gd name="connsiteX2" fmla="*/ 581025 w 1471613"/>
                          <a:gd name="connsiteY2" fmla="*/ 279441 h 769978"/>
                          <a:gd name="connsiteX3" fmla="*/ 876300 w 1471613"/>
                          <a:gd name="connsiteY3" fmla="*/ 179428 h 769978"/>
                          <a:gd name="connsiteX4" fmla="*/ 1471613 w 1471613"/>
                          <a:gd name="connsiteY4" fmla="*/ 336591 h 769978"/>
                          <a:gd name="connsiteX5" fmla="*/ 790575 w 1471613"/>
                          <a:gd name="connsiteY5" fmla="*/ 769978 h 769978"/>
                          <a:gd name="connsiteX6" fmla="*/ 0 w 1471613"/>
                          <a:gd name="connsiteY6" fmla="*/ 50841 h 769978"/>
                          <a:gd name="connsiteX0" fmla="*/ 7615 w 1479228"/>
                          <a:gd name="connsiteY0" fmla="*/ 50841 h 769978"/>
                          <a:gd name="connsiteX1" fmla="*/ 149138 w 1479228"/>
                          <a:gd name="connsiteY1" fmla="*/ 107606 h 769978"/>
                          <a:gd name="connsiteX2" fmla="*/ 588640 w 1479228"/>
                          <a:gd name="connsiteY2" fmla="*/ 279441 h 769978"/>
                          <a:gd name="connsiteX3" fmla="*/ 883915 w 1479228"/>
                          <a:gd name="connsiteY3" fmla="*/ 179428 h 769978"/>
                          <a:gd name="connsiteX4" fmla="*/ 1479228 w 1479228"/>
                          <a:gd name="connsiteY4" fmla="*/ 336591 h 769978"/>
                          <a:gd name="connsiteX5" fmla="*/ 798190 w 1479228"/>
                          <a:gd name="connsiteY5" fmla="*/ 769978 h 769978"/>
                          <a:gd name="connsiteX6" fmla="*/ 7615 w 1479228"/>
                          <a:gd name="connsiteY6" fmla="*/ 50841 h 769978"/>
                          <a:gd name="connsiteX0" fmla="*/ 7615 w 1481721"/>
                          <a:gd name="connsiteY0" fmla="*/ 65396 h 727769"/>
                          <a:gd name="connsiteX1" fmla="*/ 151631 w 1481721"/>
                          <a:gd name="connsiteY1" fmla="*/ 65397 h 727769"/>
                          <a:gd name="connsiteX2" fmla="*/ 591133 w 1481721"/>
                          <a:gd name="connsiteY2" fmla="*/ 237232 h 727769"/>
                          <a:gd name="connsiteX3" fmla="*/ 886408 w 1481721"/>
                          <a:gd name="connsiteY3" fmla="*/ 137219 h 727769"/>
                          <a:gd name="connsiteX4" fmla="*/ 1481721 w 1481721"/>
                          <a:gd name="connsiteY4" fmla="*/ 294382 h 727769"/>
                          <a:gd name="connsiteX5" fmla="*/ 800683 w 1481721"/>
                          <a:gd name="connsiteY5" fmla="*/ 727769 h 727769"/>
                          <a:gd name="connsiteX6" fmla="*/ 7615 w 1481721"/>
                          <a:gd name="connsiteY6" fmla="*/ 65396 h 727769"/>
                          <a:gd name="connsiteX0" fmla="*/ 15610 w 1489716"/>
                          <a:gd name="connsiteY0" fmla="*/ 66840 h 729213"/>
                          <a:gd name="connsiteX1" fmla="*/ 159626 w 1489716"/>
                          <a:gd name="connsiteY1" fmla="*/ 66841 h 729213"/>
                          <a:gd name="connsiteX2" fmla="*/ 599128 w 1489716"/>
                          <a:gd name="connsiteY2" fmla="*/ 238676 h 729213"/>
                          <a:gd name="connsiteX3" fmla="*/ 894403 w 1489716"/>
                          <a:gd name="connsiteY3" fmla="*/ 138663 h 729213"/>
                          <a:gd name="connsiteX4" fmla="*/ 1489716 w 1489716"/>
                          <a:gd name="connsiteY4" fmla="*/ 295826 h 729213"/>
                          <a:gd name="connsiteX5" fmla="*/ 808678 w 1489716"/>
                          <a:gd name="connsiteY5" fmla="*/ 729213 h 729213"/>
                          <a:gd name="connsiteX6" fmla="*/ 15610 w 1489716"/>
                          <a:gd name="connsiteY6" fmla="*/ 66840 h 729213"/>
                          <a:gd name="connsiteX0" fmla="*/ 15610 w 1489716"/>
                          <a:gd name="connsiteY0" fmla="*/ 66840 h 729213"/>
                          <a:gd name="connsiteX1" fmla="*/ 159626 w 1489716"/>
                          <a:gd name="connsiteY1" fmla="*/ 66841 h 729213"/>
                          <a:gd name="connsiteX2" fmla="*/ 599128 w 1489716"/>
                          <a:gd name="connsiteY2" fmla="*/ 238676 h 729213"/>
                          <a:gd name="connsiteX3" fmla="*/ 894403 w 1489716"/>
                          <a:gd name="connsiteY3" fmla="*/ 138663 h 729213"/>
                          <a:gd name="connsiteX4" fmla="*/ 1489716 w 1489716"/>
                          <a:gd name="connsiteY4" fmla="*/ 295826 h 729213"/>
                          <a:gd name="connsiteX5" fmla="*/ 808678 w 1489716"/>
                          <a:gd name="connsiteY5" fmla="*/ 729213 h 729213"/>
                          <a:gd name="connsiteX6" fmla="*/ 15610 w 1489716"/>
                          <a:gd name="connsiteY6" fmla="*/ 66840 h 729213"/>
                          <a:gd name="connsiteX0" fmla="*/ 7615 w 1481721"/>
                          <a:gd name="connsiteY0" fmla="*/ 61122 h 723495"/>
                          <a:gd name="connsiteX1" fmla="*/ 151631 w 1481721"/>
                          <a:gd name="connsiteY1" fmla="*/ 61123 h 723495"/>
                          <a:gd name="connsiteX2" fmla="*/ 591133 w 1481721"/>
                          <a:gd name="connsiteY2" fmla="*/ 232958 h 723495"/>
                          <a:gd name="connsiteX3" fmla="*/ 886408 w 1481721"/>
                          <a:gd name="connsiteY3" fmla="*/ 132945 h 723495"/>
                          <a:gd name="connsiteX4" fmla="*/ 1481721 w 1481721"/>
                          <a:gd name="connsiteY4" fmla="*/ 290108 h 723495"/>
                          <a:gd name="connsiteX5" fmla="*/ 800683 w 1481721"/>
                          <a:gd name="connsiteY5" fmla="*/ 723495 h 723495"/>
                          <a:gd name="connsiteX6" fmla="*/ 7615 w 1481721"/>
                          <a:gd name="connsiteY6" fmla="*/ 61122 h 723495"/>
                          <a:gd name="connsiteX0" fmla="*/ 7615 w 1481721"/>
                          <a:gd name="connsiteY0" fmla="*/ 61122 h 723495"/>
                          <a:gd name="connsiteX1" fmla="*/ 151631 w 1481721"/>
                          <a:gd name="connsiteY1" fmla="*/ 61123 h 723495"/>
                          <a:gd name="connsiteX2" fmla="*/ 591133 w 1481721"/>
                          <a:gd name="connsiteY2" fmla="*/ 232958 h 723495"/>
                          <a:gd name="connsiteX3" fmla="*/ 886408 w 1481721"/>
                          <a:gd name="connsiteY3" fmla="*/ 132945 h 723495"/>
                          <a:gd name="connsiteX4" fmla="*/ 1481721 w 1481721"/>
                          <a:gd name="connsiteY4" fmla="*/ 290108 h 723495"/>
                          <a:gd name="connsiteX5" fmla="*/ 800683 w 1481721"/>
                          <a:gd name="connsiteY5" fmla="*/ 723495 h 723495"/>
                          <a:gd name="connsiteX6" fmla="*/ 7615 w 1481721"/>
                          <a:gd name="connsiteY6" fmla="*/ 61122 h 723495"/>
                          <a:gd name="connsiteX0" fmla="*/ 7615 w 1481721"/>
                          <a:gd name="connsiteY0" fmla="*/ 61122 h 723495"/>
                          <a:gd name="connsiteX1" fmla="*/ 151631 w 1481721"/>
                          <a:gd name="connsiteY1" fmla="*/ 61123 h 723495"/>
                          <a:gd name="connsiteX2" fmla="*/ 591133 w 1481721"/>
                          <a:gd name="connsiteY2" fmla="*/ 232958 h 723495"/>
                          <a:gd name="connsiteX3" fmla="*/ 886408 w 1481721"/>
                          <a:gd name="connsiteY3" fmla="*/ 132945 h 723495"/>
                          <a:gd name="connsiteX4" fmla="*/ 1481721 w 1481721"/>
                          <a:gd name="connsiteY4" fmla="*/ 290108 h 723495"/>
                          <a:gd name="connsiteX5" fmla="*/ 800683 w 1481721"/>
                          <a:gd name="connsiteY5" fmla="*/ 723495 h 723495"/>
                          <a:gd name="connsiteX6" fmla="*/ 7615 w 1481721"/>
                          <a:gd name="connsiteY6" fmla="*/ 61122 h 723495"/>
                          <a:gd name="connsiteX0" fmla="*/ 7615 w 1481721"/>
                          <a:gd name="connsiteY0" fmla="*/ 61122 h 723495"/>
                          <a:gd name="connsiteX1" fmla="*/ 151631 w 1481721"/>
                          <a:gd name="connsiteY1" fmla="*/ 61123 h 723495"/>
                          <a:gd name="connsiteX2" fmla="*/ 591133 w 1481721"/>
                          <a:gd name="connsiteY2" fmla="*/ 232958 h 723495"/>
                          <a:gd name="connsiteX3" fmla="*/ 886408 w 1481721"/>
                          <a:gd name="connsiteY3" fmla="*/ 132945 h 723495"/>
                          <a:gd name="connsiteX4" fmla="*/ 1481721 w 1481721"/>
                          <a:gd name="connsiteY4" fmla="*/ 290108 h 723495"/>
                          <a:gd name="connsiteX5" fmla="*/ 800683 w 1481721"/>
                          <a:gd name="connsiteY5" fmla="*/ 723495 h 723495"/>
                          <a:gd name="connsiteX6" fmla="*/ 7615 w 1481721"/>
                          <a:gd name="connsiteY6" fmla="*/ 61122 h 723495"/>
                          <a:gd name="connsiteX0" fmla="*/ 7615 w 1511408"/>
                          <a:gd name="connsiteY0" fmla="*/ 61122 h 723495"/>
                          <a:gd name="connsiteX1" fmla="*/ 151631 w 1511408"/>
                          <a:gd name="connsiteY1" fmla="*/ 61123 h 723495"/>
                          <a:gd name="connsiteX2" fmla="*/ 591133 w 1511408"/>
                          <a:gd name="connsiteY2" fmla="*/ 232958 h 723495"/>
                          <a:gd name="connsiteX3" fmla="*/ 886408 w 1511408"/>
                          <a:gd name="connsiteY3" fmla="*/ 132945 h 723495"/>
                          <a:gd name="connsiteX4" fmla="*/ 972108 w 1511408"/>
                          <a:gd name="connsiteY4" fmla="*/ 252028 h 723495"/>
                          <a:gd name="connsiteX5" fmla="*/ 1481721 w 1511408"/>
                          <a:gd name="connsiteY5" fmla="*/ 290108 h 723495"/>
                          <a:gd name="connsiteX6" fmla="*/ 800683 w 1511408"/>
                          <a:gd name="connsiteY6" fmla="*/ 723495 h 723495"/>
                          <a:gd name="connsiteX7" fmla="*/ 7615 w 1511408"/>
                          <a:gd name="connsiteY7" fmla="*/ 61122 h 723495"/>
                          <a:gd name="connsiteX0" fmla="*/ 7615 w 1511408"/>
                          <a:gd name="connsiteY0" fmla="*/ 61122 h 723495"/>
                          <a:gd name="connsiteX1" fmla="*/ 151631 w 1511408"/>
                          <a:gd name="connsiteY1" fmla="*/ 61123 h 723495"/>
                          <a:gd name="connsiteX2" fmla="*/ 591133 w 1511408"/>
                          <a:gd name="connsiteY2" fmla="*/ 232958 h 723495"/>
                          <a:gd name="connsiteX3" fmla="*/ 886408 w 1511408"/>
                          <a:gd name="connsiteY3" fmla="*/ 132945 h 723495"/>
                          <a:gd name="connsiteX4" fmla="*/ 972108 w 1511408"/>
                          <a:gd name="connsiteY4" fmla="*/ 252028 h 723495"/>
                          <a:gd name="connsiteX5" fmla="*/ 1481721 w 1511408"/>
                          <a:gd name="connsiteY5" fmla="*/ 290108 h 723495"/>
                          <a:gd name="connsiteX6" fmla="*/ 800683 w 1511408"/>
                          <a:gd name="connsiteY6" fmla="*/ 723495 h 723495"/>
                          <a:gd name="connsiteX7" fmla="*/ 7615 w 1511408"/>
                          <a:gd name="connsiteY7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404155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404155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332147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332147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84036"/>
                          <a:gd name="connsiteY0" fmla="*/ 61122 h 723495"/>
                          <a:gd name="connsiteX1" fmla="*/ 151631 w 1584036"/>
                          <a:gd name="connsiteY1" fmla="*/ 61123 h 723495"/>
                          <a:gd name="connsiteX2" fmla="*/ 591133 w 1584036"/>
                          <a:gd name="connsiteY2" fmla="*/ 232958 h 723495"/>
                          <a:gd name="connsiteX3" fmla="*/ 886408 w 1584036"/>
                          <a:gd name="connsiteY3" fmla="*/ 132945 h 723495"/>
                          <a:gd name="connsiteX4" fmla="*/ 972108 w 1584036"/>
                          <a:gd name="connsiteY4" fmla="*/ 252028 h 723495"/>
                          <a:gd name="connsiteX5" fmla="*/ 1332147 w 1584036"/>
                          <a:gd name="connsiteY5" fmla="*/ 252028 h 723495"/>
                          <a:gd name="connsiteX6" fmla="*/ 1481721 w 1584036"/>
                          <a:gd name="connsiteY6" fmla="*/ 290108 h 723495"/>
                          <a:gd name="connsiteX7" fmla="*/ 800683 w 1584036"/>
                          <a:gd name="connsiteY7" fmla="*/ 723495 h 723495"/>
                          <a:gd name="connsiteX8" fmla="*/ 7615 w 1584036"/>
                          <a:gd name="connsiteY8" fmla="*/ 61122 h 723495"/>
                          <a:gd name="connsiteX0" fmla="*/ 7615 w 1578478"/>
                          <a:gd name="connsiteY0" fmla="*/ 61122 h 723495"/>
                          <a:gd name="connsiteX1" fmla="*/ 151631 w 1578478"/>
                          <a:gd name="connsiteY1" fmla="*/ 61123 h 723495"/>
                          <a:gd name="connsiteX2" fmla="*/ 591133 w 1578478"/>
                          <a:gd name="connsiteY2" fmla="*/ 232958 h 723495"/>
                          <a:gd name="connsiteX3" fmla="*/ 886408 w 1578478"/>
                          <a:gd name="connsiteY3" fmla="*/ 132945 h 723495"/>
                          <a:gd name="connsiteX4" fmla="*/ 972108 w 1578478"/>
                          <a:gd name="connsiteY4" fmla="*/ 252028 h 723495"/>
                          <a:gd name="connsiteX5" fmla="*/ 1332147 w 1578478"/>
                          <a:gd name="connsiteY5" fmla="*/ 252028 h 723495"/>
                          <a:gd name="connsiteX6" fmla="*/ 1476163 w 1578478"/>
                          <a:gd name="connsiteY6" fmla="*/ 288032 h 723495"/>
                          <a:gd name="connsiteX7" fmla="*/ 800683 w 1578478"/>
                          <a:gd name="connsiteY7" fmla="*/ 723495 h 723495"/>
                          <a:gd name="connsiteX8" fmla="*/ 7615 w 1578478"/>
                          <a:gd name="connsiteY8" fmla="*/ 61122 h 723495"/>
                          <a:gd name="connsiteX0" fmla="*/ 7615 w 1476163"/>
                          <a:gd name="connsiteY0" fmla="*/ 61122 h 723495"/>
                          <a:gd name="connsiteX1" fmla="*/ 151631 w 1476163"/>
                          <a:gd name="connsiteY1" fmla="*/ 61123 h 723495"/>
                          <a:gd name="connsiteX2" fmla="*/ 591133 w 1476163"/>
                          <a:gd name="connsiteY2" fmla="*/ 232958 h 723495"/>
                          <a:gd name="connsiteX3" fmla="*/ 886408 w 1476163"/>
                          <a:gd name="connsiteY3" fmla="*/ 132945 h 723495"/>
                          <a:gd name="connsiteX4" fmla="*/ 972108 w 1476163"/>
                          <a:gd name="connsiteY4" fmla="*/ 252028 h 723495"/>
                          <a:gd name="connsiteX5" fmla="*/ 1332147 w 1476163"/>
                          <a:gd name="connsiteY5" fmla="*/ 252028 h 723495"/>
                          <a:gd name="connsiteX6" fmla="*/ 1476163 w 1476163"/>
                          <a:gd name="connsiteY6" fmla="*/ 288032 h 723495"/>
                          <a:gd name="connsiteX7" fmla="*/ 800683 w 1476163"/>
                          <a:gd name="connsiteY7" fmla="*/ 723495 h 723495"/>
                          <a:gd name="connsiteX8" fmla="*/ 7615 w 1476163"/>
                          <a:gd name="connsiteY8" fmla="*/ 61122 h 723495"/>
                          <a:gd name="connsiteX0" fmla="*/ 7615 w 1476163"/>
                          <a:gd name="connsiteY0" fmla="*/ 61122 h 723495"/>
                          <a:gd name="connsiteX1" fmla="*/ 151631 w 1476163"/>
                          <a:gd name="connsiteY1" fmla="*/ 61123 h 723495"/>
                          <a:gd name="connsiteX2" fmla="*/ 591133 w 1476163"/>
                          <a:gd name="connsiteY2" fmla="*/ 232958 h 723495"/>
                          <a:gd name="connsiteX3" fmla="*/ 886408 w 1476163"/>
                          <a:gd name="connsiteY3" fmla="*/ 132945 h 723495"/>
                          <a:gd name="connsiteX4" fmla="*/ 972108 w 1476163"/>
                          <a:gd name="connsiteY4" fmla="*/ 252028 h 723495"/>
                          <a:gd name="connsiteX5" fmla="*/ 1332147 w 1476163"/>
                          <a:gd name="connsiteY5" fmla="*/ 252028 h 723495"/>
                          <a:gd name="connsiteX6" fmla="*/ 1476163 w 1476163"/>
                          <a:gd name="connsiteY6" fmla="*/ 288032 h 723495"/>
                          <a:gd name="connsiteX7" fmla="*/ 800683 w 1476163"/>
                          <a:gd name="connsiteY7" fmla="*/ 723495 h 723495"/>
                          <a:gd name="connsiteX8" fmla="*/ 7615 w 1476163"/>
                          <a:gd name="connsiteY8" fmla="*/ 61122 h 723495"/>
                          <a:gd name="connsiteX0" fmla="*/ 7615 w 1476163"/>
                          <a:gd name="connsiteY0" fmla="*/ 61122 h 723495"/>
                          <a:gd name="connsiteX1" fmla="*/ 151631 w 1476163"/>
                          <a:gd name="connsiteY1" fmla="*/ 61123 h 723495"/>
                          <a:gd name="connsiteX2" fmla="*/ 591133 w 1476163"/>
                          <a:gd name="connsiteY2" fmla="*/ 232958 h 723495"/>
                          <a:gd name="connsiteX3" fmla="*/ 886408 w 1476163"/>
                          <a:gd name="connsiteY3" fmla="*/ 132945 h 723495"/>
                          <a:gd name="connsiteX4" fmla="*/ 972108 w 1476163"/>
                          <a:gd name="connsiteY4" fmla="*/ 252028 h 723495"/>
                          <a:gd name="connsiteX5" fmla="*/ 1332147 w 1476163"/>
                          <a:gd name="connsiteY5" fmla="*/ 252028 h 723495"/>
                          <a:gd name="connsiteX6" fmla="*/ 1476163 w 1476163"/>
                          <a:gd name="connsiteY6" fmla="*/ 288032 h 723495"/>
                          <a:gd name="connsiteX7" fmla="*/ 800683 w 1476163"/>
                          <a:gd name="connsiteY7" fmla="*/ 723495 h 723495"/>
                          <a:gd name="connsiteX8" fmla="*/ 7615 w 1476163"/>
                          <a:gd name="connsiteY8" fmla="*/ 61122 h 723495"/>
                          <a:gd name="connsiteX0" fmla="*/ 7615 w 1476163"/>
                          <a:gd name="connsiteY0" fmla="*/ 61122 h 723495"/>
                          <a:gd name="connsiteX1" fmla="*/ 151631 w 1476163"/>
                          <a:gd name="connsiteY1" fmla="*/ 61123 h 723495"/>
                          <a:gd name="connsiteX2" fmla="*/ 591133 w 1476163"/>
                          <a:gd name="connsiteY2" fmla="*/ 232958 h 723495"/>
                          <a:gd name="connsiteX3" fmla="*/ 886408 w 1476163"/>
                          <a:gd name="connsiteY3" fmla="*/ 132945 h 723495"/>
                          <a:gd name="connsiteX4" fmla="*/ 972108 w 1476163"/>
                          <a:gd name="connsiteY4" fmla="*/ 252028 h 723495"/>
                          <a:gd name="connsiteX5" fmla="*/ 1332147 w 1476163"/>
                          <a:gd name="connsiteY5" fmla="*/ 252028 h 723495"/>
                          <a:gd name="connsiteX6" fmla="*/ 1476163 w 1476163"/>
                          <a:gd name="connsiteY6" fmla="*/ 288032 h 723495"/>
                          <a:gd name="connsiteX7" fmla="*/ 800683 w 1476163"/>
                          <a:gd name="connsiteY7" fmla="*/ 723495 h 723495"/>
                          <a:gd name="connsiteX8" fmla="*/ 7615 w 1476163"/>
                          <a:gd name="connsiteY8" fmla="*/ 61122 h 723495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86408 w 1476163"/>
                          <a:gd name="connsiteY3" fmla="*/ 132945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86408 w 1476163"/>
                          <a:gd name="connsiteY3" fmla="*/ 132945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86408 w 1476163"/>
                          <a:gd name="connsiteY3" fmla="*/ 132945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86408 w 1476163"/>
                          <a:gd name="connsiteY3" fmla="*/ 132945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72108 w 1476163"/>
                          <a:gd name="connsiteY4" fmla="*/ 252028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936104 w 1476163"/>
                          <a:gd name="connsiteY4" fmla="*/ 288032 h 720080"/>
                          <a:gd name="connsiteX5" fmla="*/ 1332147 w 1476163"/>
                          <a:gd name="connsiteY5" fmla="*/ 252028 h 720080"/>
                          <a:gd name="connsiteX6" fmla="*/ 1476163 w 1476163"/>
                          <a:gd name="connsiteY6" fmla="*/ 288032 h 720080"/>
                          <a:gd name="connsiteX7" fmla="*/ 756084 w 1476163"/>
                          <a:gd name="connsiteY7" fmla="*/ 720080 h 720080"/>
                          <a:gd name="connsiteX8" fmla="*/ 7615 w 1476163"/>
                          <a:gd name="connsiteY8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61122 h 720080"/>
                          <a:gd name="connsiteX1" fmla="*/ 151631 w 1476163"/>
                          <a:gd name="connsiteY1" fmla="*/ 61123 h 720080"/>
                          <a:gd name="connsiteX2" fmla="*/ 591133 w 1476163"/>
                          <a:gd name="connsiteY2" fmla="*/ 232958 h 720080"/>
                          <a:gd name="connsiteX3" fmla="*/ 828092 w 1476163"/>
                          <a:gd name="connsiteY3" fmla="*/ 108012 h 720080"/>
                          <a:gd name="connsiteX4" fmla="*/ 1332147 w 1476163"/>
                          <a:gd name="connsiteY4" fmla="*/ 252028 h 720080"/>
                          <a:gd name="connsiteX5" fmla="*/ 1476163 w 1476163"/>
                          <a:gd name="connsiteY5" fmla="*/ 288032 h 720080"/>
                          <a:gd name="connsiteX6" fmla="*/ 756084 w 1476163"/>
                          <a:gd name="connsiteY6" fmla="*/ 720080 h 720080"/>
                          <a:gd name="connsiteX7" fmla="*/ 7615 w 1476163"/>
                          <a:gd name="connsiteY7" fmla="*/ 61122 h 720080"/>
                          <a:gd name="connsiteX0" fmla="*/ 7615 w 1476163"/>
                          <a:gd name="connsiteY0" fmla="*/ 73296 h 732254"/>
                          <a:gd name="connsiteX1" fmla="*/ 151631 w 1476163"/>
                          <a:gd name="connsiteY1" fmla="*/ 73297 h 732254"/>
                          <a:gd name="connsiteX2" fmla="*/ 591133 w 1476163"/>
                          <a:gd name="connsiteY2" fmla="*/ 245132 h 732254"/>
                          <a:gd name="connsiteX3" fmla="*/ 828092 w 1476163"/>
                          <a:gd name="connsiteY3" fmla="*/ 120186 h 732254"/>
                          <a:gd name="connsiteX4" fmla="*/ 1332147 w 1476163"/>
                          <a:gd name="connsiteY4" fmla="*/ 264202 h 732254"/>
                          <a:gd name="connsiteX5" fmla="*/ 1476163 w 1476163"/>
                          <a:gd name="connsiteY5" fmla="*/ 300206 h 732254"/>
                          <a:gd name="connsiteX6" fmla="*/ 756084 w 1476163"/>
                          <a:gd name="connsiteY6" fmla="*/ 732254 h 732254"/>
                          <a:gd name="connsiteX7" fmla="*/ 7615 w 1476163"/>
                          <a:gd name="connsiteY7" fmla="*/ 73296 h 732254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7615 w 1476163"/>
                          <a:gd name="connsiteY0" fmla="*/ 94057 h 753015"/>
                          <a:gd name="connsiteX1" fmla="*/ 151631 w 1476163"/>
                          <a:gd name="connsiteY1" fmla="*/ 94058 h 753015"/>
                          <a:gd name="connsiteX2" fmla="*/ 591133 w 1476163"/>
                          <a:gd name="connsiteY2" fmla="*/ 265893 h 753015"/>
                          <a:gd name="connsiteX3" fmla="*/ 828092 w 1476163"/>
                          <a:gd name="connsiteY3" fmla="*/ 140947 h 753015"/>
                          <a:gd name="connsiteX4" fmla="*/ 1332147 w 1476163"/>
                          <a:gd name="connsiteY4" fmla="*/ 284963 h 753015"/>
                          <a:gd name="connsiteX5" fmla="*/ 1476163 w 1476163"/>
                          <a:gd name="connsiteY5" fmla="*/ 320967 h 753015"/>
                          <a:gd name="connsiteX6" fmla="*/ 756084 w 1476163"/>
                          <a:gd name="connsiteY6" fmla="*/ 753015 h 753015"/>
                          <a:gd name="connsiteX7" fmla="*/ 7615 w 1476163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839886 w 1487957"/>
                          <a:gd name="connsiteY3" fmla="*/ 140947 h 753015"/>
                          <a:gd name="connsiteX4" fmla="*/ 1343941 w 1487957"/>
                          <a:gd name="connsiteY4" fmla="*/ 284963 h 753015"/>
                          <a:gd name="connsiteX5" fmla="*/ 1487957 w 1487957"/>
                          <a:gd name="connsiteY5" fmla="*/ 320967 h 753015"/>
                          <a:gd name="connsiteX6" fmla="*/ 767878 w 1487957"/>
                          <a:gd name="connsiteY6" fmla="*/ 753015 h 753015"/>
                          <a:gd name="connsiteX7" fmla="*/ 19409 w 1487957"/>
                          <a:gd name="connsiteY7" fmla="*/ 94057 h 753015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1343941 w 1487957"/>
                          <a:gd name="connsiteY3" fmla="*/ 284963 h 753015"/>
                          <a:gd name="connsiteX4" fmla="*/ 1487957 w 1487957"/>
                          <a:gd name="connsiteY4" fmla="*/ 320967 h 753015"/>
                          <a:gd name="connsiteX5" fmla="*/ 767878 w 1487957"/>
                          <a:gd name="connsiteY5" fmla="*/ 753015 h 753015"/>
                          <a:gd name="connsiteX6" fmla="*/ 19409 w 1487957"/>
                          <a:gd name="connsiteY6" fmla="*/ 94057 h 753015"/>
                          <a:gd name="connsiteX0" fmla="*/ 19409 w 1487957"/>
                          <a:gd name="connsiteY0" fmla="*/ 273625 h 932583"/>
                          <a:gd name="connsiteX1" fmla="*/ 163425 w 1487957"/>
                          <a:gd name="connsiteY1" fmla="*/ 273626 h 932583"/>
                          <a:gd name="connsiteX2" fmla="*/ 602927 w 1487957"/>
                          <a:gd name="connsiteY2" fmla="*/ 445461 h 932583"/>
                          <a:gd name="connsiteX3" fmla="*/ 1343941 w 1487957"/>
                          <a:gd name="connsiteY3" fmla="*/ 464531 h 932583"/>
                          <a:gd name="connsiteX4" fmla="*/ 1487957 w 1487957"/>
                          <a:gd name="connsiteY4" fmla="*/ 500535 h 932583"/>
                          <a:gd name="connsiteX5" fmla="*/ 767878 w 1487957"/>
                          <a:gd name="connsiteY5" fmla="*/ 932583 h 932583"/>
                          <a:gd name="connsiteX6" fmla="*/ 19409 w 1487957"/>
                          <a:gd name="connsiteY6" fmla="*/ 273625 h 932583"/>
                          <a:gd name="connsiteX0" fmla="*/ 19409 w 1487957"/>
                          <a:gd name="connsiteY0" fmla="*/ 94057 h 753015"/>
                          <a:gd name="connsiteX1" fmla="*/ 163425 w 1487957"/>
                          <a:gd name="connsiteY1" fmla="*/ 94058 h 753015"/>
                          <a:gd name="connsiteX2" fmla="*/ 602927 w 1487957"/>
                          <a:gd name="connsiteY2" fmla="*/ 265893 h 753015"/>
                          <a:gd name="connsiteX3" fmla="*/ 1487957 w 1487957"/>
                          <a:gd name="connsiteY3" fmla="*/ 320967 h 753015"/>
                          <a:gd name="connsiteX4" fmla="*/ 767878 w 1487957"/>
                          <a:gd name="connsiteY4" fmla="*/ 753015 h 753015"/>
                          <a:gd name="connsiteX5" fmla="*/ 19409 w 1487957"/>
                          <a:gd name="connsiteY5" fmla="*/ 94057 h 753015"/>
                          <a:gd name="connsiteX0" fmla="*/ 19409 w 1487957"/>
                          <a:gd name="connsiteY0" fmla="*/ 364252 h 1023210"/>
                          <a:gd name="connsiteX1" fmla="*/ 163425 w 1487957"/>
                          <a:gd name="connsiteY1" fmla="*/ 364253 h 1023210"/>
                          <a:gd name="connsiteX2" fmla="*/ 602927 w 1487957"/>
                          <a:gd name="connsiteY2" fmla="*/ 536088 h 1023210"/>
                          <a:gd name="connsiteX3" fmla="*/ 1487957 w 1487957"/>
                          <a:gd name="connsiteY3" fmla="*/ 591162 h 1023210"/>
                          <a:gd name="connsiteX4" fmla="*/ 767878 w 1487957"/>
                          <a:gd name="connsiteY4" fmla="*/ 1023210 h 1023210"/>
                          <a:gd name="connsiteX5" fmla="*/ 19409 w 1487957"/>
                          <a:gd name="connsiteY5" fmla="*/ 364252 h 1023210"/>
                          <a:gd name="connsiteX0" fmla="*/ 19409 w 1487957"/>
                          <a:gd name="connsiteY0" fmla="*/ 364252 h 1023210"/>
                          <a:gd name="connsiteX1" fmla="*/ 163425 w 1487957"/>
                          <a:gd name="connsiteY1" fmla="*/ 364253 h 1023210"/>
                          <a:gd name="connsiteX2" fmla="*/ 602927 w 1487957"/>
                          <a:gd name="connsiteY2" fmla="*/ 536088 h 1023210"/>
                          <a:gd name="connsiteX3" fmla="*/ 1487957 w 1487957"/>
                          <a:gd name="connsiteY3" fmla="*/ 591162 h 1023210"/>
                          <a:gd name="connsiteX4" fmla="*/ 767878 w 1487957"/>
                          <a:gd name="connsiteY4" fmla="*/ 1023210 h 1023210"/>
                          <a:gd name="connsiteX5" fmla="*/ 19409 w 1487957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46798"/>
                          <a:gd name="connsiteY0" fmla="*/ 364252 h 1023210"/>
                          <a:gd name="connsiteX1" fmla="*/ 163425 w 1546798"/>
                          <a:gd name="connsiteY1" fmla="*/ 364253 h 1023210"/>
                          <a:gd name="connsiteX2" fmla="*/ 602927 w 1546798"/>
                          <a:gd name="connsiteY2" fmla="*/ 536088 h 1023210"/>
                          <a:gd name="connsiteX3" fmla="*/ 1487957 w 1546798"/>
                          <a:gd name="connsiteY3" fmla="*/ 591162 h 1023210"/>
                          <a:gd name="connsiteX4" fmla="*/ 767878 w 1546798"/>
                          <a:gd name="connsiteY4" fmla="*/ 1023210 h 1023210"/>
                          <a:gd name="connsiteX5" fmla="*/ 19409 w 1546798"/>
                          <a:gd name="connsiteY5" fmla="*/ 364252 h 1023210"/>
                          <a:gd name="connsiteX0" fmla="*/ 19409 w 1531469"/>
                          <a:gd name="connsiteY0" fmla="*/ 364252 h 1023210"/>
                          <a:gd name="connsiteX1" fmla="*/ 163425 w 1531469"/>
                          <a:gd name="connsiteY1" fmla="*/ 364253 h 1023210"/>
                          <a:gd name="connsiteX2" fmla="*/ 602927 w 1531469"/>
                          <a:gd name="connsiteY2" fmla="*/ 536088 h 1023210"/>
                          <a:gd name="connsiteX3" fmla="*/ 1487957 w 1531469"/>
                          <a:gd name="connsiteY3" fmla="*/ 591162 h 1023210"/>
                          <a:gd name="connsiteX4" fmla="*/ 767878 w 1531469"/>
                          <a:gd name="connsiteY4" fmla="*/ 1023210 h 1023210"/>
                          <a:gd name="connsiteX5" fmla="*/ 19409 w 1531469"/>
                          <a:gd name="connsiteY5" fmla="*/ 364252 h 1023210"/>
                          <a:gd name="connsiteX0" fmla="*/ 19409 w 1531469"/>
                          <a:gd name="connsiteY0" fmla="*/ 364252 h 1023210"/>
                          <a:gd name="connsiteX1" fmla="*/ 163425 w 1531469"/>
                          <a:gd name="connsiteY1" fmla="*/ 364253 h 1023210"/>
                          <a:gd name="connsiteX2" fmla="*/ 602927 w 1531469"/>
                          <a:gd name="connsiteY2" fmla="*/ 536088 h 1023210"/>
                          <a:gd name="connsiteX3" fmla="*/ 1487957 w 1531469"/>
                          <a:gd name="connsiteY3" fmla="*/ 591162 h 1023210"/>
                          <a:gd name="connsiteX4" fmla="*/ 767878 w 1531469"/>
                          <a:gd name="connsiteY4" fmla="*/ 1023210 h 1023210"/>
                          <a:gd name="connsiteX5" fmla="*/ 19409 w 1531469"/>
                          <a:gd name="connsiteY5" fmla="*/ 364252 h 1023210"/>
                          <a:gd name="connsiteX0" fmla="*/ 19409 w 1520394"/>
                          <a:gd name="connsiteY0" fmla="*/ 364252 h 1023210"/>
                          <a:gd name="connsiteX1" fmla="*/ 163425 w 1520394"/>
                          <a:gd name="connsiteY1" fmla="*/ 364253 h 1023210"/>
                          <a:gd name="connsiteX2" fmla="*/ 602927 w 1520394"/>
                          <a:gd name="connsiteY2" fmla="*/ 536088 h 1023210"/>
                          <a:gd name="connsiteX3" fmla="*/ 1487957 w 1520394"/>
                          <a:gd name="connsiteY3" fmla="*/ 591162 h 1023210"/>
                          <a:gd name="connsiteX4" fmla="*/ 767878 w 1520394"/>
                          <a:gd name="connsiteY4" fmla="*/ 1023210 h 1023210"/>
                          <a:gd name="connsiteX5" fmla="*/ 19409 w 1520394"/>
                          <a:gd name="connsiteY5" fmla="*/ 364252 h 1023210"/>
                          <a:gd name="connsiteX0" fmla="*/ 19409 w 1506144"/>
                          <a:gd name="connsiteY0" fmla="*/ 364252 h 1023210"/>
                          <a:gd name="connsiteX1" fmla="*/ 163425 w 1506144"/>
                          <a:gd name="connsiteY1" fmla="*/ 364253 h 1023210"/>
                          <a:gd name="connsiteX2" fmla="*/ 602927 w 1506144"/>
                          <a:gd name="connsiteY2" fmla="*/ 536088 h 1023210"/>
                          <a:gd name="connsiteX3" fmla="*/ 1487957 w 1506144"/>
                          <a:gd name="connsiteY3" fmla="*/ 591162 h 1023210"/>
                          <a:gd name="connsiteX4" fmla="*/ 767878 w 1506144"/>
                          <a:gd name="connsiteY4" fmla="*/ 1023210 h 1023210"/>
                          <a:gd name="connsiteX5" fmla="*/ 19409 w 1506144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496653"/>
                          <a:gd name="connsiteY0" fmla="*/ 364252 h 1023210"/>
                          <a:gd name="connsiteX1" fmla="*/ 163425 w 1496653"/>
                          <a:gd name="connsiteY1" fmla="*/ 364253 h 1023210"/>
                          <a:gd name="connsiteX2" fmla="*/ 602927 w 1496653"/>
                          <a:gd name="connsiteY2" fmla="*/ 536088 h 1023210"/>
                          <a:gd name="connsiteX3" fmla="*/ 1487957 w 1496653"/>
                          <a:gd name="connsiteY3" fmla="*/ 591162 h 1023210"/>
                          <a:gd name="connsiteX4" fmla="*/ 767878 w 1496653"/>
                          <a:gd name="connsiteY4" fmla="*/ 1023210 h 1023210"/>
                          <a:gd name="connsiteX5" fmla="*/ 19409 w 1496653"/>
                          <a:gd name="connsiteY5" fmla="*/ 364252 h 1023210"/>
                          <a:gd name="connsiteX0" fmla="*/ 19409 w 1491894"/>
                          <a:gd name="connsiteY0" fmla="*/ 364252 h 1023210"/>
                          <a:gd name="connsiteX1" fmla="*/ 163425 w 1491894"/>
                          <a:gd name="connsiteY1" fmla="*/ 364253 h 1023210"/>
                          <a:gd name="connsiteX2" fmla="*/ 602927 w 1491894"/>
                          <a:gd name="connsiteY2" fmla="*/ 536088 h 1023210"/>
                          <a:gd name="connsiteX3" fmla="*/ 1487957 w 1491894"/>
                          <a:gd name="connsiteY3" fmla="*/ 591162 h 1023210"/>
                          <a:gd name="connsiteX4" fmla="*/ 767878 w 1491894"/>
                          <a:gd name="connsiteY4" fmla="*/ 1023210 h 1023210"/>
                          <a:gd name="connsiteX5" fmla="*/ 19409 w 1491894"/>
                          <a:gd name="connsiteY5" fmla="*/ 364252 h 1023210"/>
                          <a:gd name="connsiteX0" fmla="*/ 19409 w 1518981"/>
                          <a:gd name="connsiteY0" fmla="*/ 364252 h 1023210"/>
                          <a:gd name="connsiteX1" fmla="*/ 163425 w 1518981"/>
                          <a:gd name="connsiteY1" fmla="*/ 364253 h 1023210"/>
                          <a:gd name="connsiteX2" fmla="*/ 602927 w 1518981"/>
                          <a:gd name="connsiteY2" fmla="*/ 536088 h 1023210"/>
                          <a:gd name="connsiteX3" fmla="*/ 1487957 w 1518981"/>
                          <a:gd name="connsiteY3" fmla="*/ 591162 h 1023210"/>
                          <a:gd name="connsiteX4" fmla="*/ 767878 w 1518981"/>
                          <a:gd name="connsiteY4" fmla="*/ 1023210 h 1023210"/>
                          <a:gd name="connsiteX5" fmla="*/ 19409 w 1518981"/>
                          <a:gd name="connsiteY5" fmla="*/ 364252 h 1023210"/>
                          <a:gd name="connsiteX0" fmla="*/ 19409 w 1518981"/>
                          <a:gd name="connsiteY0" fmla="*/ 364252 h 1023210"/>
                          <a:gd name="connsiteX1" fmla="*/ 163425 w 1518981"/>
                          <a:gd name="connsiteY1" fmla="*/ 364253 h 1023210"/>
                          <a:gd name="connsiteX2" fmla="*/ 602927 w 1518981"/>
                          <a:gd name="connsiteY2" fmla="*/ 536088 h 1023210"/>
                          <a:gd name="connsiteX3" fmla="*/ 1487957 w 1518981"/>
                          <a:gd name="connsiteY3" fmla="*/ 591162 h 1023210"/>
                          <a:gd name="connsiteX4" fmla="*/ 767878 w 1518981"/>
                          <a:gd name="connsiteY4" fmla="*/ 1023210 h 1023210"/>
                          <a:gd name="connsiteX5" fmla="*/ 19409 w 1518981"/>
                          <a:gd name="connsiteY5" fmla="*/ 364252 h 102321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</a:cxnLst>
                        <a:rect l="l" t="t" r="r" b="b"/>
                        <a:pathLst>
                          <a:path w="1518981" h="1023210">
                            <a:moveTo>
                              <a:pt x="19409" y="364252"/>
                            </a:moveTo>
                            <a:cubicBezTo>
                              <a:pt x="22553" y="303143"/>
                              <a:pt x="131975" y="270195"/>
                              <a:pt x="163425" y="364253"/>
                            </a:cubicBezTo>
                            <a:cubicBezTo>
                              <a:pt x="216298" y="494279"/>
                              <a:pt x="373402" y="684640"/>
                              <a:pt x="602927" y="536088"/>
                            </a:cubicBezTo>
                            <a:cubicBezTo>
                              <a:pt x="1315708" y="0"/>
                              <a:pt x="1518981" y="403104"/>
                              <a:pt x="1487957" y="591162"/>
                            </a:cubicBezTo>
                            <a:cubicBezTo>
                              <a:pt x="1464817" y="744692"/>
                              <a:pt x="1151894" y="993954"/>
                              <a:pt x="767878" y="1023210"/>
                            </a:cubicBezTo>
                            <a:cubicBezTo>
                              <a:pt x="236352" y="1016886"/>
                              <a:pt x="0" y="570329"/>
                              <a:pt x="19409" y="364252"/>
                            </a:cubicBezTo>
                            <a:close/>
                          </a:path>
                        </a:pathLst>
                      </a:custGeom>
                      <a:gradFill>
                        <a:gsLst>
                          <a:gs pos="23000">
                            <a:srgbClr val="0B233E"/>
                          </a:gs>
                          <a:gs pos="63000">
                            <a:srgbClr val="000000">
                              <a:alpha val="0"/>
                            </a:srgb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95" name="타원 43"/>
                      <p:cNvSpPr/>
                      <p:nvPr/>
                    </p:nvSpPr>
                    <p:spPr bwMode="auto">
                      <a:xfrm rot="13645745">
                        <a:off x="6761345" y="4016935"/>
                        <a:ext cx="70042" cy="177375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15000">
                            <a:schemeClr val="bg1"/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>
                          <a:defRPr/>
                        </a:pPr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</p:grpSp>
              <p:grpSp>
                <p:nvGrpSpPr>
                  <p:cNvPr id="74" name="그룹 22"/>
                  <p:cNvGrpSpPr/>
                  <p:nvPr/>
                </p:nvGrpSpPr>
                <p:grpSpPr>
                  <a:xfrm>
                    <a:off x="860798" y="2078729"/>
                    <a:ext cx="1455640" cy="1368154"/>
                    <a:chOff x="1691680" y="3248981"/>
                    <a:chExt cx="1762065" cy="1656182"/>
                  </a:xfrm>
                </p:grpSpPr>
                <p:sp>
                  <p:nvSpPr>
                    <p:cNvPr id="75" name="Freeform 10"/>
                    <p:cNvSpPr>
                      <a:spLocks/>
                    </p:cNvSpPr>
                    <p:nvPr/>
                  </p:nvSpPr>
                  <p:spPr bwMode="auto">
                    <a:xfrm>
                      <a:off x="1691680" y="3248981"/>
                      <a:ext cx="1656184" cy="1656182"/>
                    </a:xfrm>
                    <a:custGeom>
                      <a:avLst/>
                      <a:gdLst/>
                      <a:ahLst/>
                      <a:cxnLst>
                        <a:cxn ang="0">
                          <a:pos x="1202" y="632"/>
                        </a:cxn>
                        <a:cxn ang="0">
                          <a:pos x="1190" y="722"/>
                        </a:cxn>
                        <a:cxn ang="0">
                          <a:pos x="1166" y="808"/>
                        </a:cxn>
                        <a:cxn ang="0">
                          <a:pos x="1130" y="888"/>
                        </a:cxn>
                        <a:cxn ang="0">
                          <a:pos x="1084" y="960"/>
                        </a:cxn>
                        <a:cxn ang="0">
                          <a:pos x="1026" y="1026"/>
                        </a:cxn>
                        <a:cxn ang="0">
                          <a:pos x="962" y="1082"/>
                        </a:cxn>
                        <a:cxn ang="0">
                          <a:pos x="888" y="1130"/>
                        </a:cxn>
                        <a:cxn ang="0">
                          <a:pos x="808" y="1166"/>
                        </a:cxn>
                        <a:cxn ang="0">
                          <a:pos x="722" y="1190"/>
                        </a:cxn>
                        <a:cxn ang="0">
                          <a:pos x="632" y="1202"/>
                        </a:cxn>
                        <a:cxn ang="0">
                          <a:pos x="570" y="1202"/>
                        </a:cxn>
                        <a:cxn ang="0">
                          <a:pos x="480" y="1190"/>
                        </a:cxn>
                        <a:cxn ang="0">
                          <a:pos x="394" y="1166"/>
                        </a:cxn>
                        <a:cxn ang="0">
                          <a:pos x="314" y="1130"/>
                        </a:cxn>
                        <a:cxn ang="0">
                          <a:pos x="242" y="1082"/>
                        </a:cxn>
                        <a:cxn ang="0">
                          <a:pos x="176" y="1026"/>
                        </a:cxn>
                        <a:cxn ang="0">
                          <a:pos x="118" y="960"/>
                        </a:cxn>
                        <a:cxn ang="0">
                          <a:pos x="72" y="888"/>
                        </a:cxn>
                        <a:cxn ang="0">
                          <a:pos x="36" y="808"/>
                        </a:cxn>
                        <a:cxn ang="0">
                          <a:pos x="12" y="722"/>
                        </a:cxn>
                        <a:cxn ang="0">
                          <a:pos x="0" y="632"/>
                        </a:cxn>
                        <a:cxn ang="0">
                          <a:pos x="0" y="570"/>
                        </a:cxn>
                        <a:cxn ang="0">
                          <a:pos x="12" y="480"/>
                        </a:cxn>
                        <a:cxn ang="0">
                          <a:pos x="36" y="394"/>
                        </a:cxn>
                        <a:cxn ang="0">
                          <a:pos x="72" y="314"/>
                        </a:cxn>
                        <a:cxn ang="0">
                          <a:pos x="118" y="240"/>
                        </a:cxn>
                        <a:cxn ang="0">
                          <a:pos x="176" y="176"/>
                        </a:cxn>
                        <a:cxn ang="0">
                          <a:pos x="242" y="118"/>
                        </a:cxn>
                        <a:cxn ang="0">
                          <a:pos x="314" y="72"/>
                        </a:cxn>
                        <a:cxn ang="0">
                          <a:pos x="394" y="36"/>
                        </a:cxn>
                        <a:cxn ang="0">
                          <a:pos x="480" y="12"/>
                        </a:cxn>
                        <a:cxn ang="0">
                          <a:pos x="570" y="0"/>
                        </a:cxn>
                        <a:cxn ang="0">
                          <a:pos x="632" y="0"/>
                        </a:cxn>
                        <a:cxn ang="0">
                          <a:pos x="722" y="12"/>
                        </a:cxn>
                        <a:cxn ang="0">
                          <a:pos x="808" y="36"/>
                        </a:cxn>
                        <a:cxn ang="0">
                          <a:pos x="888" y="72"/>
                        </a:cxn>
                        <a:cxn ang="0">
                          <a:pos x="962" y="118"/>
                        </a:cxn>
                        <a:cxn ang="0">
                          <a:pos x="1026" y="176"/>
                        </a:cxn>
                        <a:cxn ang="0">
                          <a:pos x="1084" y="240"/>
                        </a:cxn>
                        <a:cxn ang="0">
                          <a:pos x="1130" y="314"/>
                        </a:cxn>
                        <a:cxn ang="0">
                          <a:pos x="1166" y="394"/>
                        </a:cxn>
                        <a:cxn ang="0">
                          <a:pos x="1190" y="480"/>
                        </a:cxn>
                        <a:cxn ang="0">
                          <a:pos x="1202" y="570"/>
                        </a:cxn>
                      </a:cxnLst>
                      <a:rect l="0" t="0" r="r" b="b"/>
                      <a:pathLst>
                        <a:path w="1202" h="1202">
                          <a:moveTo>
                            <a:pt x="1202" y="600"/>
                          </a:moveTo>
                          <a:lnTo>
                            <a:pt x="1202" y="600"/>
                          </a:lnTo>
                          <a:lnTo>
                            <a:pt x="1202" y="632"/>
                          </a:lnTo>
                          <a:lnTo>
                            <a:pt x="1200" y="662"/>
                          </a:lnTo>
                          <a:lnTo>
                            <a:pt x="1196" y="692"/>
                          </a:lnTo>
                          <a:lnTo>
                            <a:pt x="1190" y="722"/>
                          </a:lnTo>
                          <a:lnTo>
                            <a:pt x="1184" y="752"/>
                          </a:lnTo>
                          <a:lnTo>
                            <a:pt x="1176" y="780"/>
                          </a:lnTo>
                          <a:lnTo>
                            <a:pt x="1166" y="808"/>
                          </a:lnTo>
                          <a:lnTo>
                            <a:pt x="1156" y="834"/>
                          </a:lnTo>
                          <a:lnTo>
                            <a:pt x="1144" y="862"/>
                          </a:lnTo>
                          <a:lnTo>
                            <a:pt x="1130" y="888"/>
                          </a:lnTo>
                          <a:lnTo>
                            <a:pt x="1116" y="912"/>
                          </a:lnTo>
                          <a:lnTo>
                            <a:pt x="1100" y="938"/>
                          </a:lnTo>
                          <a:lnTo>
                            <a:pt x="1084" y="960"/>
                          </a:lnTo>
                          <a:lnTo>
                            <a:pt x="1066" y="984"/>
                          </a:lnTo>
                          <a:lnTo>
                            <a:pt x="1046" y="1006"/>
                          </a:lnTo>
                          <a:lnTo>
                            <a:pt x="1026" y="1026"/>
                          </a:lnTo>
                          <a:lnTo>
                            <a:pt x="1006" y="1046"/>
                          </a:lnTo>
                          <a:lnTo>
                            <a:pt x="984" y="1066"/>
                          </a:lnTo>
                          <a:lnTo>
                            <a:pt x="962" y="1082"/>
                          </a:lnTo>
                          <a:lnTo>
                            <a:pt x="938" y="1100"/>
                          </a:lnTo>
                          <a:lnTo>
                            <a:pt x="914" y="1116"/>
                          </a:lnTo>
                          <a:lnTo>
                            <a:pt x="888" y="1130"/>
                          </a:lnTo>
                          <a:lnTo>
                            <a:pt x="862" y="1144"/>
                          </a:lnTo>
                          <a:lnTo>
                            <a:pt x="836" y="1156"/>
                          </a:lnTo>
                          <a:lnTo>
                            <a:pt x="808" y="1166"/>
                          </a:lnTo>
                          <a:lnTo>
                            <a:pt x="780" y="1176"/>
                          </a:lnTo>
                          <a:lnTo>
                            <a:pt x="752" y="1184"/>
                          </a:lnTo>
                          <a:lnTo>
                            <a:pt x="722" y="1190"/>
                          </a:lnTo>
                          <a:lnTo>
                            <a:pt x="692" y="1196"/>
                          </a:lnTo>
                          <a:lnTo>
                            <a:pt x="662" y="1200"/>
                          </a:lnTo>
                          <a:lnTo>
                            <a:pt x="632" y="1202"/>
                          </a:lnTo>
                          <a:lnTo>
                            <a:pt x="602" y="1202"/>
                          </a:lnTo>
                          <a:lnTo>
                            <a:pt x="602" y="1202"/>
                          </a:lnTo>
                          <a:lnTo>
                            <a:pt x="570" y="1202"/>
                          </a:lnTo>
                          <a:lnTo>
                            <a:pt x="540" y="1200"/>
                          </a:lnTo>
                          <a:lnTo>
                            <a:pt x="510" y="1196"/>
                          </a:lnTo>
                          <a:lnTo>
                            <a:pt x="480" y="1190"/>
                          </a:lnTo>
                          <a:lnTo>
                            <a:pt x="450" y="1184"/>
                          </a:lnTo>
                          <a:lnTo>
                            <a:pt x="422" y="1176"/>
                          </a:lnTo>
                          <a:lnTo>
                            <a:pt x="394" y="1166"/>
                          </a:lnTo>
                          <a:lnTo>
                            <a:pt x="366" y="1156"/>
                          </a:lnTo>
                          <a:lnTo>
                            <a:pt x="340" y="1144"/>
                          </a:lnTo>
                          <a:lnTo>
                            <a:pt x="314" y="1130"/>
                          </a:lnTo>
                          <a:lnTo>
                            <a:pt x="290" y="1116"/>
                          </a:lnTo>
                          <a:lnTo>
                            <a:pt x="264" y="1100"/>
                          </a:lnTo>
                          <a:lnTo>
                            <a:pt x="242" y="1082"/>
                          </a:lnTo>
                          <a:lnTo>
                            <a:pt x="218" y="1066"/>
                          </a:lnTo>
                          <a:lnTo>
                            <a:pt x="196" y="1046"/>
                          </a:lnTo>
                          <a:lnTo>
                            <a:pt x="176" y="1026"/>
                          </a:lnTo>
                          <a:lnTo>
                            <a:pt x="156" y="1006"/>
                          </a:lnTo>
                          <a:lnTo>
                            <a:pt x="136" y="984"/>
                          </a:lnTo>
                          <a:lnTo>
                            <a:pt x="118" y="960"/>
                          </a:lnTo>
                          <a:lnTo>
                            <a:pt x="102" y="938"/>
                          </a:lnTo>
                          <a:lnTo>
                            <a:pt x="86" y="912"/>
                          </a:lnTo>
                          <a:lnTo>
                            <a:pt x="72" y="888"/>
                          </a:lnTo>
                          <a:lnTo>
                            <a:pt x="58" y="862"/>
                          </a:lnTo>
                          <a:lnTo>
                            <a:pt x="46" y="834"/>
                          </a:lnTo>
                          <a:lnTo>
                            <a:pt x="36" y="808"/>
                          </a:lnTo>
                          <a:lnTo>
                            <a:pt x="26" y="780"/>
                          </a:lnTo>
                          <a:lnTo>
                            <a:pt x="18" y="752"/>
                          </a:lnTo>
                          <a:lnTo>
                            <a:pt x="12" y="722"/>
                          </a:lnTo>
                          <a:lnTo>
                            <a:pt x="6" y="692"/>
                          </a:lnTo>
                          <a:lnTo>
                            <a:pt x="2" y="662"/>
                          </a:lnTo>
                          <a:lnTo>
                            <a:pt x="0" y="632"/>
                          </a:lnTo>
                          <a:lnTo>
                            <a:pt x="0" y="600"/>
                          </a:lnTo>
                          <a:lnTo>
                            <a:pt x="0" y="600"/>
                          </a:lnTo>
                          <a:lnTo>
                            <a:pt x="0" y="570"/>
                          </a:lnTo>
                          <a:lnTo>
                            <a:pt x="2" y="540"/>
                          </a:lnTo>
                          <a:lnTo>
                            <a:pt x="6" y="510"/>
                          </a:lnTo>
                          <a:lnTo>
                            <a:pt x="12" y="480"/>
                          </a:lnTo>
                          <a:lnTo>
                            <a:pt x="18" y="450"/>
                          </a:lnTo>
                          <a:lnTo>
                            <a:pt x="26" y="422"/>
                          </a:lnTo>
                          <a:lnTo>
                            <a:pt x="36" y="394"/>
                          </a:lnTo>
                          <a:lnTo>
                            <a:pt x="46" y="366"/>
                          </a:lnTo>
                          <a:lnTo>
                            <a:pt x="58" y="340"/>
                          </a:lnTo>
                          <a:lnTo>
                            <a:pt x="72" y="314"/>
                          </a:lnTo>
                          <a:lnTo>
                            <a:pt x="86" y="288"/>
                          </a:lnTo>
                          <a:lnTo>
                            <a:pt x="102" y="264"/>
                          </a:lnTo>
                          <a:lnTo>
                            <a:pt x="118" y="240"/>
                          </a:lnTo>
                          <a:lnTo>
                            <a:pt x="136" y="218"/>
                          </a:lnTo>
                          <a:lnTo>
                            <a:pt x="156" y="196"/>
                          </a:lnTo>
                          <a:lnTo>
                            <a:pt x="176" y="176"/>
                          </a:lnTo>
                          <a:lnTo>
                            <a:pt x="196" y="156"/>
                          </a:lnTo>
                          <a:lnTo>
                            <a:pt x="218" y="136"/>
                          </a:lnTo>
                          <a:lnTo>
                            <a:pt x="242" y="118"/>
                          </a:lnTo>
                          <a:lnTo>
                            <a:pt x="264" y="102"/>
                          </a:lnTo>
                          <a:lnTo>
                            <a:pt x="290" y="86"/>
                          </a:lnTo>
                          <a:lnTo>
                            <a:pt x="314" y="72"/>
                          </a:lnTo>
                          <a:lnTo>
                            <a:pt x="340" y="58"/>
                          </a:lnTo>
                          <a:lnTo>
                            <a:pt x="366" y="46"/>
                          </a:lnTo>
                          <a:lnTo>
                            <a:pt x="394" y="36"/>
                          </a:lnTo>
                          <a:lnTo>
                            <a:pt x="422" y="26"/>
                          </a:lnTo>
                          <a:lnTo>
                            <a:pt x="450" y="18"/>
                          </a:lnTo>
                          <a:lnTo>
                            <a:pt x="480" y="12"/>
                          </a:lnTo>
                          <a:lnTo>
                            <a:pt x="510" y="6"/>
                          </a:lnTo>
                          <a:lnTo>
                            <a:pt x="540" y="2"/>
                          </a:lnTo>
                          <a:lnTo>
                            <a:pt x="570" y="0"/>
                          </a:lnTo>
                          <a:lnTo>
                            <a:pt x="602" y="0"/>
                          </a:lnTo>
                          <a:lnTo>
                            <a:pt x="602" y="0"/>
                          </a:lnTo>
                          <a:lnTo>
                            <a:pt x="632" y="0"/>
                          </a:lnTo>
                          <a:lnTo>
                            <a:pt x="662" y="2"/>
                          </a:lnTo>
                          <a:lnTo>
                            <a:pt x="692" y="6"/>
                          </a:lnTo>
                          <a:lnTo>
                            <a:pt x="722" y="12"/>
                          </a:lnTo>
                          <a:lnTo>
                            <a:pt x="752" y="18"/>
                          </a:lnTo>
                          <a:lnTo>
                            <a:pt x="780" y="26"/>
                          </a:lnTo>
                          <a:lnTo>
                            <a:pt x="808" y="36"/>
                          </a:lnTo>
                          <a:lnTo>
                            <a:pt x="836" y="46"/>
                          </a:lnTo>
                          <a:lnTo>
                            <a:pt x="862" y="58"/>
                          </a:lnTo>
                          <a:lnTo>
                            <a:pt x="888" y="72"/>
                          </a:lnTo>
                          <a:lnTo>
                            <a:pt x="914" y="86"/>
                          </a:lnTo>
                          <a:lnTo>
                            <a:pt x="938" y="102"/>
                          </a:lnTo>
                          <a:lnTo>
                            <a:pt x="962" y="118"/>
                          </a:lnTo>
                          <a:lnTo>
                            <a:pt x="984" y="136"/>
                          </a:lnTo>
                          <a:lnTo>
                            <a:pt x="1006" y="156"/>
                          </a:lnTo>
                          <a:lnTo>
                            <a:pt x="1026" y="176"/>
                          </a:lnTo>
                          <a:lnTo>
                            <a:pt x="1046" y="196"/>
                          </a:lnTo>
                          <a:lnTo>
                            <a:pt x="1066" y="218"/>
                          </a:lnTo>
                          <a:lnTo>
                            <a:pt x="1084" y="240"/>
                          </a:lnTo>
                          <a:lnTo>
                            <a:pt x="1100" y="264"/>
                          </a:lnTo>
                          <a:lnTo>
                            <a:pt x="1116" y="288"/>
                          </a:lnTo>
                          <a:lnTo>
                            <a:pt x="1130" y="314"/>
                          </a:lnTo>
                          <a:lnTo>
                            <a:pt x="1144" y="340"/>
                          </a:lnTo>
                          <a:lnTo>
                            <a:pt x="1156" y="366"/>
                          </a:lnTo>
                          <a:lnTo>
                            <a:pt x="1166" y="394"/>
                          </a:lnTo>
                          <a:lnTo>
                            <a:pt x="1176" y="422"/>
                          </a:lnTo>
                          <a:lnTo>
                            <a:pt x="1184" y="450"/>
                          </a:lnTo>
                          <a:lnTo>
                            <a:pt x="1190" y="480"/>
                          </a:lnTo>
                          <a:lnTo>
                            <a:pt x="1196" y="510"/>
                          </a:lnTo>
                          <a:lnTo>
                            <a:pt x="1200" y="540"/>
                          </a:lnTo>
                          <a:lnTo>
                            <a:pt x="1202" y="570"/>
                          </a:lnTo>
                          <a:lnTo>
                            <a:pt x="1202" y="600"/>
                          </a:lnTo>
                          <a:lnTo>
                            <a:pt x="1202" y="6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0">
                          <a:schemeClr val="bg1"/>
                        </a:gs>
                        <a:gs pos="100000">
                          <a:srgbClr val="E6E6E6"/>
                        </a:gs>
                      </a:gsLst>
                      <a:path path="shape">
                        <a:fillToRect l="50000" t="50000" r="50000" b="50000"/>
                      </a:path>
                      <a:tileRect/>
                    </a:gradFill>
                    <a:ln w="50800">
                      <a:solidFill>
                        <a:schemeClr val="bg1">
                          <a:lumMod val="95000"/>
                        </a:schemeClr>
                      </a:solidFill>
                      <a:headEnd type="oval"/>
                      <a:tailEnd type="oval"/>
                    </a:ln>
                    <a:effectLst>
                      <a:innerShdw blurRad="254000" dist="38100" dir="13500000">
                        <a:prstClr val="black">
                          <a:alpha val="50000"/>
                        </a:prstClr>
                      </a:innerShdw>
                    </a:effectLst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grpSp>
                  <p:nvGrpSpPr>
                    <p:cNvPr id="76" name="그룹 24"/>
                    <p:cNvGrpSpPr/>
                    <p:nvPr/>
                  </p:nvGrpSpPr>
                  <p:grpSpPr>
                    <a:xfrm rot="21393899">
                      <a:off x="1711084" y="3581834"/>
                      <a:ext cx="1208640" cy="1266969"/>
                      <a:chOff x="7952387" y="2899836"/>
                      <a:chExt cx="1392534" cy="1459744"/>
                    </a:xfrm>
                  </p:grpSpPr>
                  <p:grpSp>
                    <p:nvGrpSpPr>
                      <p:cNvPr id="86" name="그룹 34"/>
                      <p:cNvGrpSpPr/>
                      <p:nvPr/>
                    </p:nvGrpSpPr>
                    <p:grpSpPr>
                      <a:xfrm>
                        <a:off x="7993563" y="3638329"/>
                        <a:ext cx="1351358" cy="721251"/>
                        <a:chOff x="1484459" y="3266819"/>
                        <a:chExt cx="1351358" cy="721251"/>
                      </a:xfrm>
                    </p:grpSpPr>
                    <p:sp>
                      <p:nvSpPr>
                        <p:cNvPr id="90" name="반짝 327"/>
                        <p:cNvSpPr/>
                        <p:nvPr/>
                      </p:nvSpPr>
                      <p:spPr>
                        <a:xfrm rot="16911505">
                          <a:off x="1823560" y="3065822"/>
                          <a:ext cx="583147" cy="1261350"/>
                        </a:xfrm>
                        <a:prstGeom prst="moon">
                          <a:avLst>
                            <a:gd name="adj" fmla="val 14214"/>
                          </a:avLst>
                        </a:prstGeom>
                        <a:gradFill>
                          <a:gsLst>
                            <a:gs pos="23000">
                              <a:schemeClr val="bg1"/>
                            </a:gs>
                            <a:gs pos="63000">
                              <a:srgbClr val="000000">
                                <a:alpha val="0"/>
                              </a:srgbClr>
                            </a:gs>
                          </a:gsLst>
                          <a:path path="shape">
                            <a:fillToRect l="50000" t="50000" r="50000" b="50000"/>
                          </a:path>
                        </a:gradFill>
                        <a:ln>
                          <a:noFill/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ko-KR" altLang="en-US" sz="2000">
                            <a:latin typeface="나눔고딕" pitchFamily="50" charset="-127"/>
                            <a:ea typeface="나눔고딕" pitchFamily="50" charset="-127"/>
                          </a:endParaRPr>
                        </a:p>
                      </p:txBody>
                    </p:sp>
                    <p:sp>
                      <p:nvSpPr>
                        <p:cNvPr id="91" name="자유형 90"/>
                        <p:cNvSpPr/>
                        <p:nvPr/>
                      </p:nvSpPr>
                      <p:spPr>
                        <a:xfrm rot="5772590">
                          <a:off x="2301363" y="3350418"/>
                          <a:ext cx="618054" cy="450855"/>
                        </a:xfrm>
                        <a:custGeom>
                          <a:avLst/>
                          <a:gdLst>
                            <a:gd name="connsiteX0" fmla="*/ 0 w 1433512"/>
                            <a:gd name="connsiteY0" fmla="*/ 145256 h 669131"/>
                            <a:gd name="connsiteX1" fmla="*/ 33337 w 1433512"/>
                            <a:gd name="connsiteY1" fmla="*/ 250031 h 669131"/>
                            <a:gd name="connsiteX2" fmla="*/ 230981 w 1433512"/>
                            <a:gd name="connsiteY2" fmla="*/ 290513 h 669131"/>
                            <a:gd name="connsiteX3" fmla="*/ 1131093 w 1433512"/>
                            <a:gd name="connsiteY3" fmla="*/ 471488 h 669131"/>
                            <a:gd name="connsiteX4" fmla="*/ 1340643 w 1433512"/>
                            <a:gd name="connsiteY4" fmla="*/ 669131 h 669131"/>
                            <a:gd name="connsiteX5" fmla="*/ 1433512 w 1433512"/>
                            <a:gd name="connsiteY5" fmla="*/ 538163 h 669131"/>
                            <a:gd name="connsiteX6" fmla="*/ 1312068 w 1433512"/>
                            <a:gd name="connsiteY6" fmla="*/ 250031 h 669131"/>
                            <a:gd name="connsiteX7" fmla="*/ 104775 w 1433512"/>
                            <a:gd name="connsiteY7" fmla="*/ 0 h 669131"/>
                            <a:gd name="connsiteX8" fmla="*/ 0 w 1433512"/>
                            <a:gd name="connsiteY8" fmla="*/ 145256 h 669131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3512"/>
                            <a:gd name="connsiteY0" fmla="*/ 369478 h 893353"/>
                            <a:gd name="connsiteX1" fmla="*/ 33337 w 1433512"/>
                            <a:gd name="connsiteY1" fmla="*/ 474253 h 893353"/>
                            <a:gd name="connsiteX2" fmla="*/ 230981 w 1433512"/>
                            <a:gd name="connsiteY2" fmla="*/ 514735 h 893353"/>
                            <a:gd name="connsiteX3" fmla="*/ 1131093 w 1433512"/>
                            <a:gd name="connsiteY3" fmla="*/ 695710 h 893353"/>
                            <a:gd name="connsiteX4" fmla="*/ 1340643 w 1433512"/>
                            <a:gd name="connsiteY4" fmla="*/ 893353 h 893353"/>
                            <a:gd name="connsiteX5" fmla="*/ 1433512 w 1433512"/>
                            <a:gd name="connsiteY5" fmla="*/ 762385 h 893353"/>
                            <a:gd name="connsiteX6" fmla="*/ 1312068 w 1433512"/>
                            <a:gd name="connsiteY6" fmla="*/ 474253 h 893353"/>
                            <a:gd name="connsiteX7" fmla="*/ 104775 w 1433512"/>
                            <a:gd name="connsiteY7" fmla="*/ 224222 h 893353"/>
                            <a:gd name="connsiteX8" fmla="*/ 0 w 1433512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3353"/>
                            <a:gd name="connsiteX1" fmla="*/ 33337 w 1435968"/>
                            <a:gd name="connsiteY1" fmla="*/ 474253 h 893353"/>
                            <a:gd name="connsiteX2" fmla="*/ 230981 w 1435968"/>
                            <a:gd name="connsiteY2" fmla="*/ 514735 h 893353"/>
                            <a:gd name="connsiteX3" fmla="*/ 1131093 w 1435968"/>
                            <a:gd name="connsiteY3" fmla="*/ 695710 h 893353"/>
                            <a:gd name="connsiteX4" fmla="*/ 1340643 w 1435968"/>
                            <a:gd name="connsiteY4" fmla="*/ 893353 h 893353"/>
                            <a:gd name="connsiteX5" fmla="*/ 1433512 w 1435968"/>
                            <a:gd name="connsiteY5" fmla="*/ 762385 h 893353"/>
                            <a:gd name="connsiteX6" fmla="*/ 1312068 w 1435968"/>
                            <a:gd name="connsiteY6" fmla="*/ 474253 h 893353"/>
                            <a:gd name="connsiteX7" fmla="*/ 104775 w 1435968"/>
                            <a:gd name="connsiteY7" fmla="*/ 224222 h 893353"/>
                            <a:gd name="connsiteX8" fmla="*/ 0 w 1435968"/>
                            <a:gd name="connsiteY8" fmla="*/ 369478 h 893353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31192 w 1467160"/>
                            <a:gd name="connsiteY0" fmla="*/ 369478 h 897868"/>
                            <a:gd name="connsiteX1" fmla="*/ 64529 w 1467160"/>
                            <a:gd name="connsiteY1" fmla="*/ 474253 h 897868"/>
                            <a:gd name="connsiteX2" fmla="*/ 262173 w 1467160"/>
                            <a:gd name="connsiteY2" fmla="*/ 514735 h 897868"/>
                            <a:gd name="connsiteX3" fmla="*/ 1162285 w 1467160"/>
                            <a:gd name="connsiteY3" fmla="*/ 695710 h 897868"/>
                            <a:gd name="connsiteX4" fmla="*/ 1371835 w 1467160"/>
                            <a:gd name="connsiteY4" fmla="*/ 893353 h 897868"/>
                            <a:gd name="connsiteX5" fmla="*/ 1464704 w 1467160"/>
                            <a:gd name="connsiteY5" fmla="*/ 762385 h 897868"/>
                            <a:gd name="connsiteX6" fmla="*/ 1343260 w 1467160"/>
                            <a:gd name="connsiteY6" fmla="*/ 474253 h 897868"/>
                            <a:gd name="connsiteX7" fmla="*/ 135967 w 1467160"/>
                            <a:gd name="connsiteY7" fmla="*/ 224222 h 897868"/>
                            <a:gd name="connsiteX8" fmla="*/ 31192 w 1467160"/>
                            <a:gd name="connsiteY8" fmla="*/ 369478 h 897868"/>
                            <a:gd name="connsiteX0" fmla="*/ 19744 w 1455712"/>
                            <a:gd name="connsiteY0" fmla="*/ 369478 h 897868"/>
                            <a:gd name="connsiteX1" fmla="*/ 53081 w 1455712"/>
                            <a:gd name="connsiteY1" fmla="*/ 474253 h 897868"/>
                            <a:gd name="connsiteX2" fmla="*/ 250725 w 1455712"/>
                            <a:gd name="connsiteY2" fmla="*/ 514735 h 897868"/>
                            <a:gd name="connsiteX3" fmla="*/ 1150837 w 1455712"/>
                            <a:gd name="connsiteY3" fmla="*/ 695710 h 897868"/>
                            <a:gd name="connsiteX4" fmla="*/ 1360387 w 1455712"/>
                            <a:gd name="connsiteY4" fmla="*/ 893353 h 897868"/>
                            <a:gd name="connsiteX5" fmla="*/ 1453256 w 1455712"/>
                            <a:gd name="connsiteY5" fmla="*/ 762385 h 897868"/>
                            <a:gd name="connsiteX6" fmla="*/ 1331812 w 1455712"/>
                            <a:gd name="connsiteY6" fmla="*/ 474253 h 897868"/>
                            <a:gd name="connsiteX7" fmla="*/ 124519 w 1455712"/>
                            <a:gd name="connsiteY7" fmla="*/ 224222 h 897868"/>
                            <a:gd name="connsiteX8" fmla="*/ 19744 w 1455712"/>
                            <a:gd name="connsiteY8" fmla="*/ 369478 h 897868"/>
                            <a:gd name="connsiteX0" fmla="*/ 19744 w 1455712"/>
                            <a:gd name="connsiteY0" fmla="*/ 369478 h 897868"/>
                            <a:gd name="connsiteX1" fmla="*/ 53081 w 1455712"/>
                            <a:gd name="connsiteY1" fmla="*/ 474253 h 897868"/>
                            <a:gd name="connsiteX2" fmla="*/ 250725 w 1455712"/>
                            <a:gd name="connsiteY2" fmla="*/ 514735 h 897868"/>
                            <a:gd name="connsiteX3" fmla="*/ 1150837 w 1455712"/>
                            <a:gd name="connsiteY3" fmla="*/ 695710 h 897868"/>
                            <a:gd name="connsiteX4" fmla="*/ 1360387 w 1455712"/>
                            <a:gd name="connsiteY4" fmla="*/ 893353 h 897868"/>
                            <a:gd name="connsiteX5" fmla="*/ 1453256 w 1455712"/>
                            <a:gd name="connsiteY5" fmla="*/ 762385 h 897868"/>
                            <a:gd name="connsiteX6" fmla="*/ 1331812 w 1455712"/>
                            <a:gd name="connsiteY6" fmla="*/ 474253 h 897868"/>
                            <a:gd name="connsiteX7" fmla="*/ 124519 w 1455712"/>
                            <a:gd name="connsiteY7" fmla="*/ 224222 h 897868"/>
                            <a:gd name="connsiteX8" fmla="*/ 19744 w 1455712"/>
                            <a:gd name="connsiteY8" fmla="*/ 369478 h 897868"/>
                            <a:gd name="connsiteX0" fmla="*/ 19744 w 1455712"/>
                            <a:gd name="connsiteY0" fmla="*/ 369478 h 897868"/>
                            <a:gd name="connsiteX1" fmla="*/ 53081 w 1455712"/>
                            <a:gd name="connsiteY1" fmla="*/ 474253 h 897868"/>
                            <a:gd name="connsiteX2" fmla="*/ 250725 w 1455712"/>
                            <a:gd name="connsiteY2" fmla="*/ 514735 h 897868"/>
                            <a:gd name="connsiteX3" fmla="*/ 1150837 w 1455712"/>
                            <a:gd name="connsiteY3" fmla="*/ 695710 h 897868"/>
                            <a:gd name="connsiteX4" fmla="*/ 1360387 w 1455712"/>
                            <a:gd name="connsiteY4" fmla="*/ 893353 h 897868"/>
                            <a:gd name="connsiteX5" fmla="*/ 1453256 w 1455712"/>
                            <a:gd name="connsiteY5" fmla="*/ 762385 h 897868"/>
                            <a:gd name="connsiteX6" fmla="*/ 1331812 w 1455712"/>
                            <a:gd name="connsiteY6" fmla="*/ 474253 h 897868"/>
                            <a:gd name="connsiteX7" fmla="*/ 124519 w 1455712"/>
                            <a:gd name="connsiteY7" fmla="*/ 224222 h 897868"/>
                            <a:gd name="connsiteX8" fmla="*/ 19744 w 1455712"/>
                            <a:gd name="connsiteY8" fmla="*/ 369478 h 897868"/>
                            <a:gd name="connsiteX0" fmla="*/ 19744 w 1455712"/>
                            <a:gd name="connsiteY0" fmla="*/ 369478 h 897868"/>
                            <a:gd name="connsiteX1" fmla="*/ 53081 w 1455712"/>
                            <a:gd name="connsiteY1" fmla="*/ 474253 h 897868"/>
                            <a:gd name="connsiteX2" fmla="*/ 250725 w 1455712"/>
                            <a:gd name="connsiteY2" fmla="*/ 514735 h 897868"/>
                            <a:gd name="connsiteX3" fmla="*/ 1150837 w 1455712"/>
                            <a:gd name="connsiteY3" fmla="*/ 695710 h 897868"/>
                            <a:gd name="connsiteX4" fmla="*/ 1360387 w 1455712"/>
                            <a:gd name="connsiteY4" fmla="*/ 893353 h 897868"/>
                            <a:gd name="connsiteX5" fmla="*/ 1453256 w 1455712"/>
                            <a:gd name="connsiteY5" fmla="*/ 762385 h 897868"/>
                            <a:gd name="connsiteX6" fmla="*/ 1331812 w 1455712"/>
                            <a:gd name="connsiteY6" fmla="*/ 474253 h 897868"/>
                            <a:gd name="connsiteX7" fmla="*/ 124519 w 1455712"/>
                            <a:gd name="connsiteY7" fmla="*/ 224222 h 897868"/>
                            <a:gd name="connsiteX8" fmla="*/ 19744 w 1455712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0 w 1435968"/>
                            <a:gd name="connsiteY0" fmla="*/ 369478 h 897868"/>
                            <a:gd name="connsiteX1" fmla="*/ 33337 w 1435968"/>
                            <a:gd name="connsiteY1" fmla="*/ 474253 h 897868"/>
                            <a:gd name="connsiteX2" fmla="*/ 230981 w 1435968"/>
                            <a:gd name="connsiteY2" fmla="*/ 514735 h 897868"/>
                            <a:gd name="connsiteX3" fmla="*/ 1131093 w 1435968"/>
                            <a:gd name="connsiteY3" fmla="*/ 695710 h 897868"/>
                            <a:gd name="connsiteX4" fmla="*/ 1340643 w 1435968"/>
                            <a:gd name="connsiteY4" fmla="*/ 893353 h 897868"/>
                            <a:gd name="connsiteX5" fmla="*/ 1433512 w 1435968"/>
                            <a:gd name="connsiteY5" fmla="*/ 762385 h 897868"/>
                            <a:gd name="connsiteX6" fmla="*/ 1312068 w 1435968"/>
                            <a:gd name="connsiteY6" fmla="*/ 474253 h 897868"/>
                            <a:gd name="connsiteX7" fmla="*/ 104775 w 1435968"/>
                            <a:gd name="connsiteY7" fmla="*/ 224222 h 897868"/>
                            <a:gd name="connsiteX8" fmla="*/ 0 w 1435968"/>
                            <a:gd name="connsiteY8" fmla="*/ 369478 h 897868"/>
                            <a:gd name="connsiteX0" fmla="*/ 13730 w 1449698"/>
                            <a:gd name="connsiteY0" fmla="*/ 369478 h 897868"/>
                            <a:gd name="connsiteX1" fmla="*/ 47067 w 1449698"/>
                            <a:gd name="connsiteY1" fmla="*/ 474253 h 897868"/>
                            <a:gd name="connsiteX2" fmla="*/ 244711 w 1449698"/>
                            <a:gd name="connsiteY2" fmla="*/ 514735 h 897868"/>
                            <a:gd name="connsiteX3" fmla="*/ 1144823 w 1449698"/>
                            <a:gd name="connsiteY3" fmla="*/ 695710 h 897868"/>
                            <a:gd name="connsiteX4" fmla="*/ 1354373 w 1449698"/>
                            <a:gd name="connsiteY4" fmla="*/ 893353 h 897868"/>
                            <a:gd name="connsiteX5" fmla="*/ 1447242 w 1449698"/>
                            <a:gd name="connsiteY5" fmla="*/ 762385 h 897868"/>
                            <a:gd name="connsiteX6" fmla="*/ 1325798 w 1449698"/>
                            <a:gd name="connsiteY6" fmla="*/ 474253 h 897868"/>
                            <a:gd name="connsiteX7" fmla="*/ 118505 w 1449698"/>
                            <a:gd name="connsiteY7" fmla="*/ 224222 h 897868"/>
                            <a:gd name="connsiteX8" fmla="*/ 13730 w 1449698"/>
                            <a:gd name="connsiteY8" fmla="*/ 369478 h 897868"/>
                            <a:gd name="connsiteX0" fmla="*/ 13730 w 1449698"/>
                            <a:gd name="connsiteY0" fmla="*/ 369478 h 897868"/>
                            <a:gd name="connsiteX1" fmla="*/ 47067 w 1449698"/>
                            <a:gd name="connsiteY1" fmla="*/ 474253 h 897868"/>
                            <a:gd name="connsiteX2" fmla="*/ 244711 w 1449698"/>
                            <a:gd name="connsiteY2" fmla="*/ 514735 h 897868"/>
                            <a:gd name="connsiteX3" fmla="*/ 1144823 w 1449698"/>
                            <a:gd name="connsiteY3" fmla="*/ 695710 h 897868"/>
                            <a:gd name="connsiteX4" fmla="*/ 1354373 w 1449698"/>
                            <a:gd name="connsiteY4" fmla="*/ 893353 h 897868"/>
                            <a:gd name="connsiteX5" fmla="*/ 1447242 w 1449698"/>
                            <a:gd name="connsiteY5" fmla="*/ 762385 h 897868"/>
                            <a:gd name="connsiteX6" fmla="*/ 1325798 w 1449698"/>
                            <a:gd name="connsiteY6" fmla="*/ 474253 h 897868"/>
                            <a:gd name="connsiteX7" fmla="*/ 118505 w 1449698"/>
                            <a:gd name="connsiteY7" fmla="*/ 224222 h 897868"/>
                            <a:gd name="connsiteX8" fmla="*/ 13730 w 1449698"/>
                            <a:gd name="connsiteY8" fmla="*/ 369478 h 897868"/>
                            <a:gd name="connsiteX0" fmla="*/ 13730 w 1449698"/>
                            <a:gd name="connsiteY0" fmla="*/ 369478 h 897868"/>
                            <a:gd name="connsiteX1" fmla="*/ 47067 w 1449698"/>
                            <a:gd name="connsiteY1" fmla="*/ 474253 h 897868"/>
                            <a:gd name="connsiteX2" fmla="*/ 244711 w 1449698"/>
                            <a:gd name="connsiteY2" fmla="*/ 514735 h 897868"/>
                            <a:gd name="connsiteX3" fmla="*/ 1144823 w 1449698"/>
                            <a:gd name="connsiteY3" fmla="*/ 695710 h 897868"/>
                            <a:gd name="connsiteX4" fmla="*/ 1354373 w 1449698"/>
                            <a:gd name="connsiteY4" fmla="*/ 893353 h 897868"/>
                            <a:gd name="connsiteX5" fmla="*/ 1447242 w 1449698"/>
                            <a:gd name="connsiteY5" fmla="*/ 762385 h 897868"/>
                            <a:gd name="connsiteX6" fmla="*/ 1325798 w 1449698"/>
                            <a:gd name="connsiteY6" fmla="*/ 474253 h 897868"/>
                            <a:gd name="connsiteX7" fmla="*/ 118505 w 1449698"/>
                            <a:gd name="connsiteY7" fmla="*/ 224222 h 897868"/>
                            <a:gd name="connsiteX8" fmla="*/ 13730 w 1449698"/>
                            <a:gd name="connsiteY8" fmla="*/ 369478 h 897868"/>
                            <a:gd name="connsiteX0" fmla="*/ 13730 w 1449698"/>
                            <a:gd name="connsiteY0" fmla="*/ 369478 h 897868"/>
                            <a:gd name="connsiteX1" fmla="*/ 47067 w 1449698"/>
                            <a:gd name="connsiteY1" fmla="*/ 474253 h 897868"/>
                            <a:gd name="connsiteX2" fmla="*/ 244711 w 1449698"/>
                            <a:gd name="connsiteY2" fmla="*/ 514735 h 897868"/>
                            <a:gd name="connsiteX3" fmla="*/ 1144823 w 1449698"/>
                            <a:gd name="connsiteY3" fmla="*/ 695710 h 897868"/>
                            <a:gd name="connsiteX4" fmla="*/ 1354373 w 1449698"/>
                            <a:gd name="connsiteY4" fmla="*/ 893353 h 897868"/>
                            <a:gd name="connsiteX5" fmla="*/ 1447242 w 1449698"/>
                            <a:gd name="connsiteY5" fmla="*/ 762385 h 897868"/>
                            <a:gd name="connsiteX6" fmla="*/ 1325798 w 1449698"/>
                            <a:gd name="connsiteY6" fmla="*/ 474253 h 897868"/>
                            <a:gd name="connsiteX7" fmla="*/ 118505 w 1449698"/>
                            <a:gd name="connsiteY7" fmla="*/ 224222 h 897868"/>
                            <a:gd name="connsiteX8" fmla="*/ 13730 w 1449698"/>
                            <a:gd name="connsiteY8" fmla="*/ 369478 h 897868"/>
                            <a:gd name="connsiteX0" fmla="*/ 13730 w 1449698"/>
                            <a:gd name="connsiteY0" fmla="*/ 433400 h 961790"/>
                            <a:gd name="connsiteX1" fmla="*/ 47067 w 1449698"/>
                            <a:gd name="connsiteY1" fmla="*/ 538175 h 961790"/>
                            <a:gd name="connsiteX2" fmla="*/ 244711 w 1449698"/>
                            <a:gd name="connsiteY2" fmla="*/ 578657 h 961790"/>
                            <a:gd name="connsiteX3" fmla="*/ 1144823 w 1449698"/>
                            <a:gd name="connsiteY3" fmla="*/ 759632 h 961790"/>
                            <a:gd name="connsiteX4" fmla="*/ 1354373 w 1449698"/>
                            <a:gd name="connsiteY4" fmla="*/ 957275 h 961790"/>
                            <a:gd name="connsiteX5" fmla="*/ 1447242 w 1449698"/>
                            <a:gd name="connsiteY5" fmla="*/ 826307 h 961790"/>
                            <a:gd name="connsiteX6" fmla="*/ 1325798 w 1449698"/>
                            <a:gd name="connsiteY6" fmla="*/ 538175 h 961790"/>
                            <a:gd name="connsiteX7" fmla="*/ 118505 w 1449698"/>
                            <a:gd name="connsiteY7" fmla="*/ 288144 h 961790"/>
                            <a:gd name="connsiteX8" fmla="*/ 13730 w 1449698"/>
                            <a:gd name="connsiteY8" fmla="*/ 433400 h 961790"/>
                            <a:gd name="connsiteX0" fmla="*/ 13730 w 1449698"/>
                            <a:gd name="connsiteY0" fmla="*/ 433400 h 961790"/>
                            <a:gd name="connsiteX1" fmla="*/ 47067 w 1449698"/>
                            <a:gd name="connsiteY1" fmla="*/ 538175 h 961790"/>
                            <a:gd name="connsiteX2" fmla="*/ 244711 w 1449698"/>
                            <a:gd name="connsiteY2" fmla="*/ 578657 h 961790"/>
                            <a:gd name="connsiteX3" fmla="*/ 1144823 w 1449698"/>
                            <a:gd name="connsiteY3" fmla="*/ 759632 h 961790"/>
                            <a:gd name="connsiteX4" fmla="*/ 1354373 w 1449698"/>
                            <a:gd name="connsiteY4" fmla="*/ 957275 h 961790"/>
                            <a:gd name="connsiteX5" fmla="*/ 1447242 w 1449698"/>
                            <a:gd name="connsiteY5" fmla="*/ 826307 h 961790"/>
                            <a:gd name="connsiteX6" fmla="*/ 1325798 w 1449698"/>
                            <a:gd name="connsiteY6" fmla="*/ 538175 h 961790"/>
                            <a:gd name="connsiteX7" fmla="*/ 118505 w 1449698"/>
                            <a:gd name="connsiteY7" fmla="*/ 288144 h 961790"/>
                            <a:gd name="connsiteX8" fmla="*/ 13730 w 1449698"/>
                            <a:gd name="connsiteY8" fmla="*/ 433400 h 961790"/>
                            <a:gd name="connsiteX0" fmla="*/ 13730 w 1458975"/>
                            <a:gd name="connsiteY0" fmla="*/ 433400 h 961790"/>
                            <a:gd name="connsiteX1" fmla="*/ 47067 w 1458975"/>
                            <a:gd name="connsiteY1" fmla="*/ 538175 h 961790"/>
                            <a:gd name="connsiteX2" fmla="*/ 244711 w 1458975"/>
                            <a:gd name="connsiteY2" fmla="*/ 578657 h 961790"/>
                            <a:gd name="connsiteX3" fmla="*/ 1144823 w 1458975"/>
                            <a:gd name="connsiteY3" fmla="*/ 759632 h 961790"/>
                            <a:gd name="connsiteX4" fmla="*/ 1354373 w 1458975"/>
                            <a:gd name="connsiteY4" fmla="*/ 957275 h 961790"/>
                            <a:gd name="connsiteX5" fmla="*/ 1447242 w 1458975"/>
                            <a:gd name="connsiteY5" fmla="*/ 826307 h 961790"/>
                            <a:gd name="connsiteX6" fmla="*/ 1325798 w 1458975"/>
                            <a:gd name="connsiteY6" fmla="*/ 538175 h 961790"/>
                            <a:gd name="connsiteX7" fmla="*/ 118505 w 1458975"/>
                            <a:gd name="connsiteY7" fmla="*/ 288144 h 961790"/>
                            <a:gd name="connsiteX8" fmla="*/ 13730 w 1458975"/>
                            <a:gd name="connsiteY8" fmla="*/ 433400 h 961790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911239"/>
                            <a:gd name="connsiteX1" fmla="*/ 47067 w 1458975"/>
                            <a:gd name="connsiteY1" fmla="*/ 477119 h 911239"/>
                            <a:gd name="connsiteX2" fmla="*/ 244711 w 1458975"/>
                            <a:gd name="connsiteY2" fmla="*/ 517601 h 911239"/>
                            <a:gd name="connsiteX3" fmla="*/ 1144823 w 1458975"/>
                            <a:gd name="connsiteY3" fmla="*/ 698576 h 911239"/>
                            <a:gd name="connsiteX4" fmla="*/ 1354373 w 1458975"/>
                            <a:gd name="connsiteY4" fmla="*/ 896219 h 911239"/>
                            <a:gd name="connsiteX5" fmla="*/ 1447242 w 1458975"/>
                            <a:gd name="connsiteY5" fmla="*/ 765251 h 911239"/>
                            <a:gd name="connsiteX6" fmla="*/ 1377863 w 1458975"/>
                            <a:gd name="connsiteY6" fmla="*/ 538175 h 911239"/>
                            <a:gd name="connsiteX7" fmla="*/ 118505 w 1458975"/>
                            <a:gd name="connsiteY7" fmla="*/ 227088 h 911239"/>
                            <a:gd name="connsiteX8" fmla="*/ 13730 w 1458975"/>
                            <a:gd name="connsiteY8" fmla="*/ 372344 h 911239"/>
                            <a:gd name="connsiteX0" fmla="*/ 13730 w 1458975"/>
                            <a:gd name="connsiteY0" fmla="*/ 372344 h 918767"/>
                            <a:gd name="connsiteX1" fmla="*/ 47067 w 1458975"/>
                            <a:gd name="connsiteY1" fmla="*/ 477119 h 918767"/>
                            <a:gd name="connsiteX2" fmla="*/ 244711 w 1458975"/>
                            <a:gd name="connsiteY2" fmla="*/ 517601 h 918767"/>
                            <a:gd name="connsiteX3" fmla="*/ 1144823 w 1458975"/>
                            <a:gd name="connsiteY3" fmla="*/ 698576 h 918767"/>
                            <a:gd name="connsiteX4" fmla="*/ 1354373 w 1458975"/>
                            <a:gd name="connsiteY4" fmla="*/ 896219 h 918767"/>
                            <a:gd name="connsiteX5" fmla="*/ 1447242 w 1458975"/>
                            <a:gd name="connsiteY5" fmla="*/ 765251 h 918767"/>
                            <a:gd name="connsiteX6" fmla="*/ 1377863 w 1458975"/>
                            <a:gd name="connsiteY6" fmla="*/ 538175 h 918767"/>
                            <a:gd name="connsiteX7" fmla="*/ 118505 w 1458975"/>
                            <a:gd name="connsiteY7" fmla="*/ 227088 h 918767"/>
                            <a:gd name="connsiteX8" fmla="*/ 13730 w 1458975"/>
                            <a:gd name="connsiteY8" fmla="*/ 372344 h 918767"/>
                            <a:gd name="connsiteX0" fmla="*/ 13730 w 1458975"/>
                            <a:gd name="connsiteY0" fmla="*/ 372344 h 900734"/>
                            <a:gd name="connsiteX1" fmla="*/ 47067 w 1458975"/>
                            <a:gd name="connsiteY1" fmla="*/ 477119 h 900734"/>
                            <a:gd name="connsiteX2" fmla="*/ 244711 w 1458975"/>
                            <a:gd name="connsiteY2" fmla="*/ 517601 h 900734"/>
                            <a:gd name="connsiteX3" fmla="*/ 1144823 w 1458975"/>
                            <a:gd name="connsiteY3" fmla="*/ 698576 h 900734"/>
                            <a:gd name="connsiteX4" fmla="*/ 1354373 w 1458975"/>
                            <a:gd name="connsiteY4" fmla="*/ 896219 h 900734"/>
                            <a:gd name="connsiteX5" fmla="*/ 1447242 w 1458975"/>
                            <a:gd name="connsiteY5" fmla="*/ 765251 h 900734"/>
                            <a:gd name="connsiteX6" fmla="*/ 1377863 w 1458975"/>
                            <a:gd name="connsiteY6" fmla="*/ 538175 h 900734"/>
                            <a:gd name="connsiteX7" fmla="*/ 118505 w 1458975"/>
                            <a:gd name="connsiteY7" fmla="*/ 227088 h 900734"/>
                            <a:gd name="connsiteX8" fmla="*/ 13730 w 1458975"/>
                            <a:gd name="connsiteY8" fmla="*/ 372344 h 900734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13730 w 1458975"/>
                            <a:gd name="connsiteY0" fmla="*/ 372344 h 897435"/>
                            <a:gd name="connsiteX1" fmla="*/ 47067 w 1458975"/>
                            <a:gd name="connsiteY1" fmla="*/ 477119 h 897435"/>
                            <a:gd name="connsiteX2" fmla="*/ 244711 w 1458975"/>
                            <a:gd name="connsiteY2" fmla="*/ 517601 h 897435"/>
                            <a:gd name="connsiteX3" fmla="*/ 1144823 w 1458975"/>
                            <a:gd name="connsiteY3" fmla="*/ 698576 h 897435"/>
                            <a:gd name="connsiteX4" fmla="*/ 1354373 w 1458975"/>
                            <a:gd name="connsiteY4" fmla="*/ 896219 h 897435"/>
                            <a:gd name="connsiteX5" fmla="*/ 1447242 w 1458975"/>
                            <a:gd name="connsiteY5" fmla="*/ 765251 h 897435"/>
                            <a:gd name="connsiteX6" fmla="*/ 1377863 w 1458975"/>
                            <a:gd name="connsiteY6" fmla="*/ 538175 h 897435"/>
                            <a:gd name="connsiteX7" fmla="*/ 118505 w 1458975"/>
                            <a:gd name="connsiteY7" fmla="*/ 227088 h 897435"/>
                            <a:gd name="connsiteX8" fmla="*/ 13730 w 1458975"/>
                            <a:gd name="connsiteY8" fmla="*/ 372344 h 897435"/>
                            <a:gd name="connsiteX0" fmla="*/ 21618 w 1466863"/>
                            <a:gd name="connsiteY0" fmla="*/ 372344 h 897435"/>
                            <a:gd name="connsiteX1" fmla="*/ 54955 w 1466863"/>
                            <a:gd name="connsiteY1" fmla="*/ 477119 h 897435"/>
                            <a:gd name="connsiteX2" fmla="*/ 252599 w 1466863"/>
                            <a:gd name="connsiteY2" fmla="*/ 517601 h 897435"/>
                            <a:gd name="connsiteX3" fmla="*/ 1152711 w 1466863"/>
                            <a:gd name="connsiteY3" fmla="*/ 698576 h 897435"/>
                            <a:gd name="connsiteX4" fmla="*/ 1362261 w 1466863"/>
                            <a:gd name="connsiteY4" fmla="*/ 896219 h 897435"/>
                            <a:gd name="connsiteX5" fmla="*/ 1455130 w 1466863"/>
                            <a:gd name="connsiteY5" fmla="*/ 765251 h 897435"/>
                            <a:gd name="connsiteX6" fmla="*/ 1385751 w 1466863"/>
                            <a:gd name="connsiteY6" fmla="*/ 538175 h 897435"/>
                            <a:gd name="connsiteX7" fmla="*/ 126393 w 1466863"/>
                            <a:gd name="connsiteY7" fmla="*/ 227088 h 897435"/>
                            <a:gd name="connsiteX8" fmla="*/ 21618 w 1466863"/>
                            <a:gd name="connsiteY8" fmla="*/ 372344 h 897435"/>
                            <a:gd name="connsiteX0" fmla="*/ 22362 w 1467607"/>
                            <a:gd name="connsiteY0" fmla="*/ 372344 h 897435"/>
                            <a:gd name="connsiteX1" fmla="*/ 55699 w 1467607"/>
                            <a:gd name="connsiteY1" fmla="*/ 477119 h 897435"/>
                            <a:gd name="connsiteX2" fmla="*/ 253343 w 1467607"/>
                            <a:gd name="connsiteY2" fmla="*/ 517601 h 897435"/>
                            <a:gd name="connsiteX3" fmla="*/ 1153455 w 1467607"/>
                            <a:gd name="connsiteY3" fmla="*/ 698576 h 897435"/>
                            <a:gd name="connsiteX4" fmla="*/ 1363005 w 1467607"/>
                            <a:gd name="connsiteY4" fmla="*/ 896219 h 897435"/>
                            <a:gd name="connsiteX5" fmla="*/ 1455874 w 1467607"/>
                            <a:gd name="connsiteY5" fmla="*/ 765251 h 897435"/>
                            <a:gd name="connsiteX6" fmla="*/ 1386495 w 1467607"/>
                            <a:gd name="connsiteY6" fmla="*/ 538175 h 897435"/>
                            <a:gd name="connsiteX7" fmla="*/ 127137 w 1467607"/>
                            <a:gd name="connsiteY7" fmla="*/ 227088 h 897435"/>
                            <a:gd name="connsiteX8" fmla="*/ 22362 w 1467607"/>
                            <a:gd name="connsiteY8" fmla="*/ 372344 h 897435"/>
                            <a:gd name="connsiteX0" fmla="*/ 1389 w 1446634"/>
                            <a:gd name="connsiteY0" fmla="*/ 372344 h 897435"/>
                            <a:gd name="connsiteX1" fmla="*/ 34726 w 1446634"/>
                            <a:gd name="connsiteY1" fmla="*/ 477119 h 897435"/>
                            <a:gd name="connsiteX2" fmla="*/ 232370 w 1446634"/>
                            <a:gd name="connsiteY2" fmla="*/ 517601 h 897435"/>
                            <a:gd name="connsiteX3" fmla="*/ 1132482 w 1446634"/>
                            <a:gd name="connsiteY3" fmla="*/ 698576 h 897435"/>
                            <a:gd name="connsiteX4" fmla="*/ 1342032 w 1446634"/>
                            <a:gd name="connsiteY4" fmla="*/ 896219 h 897435"/>
                            <a:gd name="connsiteX5" fmla="*/ 1434901 w 1446634"/>
                            <a:gd name="connsiteY5" fmla="*/ 765251 h 897435"/>
                            <a:gd name="connsiteX6" fmla="*/ 1365522 w 1446634"/>
                            <a:gd name="connsiteY6" fmla="*/ 538175 h 897435"/>
                            <a:gd name="connsiteX7" fmla="*/ 106164 w 1446634"/>
                            <a:gd name="connsiteY7" fmla="*/ 227088 h 897435"/>
                            <a:gd name="connsiteX8" fmla="*/ 1389 w 1446634"/>
                            <a:gd name="connsiteY8" fmla="*/ 372344 h 897435"/>
                            <a:gd name="connsiteX0" fmla="*/ 1389 w 1446634"/>
                            <a:gd name="connsiteY0" fmla="*/ 372344 h 897435"/>
                            <a:gd name="connsiteX1" fmla="*/ 34726 w 1446634"/>
                            <a:gd name="connsiteY1" fmla="*/ 477119 h 897435"/>
                            <a:gd name="connsiteX2" fmla="*/ 232370 w 1446634"/>
                            <a:gd name="connsiteY2" fmla="*/ 517601 h 897435"/>
                            <a:gd name="connsiteX3" fmla="*/ 1132482 w 1446634"/>
                            <a:gd name="connsiteY3" fmla="*/ 698576 h 897435"/>
                            <a:gd name="connsiteX4" fmla="*/ 1342032 w 1446634"/>
                            <a:gd name="connsiteY4" fmla="*/ 896219 h 897435"/>
                            <a:gd name="connsiteX5" fmla="*/ 1434901 w 1446634"/>
                            <a:gd name="connsiteY5" fmla="*/ 765251 h 897435"/>
                            <a:gd name="connsiteX6" fmla="*/ 1365522 w 1446634"/>
                            <a:gd name="connsiteY6" fmla="*/ 538175 h 897435"/>
                            <a:gd name="connsiteX7" fmla="*/ 106164 w 1446634"/>
                            <a:gd name="connsiteY7" fmla="*/ 227088 h 897435"/>
                            <a:gd name="connsiteX8" fmla="*/ 1389 w 1446634"/>
                            <a:gd name="connsiteY8" fmla="*/ 372344 h 897435"/>
                            <a:gd name="connsiteX0" fmla="*/ 1389 w 1446634"/>
                            <a:gd name="connsiteY0" fmla="*/ 372344 h 897435"/>
                            <a:gd name="connsiteX1" fmla="*/ 34726 w 1446634"/>
                            <a:gd name="connsiteY1" fmla="*/ 477119 h 897435"/>
                            <a:gd name="connsiteX2" fmla="*/ 232370 w 1446634"/>
                            <a:gd name="connsiteY2" fmla="*/ 517601 h 897435"/>
                            <a:gd name="connsiteX3" fmla="*/ 1132482 w 1446634"/>
                            <a:gd name="connsiteY3" fmla="*/ 698576 h 897435"/>
                            <a:gd name="connsiteX4" fmla="*/ 1342032 w 1446634"/>
                            <a:gd name="connsiteY4" fmla="*/ 896219 h 897435"/>
                            <a:gd name="connsiteX5" fmla="*/ 1434901 w 1446634"/>
                            <a:gd name="connsiteY5" fmla="*/ 765251 h 897435"/>
                            <a:gd name="connsiteX6" fmla="*/ 1365522 w 1446634"/>
                            <a:gd name="connsiteY6" fmla="*/ 538175 h 897435"/>
                            <a:gd name="connsiteX7" fmla="*/ 106164 w 1446634"/>
                            <a:gd name="connsiteY7" fmla="*/ 227088 h 897435"/>
                            <a:gd name="connsiteX8" fmla="*/ 1389 w 1446634"/>
                            <a:gd name="connsiteY8" fmla="*/ 372344 h 897435"/>
                            <a:gd name="connsiteX0" fmla="*/ 1389 w 1444539"/>
                            <a:gd name="connsiteY0" fmla="*/ 372344 h 897435"/>
                            <a:gd name="connsiteX1" fmla="*/ 34726 w 1444539"/>
                            <a:gd name="connsiteY1" fmla="*/ 477119 h 897435"/>
                            <a:gd name="connsiteX2" fmla="*/ 232370 w 1444539"/>
                            <a:gd name="connsiteY2" fmla="*/ 517601 h 897435"/>
                            <a:gd name="connsiteX3" fmla="*/ 1132482 w 1444539"/>
                            <a:gd name="connsiteY3" fmla="*/ 698576 h 897435"/>
                            <a:gd name="connsiteX4" fmla="*/ 1342032 w 1444539"/>
                            <a:gd name="connsiteY4" fmla="*/ 896219 h 897435"/>
                            <a:gd name="connsiteX5" fmla="*/ 1434901 w 1444539"/>
                            <a:gd name="connsiteY5" fmla="*/ 765251 h 897435"/>
                            <a:gd name="connsiteX6" fmla="*/ 1365522 w 1444539"/>
                            <a:gd name="connsiteY6" fmla="*/ 538175 h 897435"/>
                            <a:gd name="connsiteX7" fmla="*/ 106164 w 1444539"/>
                            <a:gd name="connsiteY7" fmla="*/ 227088 h 897435"/>
                            <a:gd name="connsiteX8" fmla="*/ 1389 w 1444539"/>
                            <a:gd name="connsiteY8" fmla="*/ 372344 h 897435"/>
                            <a:gd name="connsiteX0" fmla="*/ 1389 w 1444539"/>
                            <a:gd name="connsiteY0" fmla="*/ 372344 h 897435"/>
                            <a:gd name="connsiteX1" fmla="*/ 34726 w 1444539"/>
                            <a:gd name="connsiteY1" fmla="*/ 477119 h 897435"/>
                            <a:gd name="connsiteX2" fmla="*/ 232370 w 1444539"/>
                            <a:gd name="connsiteY2" fmla="*/ 517601 h 897435"/>
                            <a:gd name="connsiteX3" fmla="*/ 1132482 w 1444539"/>
                            <a:gd name="connsiteY3" fmla="*/ 698576 h 897435"/>
                            <a:gd name="connsiteX4" fmla="*/ 1342032 w 1444539"/>
                            <a:gd name="connsiteY4" fmla="*/ 896219 h 897435"/>
                            <a:gd name="connsiteX5" fmla="*/ 1434901 w 1444539"/>
                            <a:gd name="connsiteY5" fmla="*/ 765251 h 897435"/>
                            <a:gd name="connsiteX6" fmla="*/ 1365522 w 1444539"/>
                            <a:gd name="connsiteY6" fmla="*/ 538175 h 897435"/>
                            <a:gd name="connsiteX7" fmla="*/ 106164 w 1444539"/>
                            <a:gd name="connsiteY7" fmla="*/ 227088 h 897435"/>
                            <a:gd name="connsiteX8" fmla="*/ 1389 w 1444539"/>
                            <a:gd name="connsiteY8" fmla="*/ 372344 h 897435"/>
                            <a:gd name="connsiteX0" fmla="*/ 1389 w 1444539"/>
                            <a:gd name="connsiteY0" fmla="*/ 372343 h 897434"/>
                            <a:gd name="connsiteX1" fmla="*/ 34726 w 1444539"/>
                            <a:gd name="connsiteY1" fmla="*/ 477118 h 897434"/>
                            <a:gd name="connsiteX2" fmla="*/ 232370 w 1444539"/>
                            <a:gd name="connsiteY2" fmla="*/ 517600 h 897434"/>
                            <a:gd name="connsiteX3" fmla="*/ 1132482 w 1444539"/>
                            <a:gd name="connsiteY3" fmla="*/ 698575 h 897434"/>
                            <a:gd name="connsiteX4" fmla="*/ 1342032 w 1444539"/>
                            <a:gd name="connsiteY4" fmla="*/ 896218 h 897434"/>
                            <a:gd name="connsiteX5" fmla="*/ 1434901 w 1444539"/>
                            <a:gd name="connsiteY5" fmla="*/ 765250 h 897434"/>
                            <a:gd name="connsiteX6" fmla="*/ 1365522 w 1444539"/>
                            <a:gd name="connsiteY6" fmla="*/ 538175 h 897434"/>
                            <a:gd name="connsiteX7" fmla="*/ 106164 w 1444539"/>
                            <a:gd name="connsiteY7" fmla="*/ 227087 h 897434"/>
                            <a:gd name="connsiteX8" fmla="*/ 1389 w 1444539"/>
                            <a:gd name="connsiteY8" fmla="*/ 372343 h 897434"/>
                            <a:gd name="connsiteX0" fmla="*/ 1389 w 1444539"/>
                            <a:gd name="connsiteY0" fmla="*/ 386258 h 911349"/>
                            <a:gd name="connsiteX1" fmla="*/ 34726 w 1444539"/>
                            <a:gd name="connsiteY1" fmla="*/ 491033 h 911349"/>
                            <a:gd name="connsiteX2" fmla="*/ 232370 w 1444539"/>
                            <a:gd name="connsiteY2" fmla="*/ 531515 h 911349"/>
                            <a:gd name="connsiteX3" fmla="*/ 1132482 w 1444539"/>
                            <a:gd name="connsiteY3" fmla="*/ 712490 h 911349"/>
                            <a:gd name="connsiteX4" fmla="*/ 1342032 w 1444539"/>
                            <a:gd name="connsiteY4" fmla="*/ 910133 h 911349"/>
                            <a:gd name="connsiteX5" fmla="*/ 1434901 w 1444539"/>
                            <a:gd name="connsiteY5" fmla="*/ 779165 h 911349"/>
                            <a:gd name="connsiteX6" fmla="*/ 1365522 w 1444539"/>
                            <a:gd name="connsiteY6" fmla="*/ 552090 h 911349"/>
                            <a:gd name="connsiteX7" fmla="*/ 106164 w 1444539"/>
                            <a:gd name="connsiteY7" fmla="*/ 241002 h 911349"/>
                            <a:gd name="connsiteX8" fmla="*/ 1389 w 1444539"/>
                            <a:gd name="connsiteY8" fmla="*/ 386258 h 911349"/>
                            <a:gd name="connsiteX0" fmla="*/ 1389 w 1444539"/>
                            <a:gd name="connsiteY0" fmla="*/ 531142 h 1056233"/>
                            <a:gd name="connsiteX1" fmla="*/ 34726 w 1444539"/>
                            <a:gd name="connsiteY1" fmla="*/ 635917 h 1056233"/>
                            <a:gd name="connsiteX2" fmla="*/ 232370 w 1444539"/>
                            <a:gd name="connsiteY2" fmla="*/ 676399 h 1056233"/>
                            <a:gd name="connsiteX3" fmla="*/ 1132482 w 1444539"/>
                            <a:gd name="connsiteY3" fmla="*/ 857374 h 1056233"/>
                            <a:gd name="connsiteX4" fmla="*/ 1342032 w 1444539"/>
                            <a:gd name="connsiteY4" fmla="*/ 1055017 h 1056233"/>
                            <a:gd name="connsiteX5" fmla="*/ 1434901 w 1444539"/>
                            <a:gd name="connsiteY5" fmla="*/ 924049 h 1056233"/>
                            <a:gd name="connsiteX6" fmla="*/ 1365522 w 1444539"/>
                            <a:gd name="connsiteY6" fmla="*/ 696974 h 1056233"/>
                            <a:gd name="connsiteX7" fmla="*/ 106164 w 1444539"/>
                            <a:gd name="connsiteY7" fmla="*/ 385886 h 1056233"/>
                            <a:gd name="connsiteX8" fmla="*/ 1389 w 1444539"/>
                            <a:gd name="connsiteY8" fmla="*/ 531142 h 1056233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4539"/>
                            <a:gd name="connsiteY0" fmla="*/ 531142 h 1063761"/>
                            <a:gd name="connsiteX1" fmla="*/ 34726 w 1444539"/>
                            <a:gd name="connsiteY1" fmla="*/ 635917 h 1063761"/>
                            <a:gd name="connsiteX2" fmla="*/ 232370 w 1444539"/>
                            <a:gd name="connsiteY2" fmla="*/ 676399 h 1063761"/>
                            <a:gd name="connsiteX3" fmla="*/ 1132482 w 1444539"/>
                            <a:gd name="connsiteY3" fmla="*/ 857374 h 1063761"/>
                            <a:gd name="connsiteX4" fmla="*/ 1342032 w 1444539"/>
                            <a:gd name="connsiteY4" fmla="*/ 1055017 h 1063761"/>
                            <a:gd name="connsiteX5" fmla="*/ 1434901 w 1444539"/>
                            <a:gd name="connsiteY5" fmla="*/ 924049 h 1063761"/>
                            <a:gd name="connsiteX6" fmla="*/ 1365522 w 1444539"/>
                            <a:gd name="connsiteY6" fmla="*/ 696974 h 1063761"/>
                            <a:gd name="connsiteX7" fmla="*/ 106164 w 1444539"/>
                            <a:gd name="connsiteY7" fmla="*/ 385886 h 1063761"/>
                            <a:gd name="connsiteX8" fmla="*/ 1389 w 1444539"/>
                            <a:gd name="connsiteY8" fmla="*/ 531142 h 1063761"/>
                            <a:gd name="connsiteX0" fmla="*/ 1389 w 1447168"/>
                            <a:gd name="connsiteY0" fmla="*/ 531142 h 1063761"/>
                            <a:gd name="connsiteX1" fmla="*/ 34726 w 1447168"/>
                            <a:gd name="connsiteY1" fmla="*/ 635917 h 1063761"/>
                            <a:gd name="connsiteX2" fmla="*/ 232370 w 1447168"/>
                            <a:gd name="connsiteY2" fmla="*/ 676399 h 1063761"/>
                            <a:gd name="connsiteX3" fmla="*/ 1132482 w 1447168"/>
                            <a:gd name="connsiteY3" fmla="*/ 857374 h 1063761"/>
                            <a:gd name="connsiteX4" fmla="*/ 1342032 w 1447168"/>
                            <a:gd name="connsiteY4" fmla="*/ 1055017 h 1063761"/>
                            <a:gd name="connsiteX5" fmla="*/ 1437530 w 1447168"/>
                            <a:gd name="connsiteY5" fmla="*/ 912998 h 1063761"/>
                            <a:gd name="connsiteX6" fmla="*/ 1365522 w 1447168"/>
                            <a:gd name="connsiteY6" fmla="*/ 696974 h 1063761"/>
                            <a:gd name="connsiteX7" fmla="*/ 106164 w 1447168"/>
                            <a:gd name="connsiteY7" fmla="*/ 385886 h 1063761"/>
                            <a:gd name="connsiteX8" fmla="*/ 1389 w 1447168"/>
                            <a:gd name="connsiteY8" fmla="*/ 531142 h 1063761"/>
                            <a:gd name="connsiteX0" fmla="*/ 1389 w 1447168"/>
                            <a:gd name="connsiteY0" fmla="*/ 531142 h 1063761"/>
                            <a:gd name="connsiteX1" fmla="*/ 34726 w 1447168"/>
                            <a:gd name="connsiteY1" fmla="*/ 635917 h 1063761"/>
                            <a:gd name="connsiteX2" fmla="*/ 232370 w 1447168"/>
                            <a:gd name="connsiteY2" fmla="*/ 676399 h 1063761"/>
                            <a:gd name="connsiteX3" fmla="*/ 1132482 w 1447168"/>
                            <a:gd name="connsiteY3" fmla="*/ 857374 h 1063761"/>
                            <a:gd name="connsiteX4" fmla="*/ 1342032 w 1447168"/>
                            <a:gd name="connsiteY4" fmla="*/ 1055017 h 1063761"/>
                            <a:gd name="connsiteX5" fmla="*/ 1437530 w 1447168"/>
                            <a:gd name="connsiteY5" fmla="*/ 912998 h 1063761"/>
                            <a:gd name="connsiteX6" fmla="*/ 1365522 w 1447168"/>
                            <a:gd name="connsiteY6" fmla="*/ 696974 h 1063761"/>
                            <a:gd name="connsiteX7" fmla="*/ 106164 w 1447168"/>
                            <a:gd name="connsiteY7" fmla="*/ 385886 h 1063761"/>
                            <a:gd name="connsiteX8" fmla="*/ 1389 w 1447168"/>
                            <a:gd name="connsiteY8" fmla="*/ 531142 h 1063761"/>
                            <a:gd name="connsiteX0" fmla="*/ 1389 w 1447167"/>
                            <a:gd name="connsiteY0" fmla="*/ 531142 h 1063761"/>
                            <a:gd name="connsiteX1" fmla="*/ 34726 w 1447167"/>
                            <a:gd name="connsiteY1" fmla="*/ 635917 h 1063761"/>
                            <a:gd name="connsiteX2" fmla="*/ 232370 w 1447167"/>
                            <a:gd name="connsiteY2" fmla="*/ 676399 h 1063761"/>
                            <a:gd name="connsiteX3" fmla="*/ 1132482 w 1447167"/>
                            <a:gd name="connsiteY3" fmla="*/ 857374 h 1063761"/>
                            <a:gd name="connsiteX4" fmla="*/ 1342032 w 1447167"/>
                            <a:gd name="connsiteY4" fmla="*/ 1055017 h 1063761"/>
                            <a:gd name="connsiteX5" fmla="*/ 1437529 w 1447167"/>
                            <a:gd name="connsiteY5" fmla="*/ 912998 h 1063761"/>
                            <a:gd name="connsiteX6" fmla="*/ 1365522 w 1447167"/>
                            <a:gd name="connsiteY6" fmla="*/ 696974 h 1063761"/>
                            <a:gd name="connsiteX7" fmla="*/ 106164 w 1447167"/>
                            <a:gd name="connsiteY7" fmla="*/ 385886 h 1063761"/>
                            <a:gd name="connsiteX8" fmla="*/ 1389 w 1447167"/>
                            <a:gd name="connsiteY8" fmla="*/ 531142 h 1063761"/>
                            <a:gd name="connsiteX0" fmla="*/ 1389 w 1447167"/>
                            <a:gd name="connsiteY0" fmla="*/ 531142 h 1063761"/>
                            <a:gd name="connsiteX1" fmla="*/ 34726 w 1447167"/>
                            <a:gd name="connsiteY1" fmla="*/ 635917 h 1063761"/>
                            <a:gd name="connsiteX2" fmla="*/ 232370 w 1447167"/>
                            <a:gd name="connsiteY2" fmla="*/ 676399 h 1063761"/>
                            <a:gd name="connsiteX3" fmla="*/ 1132482 w 1447167"/>
                            <a:gd name="connsiteY3" fmla="*/ 857374 h 1063761"/>
                            <a:gd name="connsiteX4" fmla="*/ 1342032 w 1447167"/>
                            <a:gd name="connsiteY4" fmla="*/ 1055017 h 1063761"/>
                            <a:gd name="connsiteX5" fmla="*/ 1437529 w 1447167"/>
                            <a:gd name="connsiteY5" fmla="*/ 912998 h 1063761"/>
                            <a:gd name="connsiteX6" fmla="*/ 1365522 w 1447167"/>
                            <a:gd name="connsiteY6" fmla="*/ 696974 h 1063761"/>
                            <a:gd name="connsiteX7" fmla="*/ 106164 w 1447167"/>
                            <a:gd name="connsiteY7" fmla="*/ 385886 h 1063761"/>
                            <a:gd name="connsiteX8" fmla="*/ 1389 w 1447167"/>
                            <a:gd name="connsiteY8" fmla="*/ 531142 h 1063761"/>
                            <a:gd name="connsiteX0" fmla="*/ 221799 w 1562802"/>
                            <a:gd name="connsiteY0" fmla="*/ 385886 h 1063761"/>
                            <a:gd name="connsiteX1" fmla="*/ 150361 w 1562802"/>
                            <a:gd name="connsiteY1" fmla="*/ 635917 h 1063761"/>
                            <a:gd name="connsiteX2" fmla="*/ 348005 w 1562802"/>
                            <a:gd name="connsiteY2" fmla="*/ 676399 h 1063761"/>
                            <a:gd name="connsiteX3" fmla="*/ 1248117 w 1562802"/>
                            <a:gd name="connsiteY3" fmla="*/ 857374 h 1063761"/>
                            <a:gd name="connsiteX4" fmla="*/ 1457667 w 1562802"/>
                            <a:gd name="connsiteY4" fmla="*/ 1055017 h 1063761"/>
                            <a:gd name="connsiteX5" fmla="*/ 1553164 w 1562802"/>
                            <a:gd name="connsiteY5" fmla="*/ 912998 h 1063761"/>
                            <a:gd name="connsiteX6" fmla="*/ 1481157 w 1562802"/>
                            <a:gd name="connsiteY6" fmla="*/ 696974 h 1063761"/>
                            <a:gd name="connsiteX7" fmla="*/ 221799 w 1562802"/>
                            <a:gd name="connsiteY7" fmla="*/ 385886 h 1063761"/>
                            <a:gd name="connsiteX0" fmla="*/ 135962 w 1476965"/>
                            <a:gd name="connsiteY0" fmla="*/ 385886 h 1063761"/>
                            <a:gd name="connsiteX1" fmla="*/ 64524 w 1476965"/>
                            <a:gd name="connsiteY1" fmla="*/ 635917 h 1063761"/>
                            <a:gd name="connsiteX2" fmla="*/ 262168 w 1476965"/>
                            <a:gd name="connsiteY2" fmla="*/ 676399 h 1063761"/>
                            <a:gd name="connsiteX3" fmla="*/ 1162280 w 1476965"/>
                            <a:gd name="connsiteY3" fmla="*/ 857374 h 1063761"/>
                            <a:gd name="connsiteX4" fmla="*/ 1371830 w 1476965"/>
                            <a:gd name="connsiteY4" fmla="*/ 1055017 h 1063761"/>
                            <a:gd name="connsiteX5" fmla="*/ 1467327 w 1476965"/>
                            <a:gd name="connsiteY5" fmla="*/ 912998 h 1063761"/>
                            <a:gd name="connsiteX6" fmla="*/ 1395320 w 1476965"/>
                            <a:gd name="connsiteY6" fmla="*/ 696974 h 1063761"/>
                            <a:gd name="connsiteX7" fmla="*/ 135962 w 1476965"/>
                            <a:gd name="connsiteY7" fmla="*/ 385886 h 1063761"/>
                            <a:gd name="connsiteX0" fmla="*/ 119752 w 1460755"/>
                            <a:gd name="connsiteY0" fmla="*/ 385886 h 1063761"/>
                            <a:gd name="connsiteX1" fmla="*/ 48314 w 1460755"/>
                            <a:gd name="connsiteY1" fmla="*/ 635917 h 1063761"/>
                            <a:gd name="connsiteX2" fmla="*/ 245958 w 1460755"/>
                            <a:gd name="connsiteY2" fmla="*/ 676399 h 1063761"/>
                            <a:gd name="connsiteX3" fmla="*/ 1146070 w 1460755"/>
                            <a:gd name="connsiteY3" fmla="*/ 857374 h 1063761"/>
                            <a:gd name="connsiteX4" fmla="*/ 1355620 w 1460755"/>
                            <a:gd name="connsiteY4" fmla="*/ 1055017 h 1063761"/>
                            <a:gd name="connsiteX5" fmla="*/ 1451117 w 1460755"/>
                            <a:gd name="connsiteY5" fmla="*/ 912998 h 1063761"/>
                            <a:gd name="connsiteX6" fmla="*/ 1379110 w 1460755"/>
                            <a:gd name="connsiteY6" fmla="*/ 696974 h 1063761"/>
                            <a:gd name="connsiteX7" fmla="*/ 119752 w 1460755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5946 w 1466949"/>
                            <a:gd name="connsiteY0" fmla="*/ 385886 h 1063761"/>
                            <a:gd name="connsiteX1" fmla="*/ 54508 w 1466949"/>
                            <a:gd name="connsiteY1" fmla="*/ 635917 h 1063761"/>
                            <a:gd name="connsiteX2" fmla="*/ 252152 w 1466949"/>
                            <a:gd name="connsiteY2" fmla="*/ 676399 h 1063761"/>
                            <a:gd name="connsiteX3" fmla="*/ 1152264 w 1466949"/>
                            <a:gd name="connsiteY3" fmla="*/ 857374 h 1063761"/>
                            <a:gd name="connsiteX4" fmla="*/ 1361814 w 1466949"/>
                            <a:gd name="connsiteY4" fmla="*/ 1055017 h 1063761"/>
                            <a:gd name="connsiteX5" fmla="*/ 1457311 w 1466949"/>
                            <a:gd name="connsiteY5" fmla="*/ 912998 h 1063761"/>
                            <a:gd name="connsiteX6" fmla="*/ 1385304 w 1466949"/>
                            <a:gd name="connsiteY6" fmla="*/ 696974 h 1063761"/>
                            <a:gd name="connsiteX7" fmla="*/ 125946 w 1466949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5886 h 1063761"/>
                            <a:gd name="connsiteX1" fmla="*/ 51439 w 1463880"/>
                            <a:gd name="connsiteY1" fmla="*/ 635917 h 1063761"/>
                            <a:gd name="connsiteX2" fmla="*/ 249083 w 1463880"/>
                            <a:gd name="connsiteY2" fmla="*/ 676399 h 1063761"/>
                            <a:gd name="connsiteX3" fmla="*/ 1149195 w 1463880"/>
                            <a:gd name="connsiteY3" fmla="*/ 857374 h 1063761"/>
                            <a:gd name="connsiteX4" fmla="*/ 1358745 w 1463880"/>
                            <a:gd name="connsiteY4" fmla="*/ 1055017 h 1063761"/>
                            <a:gd name="connsiteX5" fmla="*/ 1454242 w 1463880"/>
                            <a:gd name="connsiteY5" fmla="*/ 912998 h 1063761"/>
                            <a:gd name="connsiteX6" fmla="*/ 1382235 w 1463880"/>
                            <a:gd name="connsiteY6" fmla="*/ 696974 h 1063761"/>
                            <a:gd name="connsiteX7" fmla="*/ 122877 w 1463880"/>
                            <a:gd name="connsiteY7" fmla="*/ 385886 h 1063761"/>
                            <a:gd name="connsiteX0" fmla="*/ 122877 w 1463880"/>
                            <a:gd name="connsiteY0" fmla="*/ 389991 h 1067866"/>
                            <a:gd name="connsiteX1" fmla="*/ 51439 w 1463880"/>
                            <a:gd name="connsiteY1" fmla="*/ 640022 h 1067866"/>
                            <a:gd name="connsiteX2" fmla="*/ 249083 w 1463880"/>
                            <a:gd name="connsiteY2" fmla="*/ 680504 h 1067866"/>
                            <a:gd name="connsiteX3" fmla="*/ 1149195 w 1463880"/>
                            <a:gd name="connsiteY3" fmla="*/ 861479 h 1067866"/>
                            <a:gd name="connsiteX4" fmla="*/ 1358745 w 1463880"/>
                            <a:gd name="connsiteY4" fmla="*/ 1059122 h 1067866"/>
                            <a:gd name="connsiteX5" fmla="*/ 1454242 w 1463880"/>
                            <a:gd name="connsiteY5" fmla="*/ 917103 h 1067866"/>
                            <a:gd name="connsiteX6" fmla="*/ 1382235 w 1463880"/>
                            <a:gd name="connsiteY6" fmla="*/ 701079 h 1067866"/>
                            <a:gd name="connsiteX7" fmla="*/ 122877 w 1463880"/>
                            <a:gd name="connsiteY7" fmla="*/ 389991 h 106786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1463880" h="1067866">
                              <a:moveTo>
                                <a:pt x="122877" y="389991"/>
                              </a:moveTo>
                              <a:cubicBezTo>
                                <a:pt x="0" y="530392"/>
                                <a:pt x="21922" y="581682"/>
                                <a:pt x="51439" y="640022"/>
                              </a:cubicBezTo>
                              <a:cubicBezTo>
                                <a:pt x="80002" y="671326"/>
                                <a:pt x="151428" y="687771"/>
                                <a:pt x="249083" y="680504"/>
                              </a:cubicBezTo>
                              <a:cubicBezTo>
                                <a:pt x="557269" y="675581"/>
                                <a:pt x="877572" y="513023"/>
                                <a:pt x="1149195" y="861479"/>
                              </a:cubicBezTo>
                              <a:cubicBezTo>
                                <a:pt x="1259763" y="1067866"/>
                                <a:pt x="1321566" y="1035274"/>
                                <a:pt x="1358745" y="1059122"/>
                              </a:cubicBezTo>
                              <a:cubicBezTo>
                                <a:pt x="1439535" y="1057672"/>
                                <a:pt x="1463880" y="986866"/>
                                <a:pt x="1454242" y="917103"/>
                              </a:cubicBezTo>
                              <a:cubicBezTo>
                                <a:pt x="1449357" y="864877"/>
                                <a:pt x="1451008" y="805124"/>
                                <a:pt x="1382235" y="701079"/>
                              </a:cubicBezTo>
                              <a:cubicBezTo>
                                <a:pt x="969176" y="0"/>
                                <a:pt x="270391" y="255005"/>
                                <a:pt x="122877" y="389991"/>
                              </a:cubicBezTo>
                              <a:close/>
                            </a:path>
                          </a:pathLst>
                        </a:custGeom>
                        <a:gradFill flip="none" rotWithShape="1">
                          <a:gsLst>
                            <a:gs pos="100000">
                              <a:schemeClr val="bg1">
                                <a:alpha val="0"/>
                              </a:schemeClr>
                            </a:gs>
                            <a:gs pos="0">
                              <a:schemeClr val="bg1">
                                <a:lumMod val="95000"/>
                                <a:alpha val="34000"/>
                              </a:schemeClr>
                            </a:gs>
                          </a:gsLst>
                          <a:lin ang="5400000" scaled="1"/>
                          <a:tileRect/>
                        </a:gradFill>
                        <a:ln w="19050">
                          <a:noFill/>
                          <a:headEnd type="oval"/>
                          <a:tailEnd type="oval"/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  <p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ko-KR" altLang="en-US" sz="2000">
                            <a:latin typeface="나눔고딕" pitchFamily="50" charset="-127"/>
                            <a:ea typeface="나눔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87" name="그룹 35"/>
                      <p:cNvGrpSpPr/>
                      <p:nvPr/>
                    </p:nvGrpSpPr>
                    <p:grpSpPr>
                      <a:xfrm rot="14961270">
                        <a:off x="7601816" y="3250407"/>
                        <a:ext cx="1346276" cy="645134"/>
                        <a:chOff x="1146187" y="2423513"/>
                        <a:chExt cx="1306301" cy="625983"/>
                      </a:xfrm>
                    </p:grpSpPr>
                    <p:sp>
                      <p:nvSpPr>
                        <p:cNvPr id="88" name="타원 87"/>
                        <p:cNvSpPr/>
                        <p:nvPr/>
                      </p:nvSpPr>
                      <p:spPr bwMode="auto">
                        <a:xfrm rot="17863864">
                          <a:off x="1880289" y="2356371"/>
                          <a:ext cx="87631" cy="221915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15000">
                              <a:schemeClr val="bg1"/>
                            </a:gs>
                            <a:gs pos="100000">
                              <a:schemeClr val="bg1">
                                <a:alpha val="0"/>
                              </a:schemeClr>
                            </a:gs>
                          </a:gsLst>
                          <a:path path="shape">
                            <a:fillToRect l="50000" t="50000" r="50000" b="50000"/>
                          </a:path>
                          <a:tileRect/>
                        </a:gradFill>
                        <a:ln>
                          <a:noFill/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ko-KR" altLang="en-US" sz="2000">
                            <a:latin typeface="나눔고딕" pitchFamily="50" charset="-127"/>
                            <a:ea typeface="나눔고딕" pitchFamily="50" charset="-127"/>
                          </a:endParaRPr>
                        </a:p>
                      </p:txBody>
                    </p:sp>
                    <p:sp>
                      <p:nvSpPr>
                        <p:cNvPr id="89" name="반짝 327"/>
                        <p:cNvSpPr/>
                        <p:nvPr/>
                      </p:nvSpPr>
                      <p:spPr>
                        <a:xfrm rot="6731452">
                          <a:off x="1497373" y="2094381"/>
                          <a:ext cx="603929" cy="1306301"/>
                        </a:xfrm>
                        <a:prstGeom prst="moon">
                          <a:avLst>
                            <a:gd name="adj" fmla="val 14214"/>
                          </a:avLst>
                        </a:prstGeom>
                        <a:gradFill>
                          <a:gsLst>
                            <a:gs pos="23000">
                              <a:schemeClr val="bg1"/>
                            </a:gs>
                            <a:gs pos="63000">
                              <a:schemeClr val="bg1">
                                <a:alpha val="0"/>
                              </a:schemeClr>
                            </a:gs>
                          </a:gsLst>
                          <a:path path="shape">
                            <a:fillToRect l="50000" t="50000" r="50000" b="50000"/>
                          </a:path>
                        </a:gradFill>
                        <a:ln>
                          <a:noFill/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ko-KR" altLang="en-US" sz="2000">
                            <a:latin typeface="나눔고딕" pitchFamily="50" charset="-127"/>
                            <a:ea typeface="나눔고딕" pitchFamily="50" charset="-127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77" name="그룹 25"/>
                    <p:cNvGrpSpPr/>
                    <p:nvPr/>
                  </p:nvGrpSpPr>
                  <p:grpSpPr>
                    <a:xfrm rot="400080">
                      <a:off x="2282458" y="3292045"/>
                      <a:ext cx="1171287" cy="861326"/>
                      <a:chOff x="1567440" y="2590300"/>
                      <a:chExt cx="1349500" cy="992381"/>
                    </a:xfrm>
                  </p:grpSpPr>
                  <p:sp>
                    <p:nvSpPr>
                      <p:cNvPr id="81" name="자유형 80"/>
                      <p:cNvSpPr/>
                      <p:nvPr/>
                    </p:nvSpPr>
                    <p:spPr>
                      <a:xfrm>
                        <a:off x="1567440" y="2619462"/>
                        <a:ext cx="1267280" cy="963219"/>
                      </a:xfrm>
                      <a:custGeom>
                        <a:avLst/>
                        <a:gdLst>
                          <a:gd name="connsiteX0" fmla="*/ 0 w 1524000"/>
                          <a:gd name="connsiteY0" fmla="*/ 609600 h 965200"/>
                          <a:gd name="connsiteX1" fmla="*/ 1524000 w 1524000"/>
                          <a:gd name="connsiteY1" fmla="*/ 965200 h 965200"/>
                          <a:gd name="connsiteX2" fmla="*/ 1032933 w 1524000"/>
                          <a:gd name="connsiteY2" fmla="*/ 0 h 965200"/>
                          <a:gd name="connsiteX3" fmla="*/ 0 w 1524000"/>
                          <a:gd name="connsiteY3" fmla="*/ 609600 h 965200"/>
                          <a:gd name="connsiteX0" fmla="*/ 0 w 1524000"/>
                          <a:gd name="connsiteY0" fmla="*/ 619956 h 975556"/>
                          <a:gd name="connsiteX1" fmla="*/ 1524000 w 1524000"/>
                          <a:gd name="connsiteY1" fmla="*/ 975556 h 975556"/>
                          <a:gd name="connsiteX2" fmla="*/ 1032933 w 1524000"/>
                          <a:gd name="connsiteY2" fmla="*/ 10356 h 975556"/>
                          <a:gd name="connsiteX3" fmla="*/ 0 w 1524000"/>
                          <a:gd name="connsiteY3" fmla="*/ 619956 h 975556"/>
                          <a:gd name="connsiteX0" fmla="*/ 0 w 1524000"/>
                          <a:gd name="connsiteY0" fmla="*/ 619956 h 975556"/>
                          <a:gd name="connsiteX1" fmla="*/ 1524000 w 1524000"/>
                          <a:gd name="connsiteY1" fmla="*/ 975556 h 975556"/>
                          <a:gd name="connsiteX2" fmla="*/ 1032933 w 1524000"/>
                          <a:gd name="connsiteY2" fmla="*/ 10356 h 975556"/>
                          <a:gd name="connsiteX3" fmla="*/ 0 w 1524000"/>
                          <a:gd name="connsiteY3" fmla="*/ 619956 h 975556"/>
                          <a:gd name="connsiteX0" fmla="*/ 0 w 1524000"/>
                          <a:gd name="connsiteY0" fmla="*/ 619956 h 975556"/>
                          <a:gd name="connsiteX1" fmla="*/ 1524000 w 1524000"/>
                          <a:gd name="connsiteY1" fmla="*/ 975556 h 975556"/>
                          <a:gd name="connsiteX2" fmla="*/ 1032933 w 1524000"/>
                          <a:gd name="connsiteY2" fmla="*/ 10356 h 975556"/>
                          <a:gd name="connsiteX3" fmla="*/ 0 w 1524000"/>
                          <a:gd name="connsiteY3" fmla="*/ 619956 h 975556"/>
                          <a:gd name="connsiteX0" fmla="*/ 0 w 1611615"/>
                          <a:gd name="connsiteY0" fmla="*/ 619956 h 975556"/>
                          <a:gd name="connsiteX1" fmla="*/ 1524000 w 1611615"/>
                          <a:gd name="connsiteY1" fmla="*/ 975556 h 975556"/>
                          <a:gd name="connsiteX2" fmla="*/ 1032933 w 1611615"/>
                          <a:gd name="connsiteY2" fmla="*/ 10356 h 975556"/>
                          <a:gd name="connsiteX3" fmla="*/ 0 w 1611615"/>
                          <a:gd name="connsiteY3" fmla="*/ 619956 h 975556"/>
                          <a:gd name="connsiteX0" fmla="*/ 0 w 1611615"/>
                          <a:gd name="connsiteY0" fmla="*/ 619956 h 975556"/>
                          <a:gd name="connsiteX1" fmla="*/ 1524000 w 1611615"/>
                          <a:gd name="connsiteY1" fmla="*/ 975556 h 975556"/>
                          <a:gd name="connsiteX2" fmla="*/ 1032933 w 1611615"/>
                          <a:gd name="connsiteY2" fmla="*/ 10356 h 975556"/>
                          <a:gd name="connsiteX3" fmla="*/ 0 w 1611615"/>
                          <a:gd name="connsiteY3" fmla="*/ 619956 h 975556"/>
                          <a:gd name="connsiteX0" fmla="*/ 0 w 1611615"/>
                          <a:gd name="connsiteY0" fmla="*/ 586420 h 942020"/>
                          <a:gd name="connsiteX1" fmla="*/ 1524000 w 1611615"/>
                          <a:gd name="connsiteY1" fmla="*/ 942020 h 942020"/>
                          <a:gd name="connsiteX2" fmla="*/ 972769 w 1611615"/>
                          <a:gd name="connsiteY2" fmla="*/ 10356 h 942020"/>
                          <a:gd name="connsiteX3" fmla="*/ 0 w 1611615"/>
                          <a:gd name="connsiteY3" fmla="*/ 586420 h 942020"/>
                          <a:gd name="connsiteX0" fmla="*/ 0 w 1611615"/>
                          <a:gd name="connsiteY0" fmla="*/ 586420 h 942020"/>
                          <a:gd name="connsiteX1" fmla="*/ 1524000 w 1611615"/>
                          <a:gd name="connsiteY1" fmla="*/ 942020 h 942020"/>
                          <a:gd name="connsiteX2" fmla="*/ 972769 w 1611615"/>
                          <a:gd name="connsiteY2" fmla="*/ 10356 h 942020"/>
                          <a:gd name="connsiteX3" fmla="*/ 0 w 1611615"/>
                          <a:gd name="connsiteY3" fmla="*/ 586420 h 942020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88536 h 1044136"/>
                          <a:gd name="connsiteX1" fmla="*/ 1524000 w 1611615"/>
                          <a:gd name="connsiteY1" fmla="*/ 1044136 h 1044136"/>
                          <a:gd name="connsiteX2" fmla="*/ 972769 w 1611615"/>
                          <a:gd name="connsiteY2" fmla="*/ 112472 h 1044136"/>
                          <a:gd name="connsiteX3" fmla="*/ 0 w 1611615"/>
                          <a:gd name="connsiteY3" fmla="*/ 688536 h 1044136"/>
                          <a:gd name="connsiteX0" fmla="*/ 0 w 1611615"/>
                          <a:gd name="connsiteY0" fmla="*/ 696610 h 1052210"/>
                          <a:gd name="connsiteX1" fmla="*/ 1524000 w 1611615"/>
                          <a:gd name="connsiteY1" fmla="*/ 1052210 h 1052210"/>
                          <a:gd name="connsiteX2" fmla="*/ 972769 w 1611615"/>
                          <a:gd name="connsiteY2" fmla="*/ 120546 h 1052210"/>
                          <a:gd name="connsiteX3" fmla="*/ 0 w 1611615"/>
                          <a:gd name="connsiteY3" fmla="*/ 696610 h 1052210"/>
                          <a:gd name="connsiteX0" fmla="*/ 0 w 1611615"/>
                          <a:gd name="connsiteY0" fmla="*/ 696610 h 1052210"/>
                          <a:gd name="connsiteX1" fmla="*/ 1524000 w 1611615"/>
                          <a:gd name="connsiteY1" fmla="*/ 1052210 h 1052210"/>
                          <a:gd name="connsiteX2" fmla="*/ 972769 w 1611615"/>
                          <a:gd name="connsiteY2" fmla="*/ 120546 h 1052210"/>
                          <a:gd name="connsiteX3" fmla="*/ 0 w 1611615"/>
                          <a:gd name="connsiteY3" fmla="*/ 696610 h 1052210"/>
                          <a:gd name="connsiteX0" fmla="*/ 0 w 1611615"/>
                          <a:gd name="connsiteY0" fmla="*/ 696610 h 1052210"/>
                          <a:gd name="connsiteX1" fmla="*/ 1524000 w 1611615"/>
                          <a:gd name="connsiteY1" fmla="*/ 1052210 h 1052210"/>
                          <a:gd name="connsiteX2" fmla="*/ 972769 w 1611615"/>
                          <a:gd name="connsiteY2" fmla="*/ 120546 h 1052210"/>
                          <a:gd name="connsiteX3" fmla="*/ 0 w 1611615"/>
                          <a:gd name="connsiteY3" fmla="*/ 696610 h 105221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</a:cxnLst>
                        <a:rect l="l" t="t" r="r" b="b"/>
                        <a:pathLst>
                          <a:path w="1611615" h="1052210">
                            <a:moveTo>
                              <a:pt x="0" y="696610"/>
                            </a:moveTo>
                            <a:cubicBezTo>
                              <a:pt x="445250" y="387773"/>
                              <a:pt x="1018662" y="355889"/>
                              <a:pt x="1524000" y="1052210"/>
                            </a:cubicBezTo>
                            <a:cubicBezTo>
                              <a:pt x="1611615" y="486637"/>
                              <a:pt x="1282102" y="196963"/>
                              <a:pt x="972769" y="120546"/>
                            </a:cubicBezTo>
                            <a:cubicBezTo>
                              <a:pt x="365060" y="0"/>
                              <a:pt x="87450" y="448382"/>
                              <a:pt x="0" y="696610"/>
                            </a:cubicBezTo>
                            <a:close/>
                          </a:path>
                        </a:pathLst>
                      </a:custGeom>
                      <a:gradFill flip="none" rotWithShape="1">
                        <a:gsLst>
                          <a:gs pos="100000">
                            <a:schemeClr val="bg1">
                              <a:alpha val="0"/>
                            </a:schemeClr>
                          </a:gs>
                          <a:gs pos="0">
                            <a:schemeClr val="bg1">
                              <a:lumMod val="95000"/>
                              <a:alpha val="51000"/>
                            </a:schemeClr>
                          </a:gs>
                        </a:gsLst>
                        <a:lin ang="5400000" scaled="1"/>
                        <a:tileRect/>
                      </a:gradFill>
                      <a:ln w="19050">
                        <a:noFill/>
                        <a:headEnd type="oval"/>
                        <a:tailEnd type="oval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82" name="자유형 30"/>
                      <p:cNvSpPr/>
                      <p:nvPr/>
                    </p:nvSpPr>
                    <p:spPr>
                      <a:xfrm>
                        <a:off x="1650875" y="2590300"/>
                        <a:ext cx="1140504" cy="831975"/>
                      </a:xfrm>
                      <a:custGeom>
                        <a:avLst/>
                        <a:gdLst>
                          <a:gd name="connsiteX0" fmla="*/ 0 w 1433512"/>
                          <a:gd name="connsiteY0" fmla="*/ 145256 h 669131"/>
                          <a:gd name="connsiteX1" fmla="*/ 33337 w 1433512"/>
                          <a:gd name="connsiteY1" fmla="*/ 250031 h 669131"/>
                          <a:gd name="connsiteX2" fmla="*/ 230981 w 1433512"/>
                          <a:gd name="connsiteY2" fmla="*/ 290513 h 669131"/>
                          <a:gd name="connsiteX3" fmla="*/ 1131093 w 1433512"/>
                          <a:gd name="connsiteY3" fmla="*/ 471488 h 669131"/>
                          <a:gd name="connsiteX4" fmla="*/ 1340643 w 1433512"/>
                          <a:gd name="connsiteY4" fmla="*/ 669131 h 669131"/>
                          <a:gd name="connsiteX5" fmla="*/ 1433512 w 1433512"/>
                          <a:gd name="connsiteY5" fmla="*/ 538163 h 669131"/>
                          <a:gd name="connsiteX6" fmla="*/ 1312068 w 1433512"/>
                          <a:gd name="connsiteY6" fmla="*/ 250031 h 669131"/>
                          <a:gd name="connsiteX7" fmla="*/ 104775 w 1433512"/>
                          <a:gd name="connsiteY7" fmla="*/ 0 h 669131"/>
                          <a:gd name="connsiteX8" fmla="*/ 0 w 1433512"/>
                          <a:gd name="connsiteY8" fmla="*/ 145256 h 669131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31192 w 1467160"/>
                          <a:gd name="connsiteY0" fmla="*/ 369478 h 897868"/>
                          <a:gd name="connsiteX1" fmla="*/ 64529 w 1467160"/>
                          <a:gd name="connsiteY1" fmla="*/ 474253 h 897868"/>
                          <a:gd name="connsiteX2" fmla="*/ 262173 w 1467160"/>
                          <a:gd name="connsiteY2" fmla="*/ 514735 h 897868"/>
                          <a:gd name="connsiteX3" fmla="*/ 1162285 w 1467160"/>
                          <a:gd name="connsiteY3" fmla="*/ 695710 h 897868"/>
                          <a:gd name="connsiteX4" fmla="*/ 1371835 w 1467160"/>
                          <a:gd name="connsiteY4" fmla="*/ 893353 h 897868"/>
                          <a:gd name="connsiteX5" fmla="*/ 1464704 w 1467160"/>
                          <a:gd name="connsiteY5" fmla="*/ 762385 h 897868"/>
                          <a:gd name="connsiteX6" fmla="*/ 1343260 w 1467160"/>
                          <a:gd name="connsiteY6" fmla="*/ 474253 h 897868"/>
                          <a:gd name="connsiteX7" fmla="*/ 135967 w 1467160"/>
                          <a:gd name="connsiteY7" fmla="*/ 224222 h 897868"/>
                          <a:gd name="connsiteX8" fmla="*/ 31192 w 1467160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58975"/>
                          <a:gd name="connsiteY0" fmla="*/ 433400 h 961790"/>
                          <a:gd name="connsiteX1" fmla="*/ 47067 w 1458975"/>
                          <a:gd name="connsiteY1" fmla="*/ 538175 h 961790"/>
                          <a:gd name="connsiteX2" fmla="*/ 244711 w 1458975"/>
                          <a:gd name="connsiteY2" fmla="*/ 578657 h 961790"/>
                          <a:gd name="connsiteX3" fmla="*/ 1144823 w 1458975"/>
                          <a:gd name="connsiteY3" fmla="*/ 759632 h 961790"/>
                          <a:gd name="connsiteX4" fmla="*/ 1354373 w 1458975"/>
                          <a:gd name="connsiteY4" fmla="*/ 957275 h 961790"/>
                          <a:gd name="connsiteX5" fmla="*/ 1447242 w 1458975"/>
                          <a:gd name="connsiteY5" fmla="*/ 826307 h 961790"/>
                          <a:gd name="connsiteX6" fmla="*/ 1325798 w 1458975"/>
                          <a:gd name="connsiteY6" fmla="*/ 538175 h 961790"/>
                          <a:gd name="connsiteX7" fmla="*/ 118505 w 1458975"/>
                          <a:gd name="connsiteY7" fmla="*/ 288144 h 961790"/>
                          <a:gd name="connsiteX8" fmla="*/ 13730 w 1458975"/>
                          <a:gd name="connsiteY8" fmla="*/ 433400 h 961790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11239"/>
                          <a:gd name="connsiteX1" fmla="*/ 47067 w 1458975"/>
                          <a:gd name="connsiteY1" fmla="*/ 477119 h 911239"/>
                          <a:gd name="connsiteX2" fmla="*/ 244711 w 1458975"/>
                          <a:gd name="connsiteY2" fmla="*/ 517601 h 911239"/>
                          <a:gd name="connsiteX3" fmla="*/ 1144823 w 1458975"/>
                          <a:gd name="connsiteY3" fmla="*/ 698576 h 911239"/>
                          <a:gd name="connsiteX4" fmla="*/ 1354373 w 1458975"/>
                          <a:gd name="connsiteY4" fmla="*/ 896219 h 911239"/>
                          <a:gd name="connsiteX5" fmla="*/ 1447242 w 1458975"/>
                          <a:gd name="connsiteY5" fmla="*/ 765251 h 911239"/>
                          <a:gd name="connsiteX6" fmla="*/ 1377863 w 1458975"/>
                          <a:gd name="connsiteY6" fmla="*/ 538175 h 911239"/>
                          <a:gd name="connsiteX7" fmla="*/ 118505 w 1458975"/>
                          <a:gd name="connsiteY7" fmla="*/ 227088 h 911239"/>
                          <a:gd name="connsiteX8" fmla="*/ 13730 w 1458975"/>
                          <a:gd name="connsiteY8" fmla="*/ 372344 h 911239"/>
                          <a:gd name="connsiteX0" fmla="*/ 13730 w 1458975"/>
                          <a:gd name="connsiteY0" fmla="*/ 372344 h 918767"/>
                          <a:gd name="connsiteX1" fmla="*/ 47067 w 1458975"/>
                          <a:gd name="connsiteY1" fmla="*/ 477119 h 918767"/>
                          <a:gd name="connsiteX2" fmla="*/ 244711 w 1458975"/>
                          <a:gd name="connsiteY2" fmla="*/ 517601 h 918767"/>
                          <a:gd name="connsiteX3" fmla="*/ 1144823 w 1458975"/>
                          <a:gd name="connsiteY3" fmla="*/ 698576 h 918767"/>
                          <a:gd name="connsiteX4" fmla="*/ 1354373 w 1458975"/>
                          <a:gd name="connsiteY4" fmla="*/ 896219 h 918767"/>
                          <a:gd name="connsiteX5" fmla="*/ 1447242 w 1458975"/>
                          <a:gd name="connsiteY5" fmla="*/ 765251 h 918767"/>
                          <a:gd name="connsiteX6" fmla="*/ 1377863 w 1458975"/>
                          <a:gd name="connsiteY6" fmla="*/ 538175 h 918767"/>
                          <a:gd name="connsiteX7" fmla="*/ 118505 w 1458975"/>
                          <a:gd name="connsiteY7" fmla="*/ 227088 h 918767"/>
                          <a:gd name="connsiteX8" fmla="*/ 13730 w 1458975"/>
                          <a:gd name="connsiteY8" fmla="*/ 372344 h 918767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21618 w 1466863"/>
                          <a:gd name="connsiteY0" fmla="*/ 372344 h 897435"/>
                          <a:gd name="connsiteX1" fmla="*/ 54955 w 1466863"/>
                          <a:gd name="connsiteY1" fmla="*/ 477119 h 897435"/>
                          <a:gd name="connsiteX2" fmla="*/ 252599 w 1466863"/>
                          <a:gd name="connsiteY2" fmla="*/ 517601 h 897435"/>
                          <a:gd name="connsiteX3" fmla="*/ 1152711 w 1466863"/>
                          <a:gd name="connsiteY3" fmla="*/ 698576 h 897435"/>
                          <a:gd name="connsiteX4" fmla="*/ 1362261 w 1466863"/>
                          <a:gd name="connsiteY4" fmla="*/ 896219 h 897435"/>
                          <a:gd name="connsiteX5" fmla="*/ 1455130 w 1466863"/>
                          <a:gd name="connsiteY5" fmla="*/ 765251 h 897435"/>
                          <a:gd name="connsiteX6" fmla="*/ 1385751 w 1466863"/>
                          <a:gd name="connsiteY6" fmla="*/ 538175 h 897435"/>
                          <a:gd name="connsiteX7" fmla="*/ 126393 w 1466863"/>
                          <a:gd name="connsiteY7" fmla="*/ 227088 h 897435"/>
                          <a:gd name="connsiteX8" fmla="*/ 21618 w 1466863"/>
                          <a:gd name="connsiteY8" fmla="*/ 372344 h 897435"/>
                          <a:gd name="connsiteX0" fmla="*/ 22362 w 1467607"/>
                          <a:gd name="connsiteY0" fmla="*/ 372344 h 897435"/>
                          <a:gd name="connsiteX1" fmla="*/ 55699 w 1467607"/>
                          <a:gd name="connsiteY1" fmla="*/ 477119 h 897435"/>
                          <a:gd name="connsiteX2" fmla="*/ 253343 w 1467607"/>
                          <a:gd name="connsiteY2" fmla="*/ 517601 h 897435"/>
                          <a:gd name="connsiteX3" fmla="*/ 1153455 w 1467607"/>
                          <a:gd name="connsiteY3" fmla="*/ 698576 h 897435"/>
                          <a:gd name="connsiteX4" fmla="*/ 1363005 w 1467607"/>
                          <a:gd name="connsiteY4" fmla="*/ 896219 h 897435"/>
                          <a:gd name="connsiteX5" fmla="*/ 1455874 w 1467607"/>
                          <a:gd name="connsiteY5" fmla="*/ 765251 h 897435"/>
                          <a:gd name="connsiteX6" fmla="*/ 1386495 w 1467607"/>
                          <a:gd name="connsiteY6" fmla="*/ 538175 h 897435"/>
                          <a:gd name="connsiteX7" fmla="*/ 127137 w 1467607"/>
                          <a:gd name="connsiteY7" fmla="*/ 227088 h 897435"/>
                          <a:gd name="connsiteX8" fmla="*/ 22362 w 1467607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3 h 897434"/>
                          <a:gd name="connsiteX1" fmla="*/ 34726 w 1444539"/>
                          <a:gd name="connsiteY1" fmla="*/ 477118 h 897434"/>
                          <a:gd name="connsiteX2" fmla="*/ 232370 w 1444539"/>
                          <a:gd name="connsiteY2" fmla="*/ 517600 h 897434"/>
                          <a:gd name="connsiteX3" fmla="*/ 1132482 w 1444539"/>
                          <a:gd name="connsiteY3" fmla="*/ 698575 h 897434"/>
                          <a:gd name="connsiteX4" fmla="*/ 1342032 w 1444539"/>
                          <a:gd name="connsiteY4" fmla="*/ 896218 h 897434"/>
                          <a:gd name="connsiteX5" fmla="*/ 1434901 w 1444539"/>
                          <a:gd name="connsiteY5" fmla="*/ 765250 h 897434"/>
                          <a:gd name="connsiteX6" fmla="*/ 1365522 w 1444539"/>
                          <a:gd name="connsiteY6" fmla="*/ 538175 h 897434"/>
                          <a:gd name="connsiteX7" fmla="*/ 106164 w 1444539"/>
                          <a:gd name="connsiteY7" fmla="*/ 227087 h 897434"/>
                          <a:gd name="connsiteX8" fmla="*/ 1389 w 1444539"/>
                          <a:gd name="connsiteY8" fmla="*/ 372343 h 897434"/>
                          <a:gd name="connsiteX0" fmla="*/ 1389 w 1444539"/>
                          <a:gd name="connsiteY0" fmla="*/ 386258 h 911349"/>
                          <a:gd name="connsiteX1" fmla="*/ 34726 w 1444539"/>
                          <a:gd name="connsiteY1" fmla="*/ 491033 h 911349"/>
                          <a:gd name="connsiteX2" fmla="*/ 232370 w 1444539"/>
                          <a:gd name="connsiteY2" fmla="*/ 531515 h 911349"/>
                          <a:gd name="connsiteX3" fmla="*/ 1132482 w 1444539"/>
                          <a:gd name="connsiteY3" fmla="*/ 712490 h 911349"/>
                          <a:gd name="connsiteX4" fmla="*/ 1342032 w 1444539"/>
                          <a:gd name="connsiteY4" fmla="*/ 910133 h 911349"/>
                          <a:gd name="connsiteX5" fmla="*/ 1434901 w 1444539"/>
                          <a:gd name="connsiteY5" fmla="*/ 779165 h 911349"/>
                          <a:gd name="connsiteX6" fmla="*/ 1365522 w 1444539"/>
                          <a:gd name="connsiteY6" fmla="*/ 552090 h 911349"/>
                          <a:gd name="connsiteX7" fmla="*/ 106164 w 1444539"/>
                          <a:gd name="connsiteY7" fmla="*/ 241002 h 911349"/>
                          <a:gd name="connsiteX8" fmla="*/ 1389 w 1444539"/>
                          <a:gd name="connsiteY8" fmla="*/ 386258 h 911349"/>
                          <a:gd name="connsiteX0" fmla="*/ 1389 w 1444539"/>
                          <a:gd name="connsiteY0" fmla="*/ 531142 h 1056233"/>
                          <a:gd name="connsiteX1" fmla="*/ 34726 w 1444539"/>
                          <a:gd name="connsiteY1" fmla="*/ 635917 h 1056233"/>
                          <a:gd name="connsiteX2" fmla="*/ 232370 w 1444539"/>
                          <a:gd name="connsiteY2" fmla="*/ 676399 h 1056233"/>
                          <a:gd name="connsiteX3" fmla="*/ 1132482 w 1444539"/>
                          <a:gd name="connsiteY3" fmla="*/ 857374 h 1056233"/>
                          <a:gd name="connsiteX4" fmla="*/ 1342032 w 1444539"/>
                          <a:gd name="connsiteY4" fmla="*/ 1055017 h 1056233"/>
                          <a:gd name="connsiteX5" fmla="*/ 1434901 w 1444539"/>
                          <a:gd name="connsiteY5" fmla="*/ 924049 h 1056233"/>
                          <a:gd name="connsiteX6" fmla="*/ 1365522 w 1444539"/>
                          <a:gd name="connsiteY6" fmla="*/ 696974 h 1056233"/>
                          <a:gd name="connsiteX7" fmla="*/ 106164 w 1444539"/>
                          <a:gd name="connsiteY7" fmla="*/ 385886 h 1056233"/>
                          <a:gd name="connsiteX8" fmla="*/ 1389 w 1444539"/>
                          <a:gd name="connsiteY8" fmla="*/ 531142 h 1056233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221799 w 1562802"/>
                          <a:gd name="connsiteY0" fmla="*/ 385886 h 1063761"/>
                          <a:gd name="connsiteX1" fmla="*/ 150361 w 1562802"/>
                          <a:gd name="connsiteY1" fmla="*/ 635917 h 1063761"/>
                          <a:gd name="connsiteX2" fmla="*/ 348005 w 1562802"/>
                          <a:gd name="connsiteY2" fmla="*/ 676399 h 1063761"/>
                          <a:gd name="connsiteX3" fmla="*/ 1248117 w 1562802"/>
                          <a:gd name="connsiteY3" fmla="*/ 857374 h 1063761"/>
                          <a:gd name="connsiteX4" fmla="*/ 1457667 w 1562802"/>
                          <a:gd name="connsiteY4" fmla="*/ 1055017 h 1063761"/>
                          <a:gd name="connsiteX5" fmla="*/ 1553164 w 1562802"/>
                          <a:gd name="connsiteY5" fmla="*/ 912998 h 1063761"/>
                          <a:gd name="connsiteX6" fmla="*/ 1481157 w 1562802"/>
                          <a:gd name="connsiteY6" fmla="*/ 696974 h 1063761"/>
                          <a:gd name="connsiteX7" fmla="*/ 221799 w 1562802"/>
                          <a:gd name="connsiteY7" fmla="*/ 385886 h 1063761"/>
                          <a:gd name="connsiteX0" fmla="*/ 135962 w 1476965"/>
                          <a:gd name="connsiteY0" fmla="*/ 385886 h 1063761"/>
                          <a:gd name="connsiteX1" fmla="*/ 64524 w 1476965"/>
                          <a:gd name="connsiteY1" fmla="*/ 635917 h 1063761"/>
                          <a:gd name="connsiteX2" fmla="*/ 262168 w 1476965"/>
                          <a:gd name="connsiteY2" fmla="*/ 676399 h 1063761"/>
                          <a:gd name="connsiteX3" fmla="*/ 1162280 w 1476965"/>
                          <a:gd name="connsiteY3" fmla="*/ 857374 h 1063761"/>
                          <a:gd name="connsiteX4" fmla="*/ 1371830 w 1476965"/>
                          <a:gd name="connsiteY4" fmla="*/ 1055017 h 1063761"/>
                          <a:gd name="connsiteX5" fmla="*/ 1467327 w 1476965"/>
                          <a:gd name="connsiteY5" fmla="*/ 912998 h 1063761"/>
                          <a:gd name="connsiteX6" fmla="*/ 1395320 w 1476965"/>
                          <a:gd name="connsiteY6" fmla="*/ 696974 h 1063761"/>
                          <a:gd name="connsiteX7" fmla="*/ 135962 w 1476965"/>
                          <a:gd name="connsiteY7" fmla="*/ 385886 h 1063761"/>
                          <a:gd name="connsiteX0" fmla="*/ 119752 w 1460755"/>
                          <a:gd name="connsiteY0" fmla="*/ 385886 h 1063761"/>
                          <a:gd name="connsiteX1" fmla="*/ 48314 w 1460755"/>
                          <a:gd name="connsiteY1" fmla="*/ 635917 h 1063761"/>
                          <a:gd name="connsiteX2" fmla="*/ 245958 w 1460755"/>
                          <a:gd name="connsiteY2" fmla="*/ 676399 h 1063761"/>
                          <a:gd name="connsiteX3" fmla="*/ 1146070 w 1460755"/>
                          <a:gd name="connsiteY3" fmla="*/ 857374 h 1063761"/>
                          <a:gd name="connsiteX4" fmla="*/ 1355620 w 1460755"/>
                          <a:gd name="connsiteY4" fmla="*/ 1055017 h 1063761"/>
                          <a:gd name="connsiteX5" fmla="*/ 1451117 w 1460755"/>
                          <a:gd name="connsiteY5" fmla="*/ 912998 h 1063761"/>
                          <a:gd name="connsiteX6" fmla="*/ 1379110 w 1460755"/>
                          <a:gd name="connsiteY6" fmla="*/ 696974 h 1063761"/>
                          <a:gd name="connsiteX7" fmla="*/ 119752 w 1460755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5946 w 1466949"/>
                          <a:gd name="connsiteY0" fmla="*/ 385886 h 1063761"/>
                          <a:gd name="connsiteX1" fmla="*/ 54508 w 1466949"/>
                          <a:gd name="connsiteY1" fmla="*/ 635917 h 1063761"/>
                          <a:gd name="connsiteX2" fmla="*/ 252152 w 1466949"/>
                          <a:gd name="connsiteY2" fmla="*/ 676399 h 1063761"/>
                          <a:gd name="connsiteX3" fmla="*/ 1152264 w 1466949"/>
                          <a:gd name="connsiteY3" fmla="*/ 857374 h 1063761"/>
                          <a:gd name="connsiteX4" fmla="*/ 1361814 w 1466949"/>
                          <a:gd name="connsiteY4" fmla="*/ 1055017 h 1063761"/>
                          <a:gd name="connsiteX5" fmla="*/ 1457311 w 1466949"/>
                          <a:gd name="connsiteY5" fmla="*/ 912998 h 1063761"/>
                          <a:gd name="connsiteX6" fmla="*/ 1385304 w 1466949"/>
                          <a:gd name="connsiteY6" fmla="*/ 696974 h 1063761"/>
                          <a:gd name="connsiteX7" fmla="*/ 125946 w 1466949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9991 h 1067866"/>
                          <a:gd name="connsiteX1" fmla="*/ 51439 w 1463880"/>
                          <a:gd name="connsiteY1" fmla="*/ 640022 h 1067866"/>
                          <a:gd name="connsiteX2" fmla="*/ 249083 w 1463880"/>
                          <a:gd name="connsiteY2" fmla="*/ 680504 h 1067866"/>
                          <a:gd name="connsiteX3" fmla="*/ 1149195 w 1463880"/>
                          <a:gd name="connsiteY3" fmla="*/ 861479 h 1067866"/>
                          <a:gd name="connsiteX4" fmla="*/ 1358745 w 1463880"/>
                          <a:gd name="connsiteY4" fmla="*/ 1059122 h 1067866"/>
                          <a:gd name="connsiteX5" fmla="*/ 1454242 w 1463880"/>
                          <a:gd name="connsiteY5" fmla="*/ 917103 h 1067866"/>
                          <a:gd name="connsiteX6" fmla="*/ 1382235 w 1463880"/>
                          <a:gd name="connsiteY6" fmla="*/ 701079 h 1067866"/>
                          <a:gd name="connsiteX7" fmla="*/ 122877 w 1463880"/>
                          <a:gd name="connsiteY7" fmla="*/ 389991 h 1067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</a:cxnLst>
                        <a:rect l="l" t="t" r="r" b="b"/>
                        <a:pathLst>
                          <a:path w="1463880" h="1067866">
                            <a:moveTo>
                              <a:pt x="122877" y="389991"/>
                            </a:moveTo>
                            <a:cubicBezTo>
                              <a:pt x="0" y="530392"/>
                              <a:pt x="21922" y="581682"/>
                              <a:pt x="51439" y="640022"/>
                            </a:cubicBezTo>
                            <a:cubicBezTo>
                              <a:pt x="80002" y="671326"/>
                              <a:pt x="151428" y="687771"/>
                              <a:pt x="249083" y="680504"/>
                            </a:cubicBezTo>
                            <a:cubicBezTo>
                              <a:pt x="557269" y="675581"/>
                              <a:pt x="877572" y="513023"/>
                              <a:pt x="1149195" y="861479"/>
                            </a:cubicBezTo>
                            <a:cubicBezTo>
                              <a:pt x="1259763" y="1067866"/>
                              <a:pt x="1321566" y="1035274"/>
                              <a:pt x="1358745" y="1059122"/>
                            </a:cubicBezTo>
                            <a:cubicBezTo>
                              <a:pt x="1439535" y="1057672"/>
                              <a:pt x="1463880" y="986866"/>
                              <a:pt x="1454242" y="917103"/>
                            </a:cubicBezTo>
                            <a:cubicBezTo>
                              <a:pt x="1449357" y="864877"/>
                              <a:pt x="1451008" y="805124"/>
                              <a:pt x="1382235" y="701079"/>
                            </a:cubicBezTo>
                            <a:cubicBezTo>
                              <a:pt x="969176" y="0"/>
                              <a:pt x="270391" y="255005"/>
                              <a:pt x="122877" y="389991"/>
                            </a:cubicBezTo>
                            <a:close/>
                          </a:path>
                        </a:pathLst>
                      </a:custGeom>
                      <a:gradFill flip="none" rotWithShape="1">
                        <a:gsLst>
                          <a:gs pos="100000">
                            <a:schemeClr val="bg1">
                              <a:alpha val="52000"/>
                            </a:schemeClr>
                          </a:gs>
                          <a:gs pos="0">
                            <a:schemeClr val="bg1">
                              <a:lumMod val="95000"/>
                              <a:alpha val="51000"/>
                            </a:schemeClr>
                          </a:gs>
                        </a:gsLst>
                        <a:lin ang="5400000" scaled="1"/>
                        <a:tileRect/>
                      </a:gradFill>
                      <a:ln w="19050">
                        <a:noFill/>
                        <a:headEnd type="oval"/>
                        <a:tailEnd type="oval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83" name="자유형 82"/>
                      <p:cNvSpPr/>
                      <p:nvPr/>
                    </p:nvSpPr>
                    <p:spPr>
                      <a:xfrm rot="19937478">
                        <a:off x="1709649" y="2699513"/>
                        <a:ext cx="517174" cy="377267"/>
                      </a:xfrm>
                      <a:custGeom>
                        <a:avLst/>
                        <a:gdLst>
                          <a:gd name="connsiteX0" fmla="*/ 0 w 1433512"/>
                          <a:gd name="connsiteY0" fmla="*/ 145256 h 669131"/>
                          <a:gd name="connsiteX1" fmla="*/ 33337 w 1433512"/>
                          <a:gd name="connsiteY1" fmla="*/ 250031 h 669131"/>
                          <a:gd name="connsiteX2" fmla="*/ 230981 w 1433512"/>
                          <a:gd name="connsiteY2" fmla="*/ 290513 h 669131"/>
                          <a:gd name="connsiteX3" fmla="*/ 1131093 w 1433512"/>
                          <a:gd name="connsiteY3" fmla="*/ 471488 h 669131"/>
                          <a:gd name="connsiteX4" fmla="*/ 1340643 w 1433512"/>
                          <a:gd name="connsiteY4" fmla="*/ 669131 h 669131"/>
                          <a:gd name="connsiteX5" fmla="*/ 1433512 w 1433512"/>
                          <a:gd name="connsiteY5" fmla="*/ 538163 h 669131"/>
                          <a:gd name="connsiteX6" fmla="*/ 1312068 w 1433512"/>
                          <a:gd name="connsiteY6" fmla="*/ 250031 h 669131"/>
                          <a:gd name="connsiteX7" fmla="*/ 104775 w 1433512"/>
                          <a:gd name="connsiteY7" fmla="*/ 0 h 669131"/>
                          <a:gd name="connsiteX8" fmla="*/ 0 w 1433512"/>
                          <a:gd name="connsiteY8" fmla="*/ 145256 h 669131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31192 w 1467160"/>
                          <a:gd name="connsiteY0" fmla="*/ 369478 h 897868"/>
                          <a:gd name="connsiteX1" fmla="*/ 64529 w 1467160"/>
                          <a:gd name="connsiteY1" fmla="*/ 474253 h 897868"/>
                          <a:gd name="connsiteX2" fmla="*/ 262173 w 1467160"/>
                          <a:gd name="connsiteY2" fmla="*/ 514735 h 897868"/>
                          <a:gd name="connsiteX3" fmla="*/ 1162285 w 1467160"/>
                          <a:gd name="connsiteY3" fmla="*/ 695710 h 897868"/>
                          <a:gd name="connsiteX4" fmla="*/ 1371835 w 1467160"/>
                          <a:gd name="connsiteY4" fmla="*/ 893353 h 897868"/>
                          <a:gd name="connsiteX5" fmla="*/ 1464704 w 1467160"/>
                          <a:gd name="connsiteY5" fmla="*/ 762385 h 897868"/>
                          <a:gd name="connsiteX6" fmla="*/ 1343260 w 1467160"/>
                          <a:gd name="connsiteY6" fmla="*/ 474253 h 897868"/>
                          <a:gd name="connsiteX7" fmla="*/ 135967 w 1467160"/>
                          <a:gd name="connsiteY7" fmla="*/ 224222 h 897868"/>
                          <a:gd name="connsiteX8" fmla="*/ 31192 w 1467160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58975"/>
                          <a:gd name="connsiteY0" fmla="*/ 433400 h 961790"/>
                          <a:gd name="connsiteX1" fmla="*/ 47067 w 1458975"/>
                          <a:gd name="connsiteY1" fmla="*/ 538175 h 961790"/>
                          <a:gd name="connsiteX2" fmla="*/ 244711 w 1458975"/>
                          <a:gd name="connsiteY2" fmla="*/ 578657 h 961790"/>
                          <a:gd name="connsiteX3" fmla="*/ 1144823 w 1458975"/>
                          <a:gd name="connsiteY3" fmla="*/ 759632 h 961790"/>
                          <a:gd name="connsiteX4" fmla="*/ 1354373 w 1458975"/>
                          <a:gd name="connsiteY4" fmla="*/ 957275 h 961790"/>
                          <a:gd name="connsiteX5" fmla="*/ 1447242 w 1458975"/>
                          <a:gd name="connsiteY5" fmla="*/ 826307 h 961790"/>
                          <a:gd name="connsiteX6" fmla="*/ 1325798 w 1458975"/>
                          <a:gd name="connsiteY6" fmla="*/ 538175 h 961790"/>
                          <a:gd name="connsiteX7" fmla="*/ 118505 w 1458975"/>
                          <a:gd name="connsiteY7" fmla="*/ 288144 h 961790"/>
                          <a:gd name="connsiteX8" fmla="*/ 13730 w 1458975"/>
                          <a:gd name="connsiteY8" fmla="*/ 433400 h 961790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11239"/>
                          <a:gd name="connsiteX1" fmla="*/ 47067 w 1458975"/>
                          <a:gd name="connsiteY1" fmla="*/ 477119 h 911239"/>
                          <a:gd name="connsiteX2" fmla="*/ 244711 w 1458975"/>
                          <a:gd name="connsiteY2" fmla="*/ 517601 h 911239"/>
                          <a:gd name="connsiteX3" fmla="*/ 1144823 w 1458975"/>
                          <a:gd name="connsiteY3" fmla="*/ 698576 h 911239"/>
                          <a:gd name="connsiteX4" fmla="*/ 1354373 w 1458975"/>
                          <a:gd name="connsiteY4" fmla="*/ 896219 h 911239"/>
                          <a:gd name="connsiteX5" fmla="*/ 1447242 w 1458975"/>
                          <a:gd name="connsiteY5" fmla="*/ 765251 h 911239"/>
                          <a:gd name="connsiteX6" fmla="*/ 1377863 w 1458975"/>
                          <a:gd name="connsiteY6" fmla="*/ 538175 h 911239"/>
                          <a:gd name="connsiteX7" fmla="*/ 118505 w 1458975"/>
                          <a:gd name="connsiteY7" fmla="*/ 227088 h 911239"/>
                          <a:gd name="connsiteX8" fmla="*/ 13730 w 1458975"/>
                          <a:gd name="connsiteY8" fmla="*/ 372344 h 911239"/>
                          <a:gd name="connsiteX0" fmla="*/ 13730 w 1458975"/>
                          <a:gd name="connsiteY0" fmla="*/ 372344 h 918767"/>
                          <a:gd name="connsiteX1" fmla="*/ 47067 w 1458975"/>
                          <a:gd name="connsiteY1" fmla="*/ 477119 h 918767"/>
                          <a:gd name="connsiteX2" fmla="*/ 244711 w 1458975"/>
                          <a:gd name="connsiteY2" fmla="*/ 517601 h 918767"/>
                          <a:gd name="connsiteX3" fmla="*/ 1144823 w 1458975"/>
                          <a:gd name="connsiteY3" fmla="*/ 698576 h 918767"/>
                          <a:gd name="connsiteX4" fmla="*/ 1354373 w 1458975"/>
                          <a:gd name="connsiteY4" fmla="*/ 896219 h 918767"/>
                          <a:gd name="connsiteX5" fmla="*/ 1447242 w 1458975"/>
                          <a:gd name="connsiteY5" fmla="*/ 765251 h 918767"/>
                          <a:gd name="connsiteX6" fmla="*/ 1377863 w 1458975"/>
                          <a:gd name="connsiteY6" fmla="*/ 538175 h 918767"/>
                          <a:gd name="connsiteX7" fmla="*/ 118505 w 1458975"/>
                          <a:gd name="connsiteY7" fmla="*/ 227088 h 918767"/>
                          <a:gd name="connsiteX8" fmla="*/ 13730 w 1458975"/>
                          <a:gd name="connsiteY8" fmla="*/ 372344 h 918767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21618 w 1466863"/>
                          <a:gd name="connsiteY0" fmla="*/ 372344 h 897435"/>
                          <a:gd name="connsiteX1" fmla="*/ 54955 w 1466863"/>
                          <a:gd name="connsiteY1" fmla="*/ 477119 h 897435"/>
                          <a:gd name="connsiteX2" fmla="*/ 252599 w 1466863"/>
                          <a:gd name="connsiteY2" fmla="*/ 517601 h 897435"/>
                          <a:gd name="connsiteX3" fmla="*/ 1152711 w 1466863"/>
                          <a:gd name="connsiteY3" fmla="*/ 698576 h 897435"/>
                          <a:gd name="connsiteX4" fmla="*/ 1362261 w 1466863"/>
                          <a:gd name="connsiteY4" fmla="*/ 896219 h 897435"/>
                          <a:gd name="connsiteX5" fmla="*/ 1455130 w 1466863"/>
                          <a:gd name="connsiteY5" fmla="*/ 765251 h 897435"/>
                          <a:gd name="connsiteX6" fmla="*/ 1385751 w 1466863"/>
                          <a:gd name="connsiteY6" fmla="*/ 538175 h 897435"/>
                          <a:gd name="connsiteX7" fmla="*/ 126393 w 1466863"/>
                          <a:gd name="connsiteY7" fmla="*/ 227088 h 897435"/>
                          <a:gd name="connsiteX8" fmla="*/ 21618 w 1466863"/>
                          <a:gd name="connsiteY8" fmla="*/ 372344 h 897435"/>
                          <a:gd name="connsiteX0" fmla="*/ 22362 w 1467607"/>
                          <a:gd name="connsiteY0" fmla="*/ 372344 h 897435"/>
                          <a:gd name="connsiteX1" fmla="*/ 55699 w 1467607"/>
                          <a:gd name="connsiteY1" fmla="*/ 477119 h 897435"/>
                          <a:gd name="connsiteX2" fmla="*/ 253343 w 1467607"/>
                          <a:gd name="connsiteY2" fmla="*/ 517601 h 897435"/>
                          <a:gd name="connsiteX3" fmla="*/ 1153455 w 1467607"/>
                          <a:gd name="connsiteY3" fmla="*/ 698576 h 897435"/>
                          <a:gd name="connsiteX4" fmla="*/ 1363005 w 1467607"/>
                          <a:gd name="connsiteY4" fmla="*/ 896219 h 897435"/>
                          <a:gd name="connsiteX5" fmla="*/ 1455874 w 1467607"/>
                          <a:gd name="connsiteY5" fmla="*/ 765251 h 897435"/>
                          <a:gd name="connsiteX6" fmla="*/ 1386495 w 1467607"/>
                          <a:gd name="connsiteY6" fmla="*/ 538175 h 897435"/>
                          <a:gd name="connsiteX7" fmla="*/ 127137 w 1467607"/>
                          <a:gd name="connsiteY7" fmla="*/ 227088 h 897435"/>
                          <a:gd name="connsiteX8" fmla="*/ 22362 w 1467607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3 h 897434"/>
                          <a:gd name="connsiteX1" fmla="*/ 34726 w 1444539"/>
                          <a:gd name="connsiteY1" fmla="*/ 477118 h 897434"/>
                          <a:gd name="connsiteX2" fmla="*/ 232370 w 1444539"/>
                          <a:gd name="connsiteY2" fmla="*/ 517600 h 897434"/>
                          <a:gd name="connsiteX3" fmla="*/ 1132482 w 1444539"/>
                          <a:gd name="connsiteY3" fmla="*/ 698575 h 897434"/>
                          <a:gd name="connsiteX4" fmla="*/ 1342032 w 1444539"/>
                          <a:gd name="connsiteY4" fmla="*/ 896218 h 897434"/>
                          <a:gd name="connsiteX5" fmla="*/ 1434901 w 1444539"/>
                          <a:gd name="connsiteY5" fmla="*/ 765250 h 897434"/>
                          <a:gd name="connsiteX6" fmla="*/ 1365522 w 1444539"/>
                          <a:gd name="connsiteY6" fmla="*/ 538175 h 897434"/>
                          <a:gd name="connsiteX7" fmla="*/ 106164 w 1444539"/>
                          <a:gd name="connsiteY7" fmla="*/ 227087 h 897434"/>
                          <a:gd name="connsiteX8" fmla="*/ 1389 w 1444539"/>
                          <a:gd name="connsiteY8" fmla="*/ 372343 h 897434"/>
                          <a:gd name="connsiteX0" fmla="*/ 1389 w 1444539"/>
                          <a:gd name="connsiteY0" fmla="*/ 386258 h 911349"/>
                          <a:gd name="connsiteX1" fmla="*/ 34726 w 1444539"/>
                          <a:gd name="connsiteY1" fmla="*/ 491033 h 911349"/>
                          <a:gd name="connsiteX2" fmla="*/ 232370 w 1444539"/>
                          <a:gd name="connsiteY2" fmla="*/ 531515 h 911349"/>
                          <a:gd name="connsiteX3" fmla="*/ 1132482 w 1444539"/>
                          <a:gd name="connsiteY3" fmla="*/ 712490 h 911349"/>
                          <a:gd name="connsiteX4" fmla="*/ 1342032 w 1444539"/>
                          <a:gd name="connsiteY4" fmla="*/ 910133 h 911349"/>
                          <a:gd name="connsiteX5" fmla="*/ 1434901 w 1444539"/>
                          <a:gd name="connsiteY5" fmla="*/ 779165 h 911349"/>
                          <a:gd name="connsiteX6" fmla="*/ 1365522 w 1444539"/>
                          <a:gd name="connsiteY6" fmla="*/ 552090 h 911349"/>
                          <a:gd name="connsiteX7" fmla="*/ 106164 w 1444539"/>
                          <a:gd name="connsiteY7" fmla="*/ 241002 h 911349"/>
                          <a:gd name="connsiteX8" fmla="*/ 1389 w 1444539"/>
                          <a:gd name="connsiteY8" fmla="*/ 386258 h 911349"/>
                          <a:gd name="connsiteX0" fmla="*/ 1389 w 1444539"/>
                          <a:gd name="connsiteY0" fmla="*/ 531142 h 1056233"/>
                          <a:gd name="connsiteX1" fmla="*/ 34726 w 1444539"/>
                          <a:gd name="connsiteY1" fmla="*/ 635917 h 1056233"/>
                          <a:gd name="connsiteX2" fmla="*/ 232370 w 1444539"/>
                          <a:gd name="connsiteY2" fmla="*/ 676399 h 1056233"/>
                          <a:gd name="connsiteX3" fmla="*/ 1132482 w 1444539"/>
                          <a:gd name="connsiteY3" fmla="*/ 857374 h 1056233"/>
                          <a:gd name="connsiteX4" fmla="*/ 1342032 w 1444539"/>
                          <a:gd name="connsiteY4" fmla="*/ 1055017 h 1056233"/>
                          <a:gd name="connsiteX5" fmla="*/ 1434901 w 1444539"/>
                          <a:gd name="connsiteY5" fmla="*/ 924049 h 1056233"/>
                          <a:gd name="connsiteX6" fmla="*/ 1365522 w 1444539"/>
                          <a:gd name="connsiteY6" fmla="*/ 696974 h 1056233"/>
                          <a:gd name="connsiteX7" fmla="*/ 106164 w 1444539"/>
                          <a:gd name="connsiteY7" fmla="*/ 385886 h 1056233"/>
                          <a:gd name="connsiteX8" fmla="*/ 1389 w 1444539"/>
                          <a:gd name="connsiteY8" fmla="*/ 531142 h 1056233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221799 w 1562802"/>
                          <a:gd name="connsiteY0" fmla="*/ 385886 h 1063761"/>
                          <a:gd name="connsiteX1" fmla="*/ 150361 w 1562802"/>
                          <a:gd name="connsiteY1" fmla="*/ 635917 h 1063761"/>
                          <a:gd name="connsiteX2" fmla="*/ 348005 w 1562802"/>
                          <a:gd name="connsiteY2" fmla="*/ 676399 h 1063761"/>
                          <a:gd name="connsiteX3" fmla="*/ 1248117 w 1562802"/>
                          <a:gd name="connsiteY3" fmla="*/ 857374 h 1063761"/>
                          <a:gd name="connsiteX4" fmla="*/ 1457667 w 1562802"/>
                          <a:gd name="connsiteY4" fmla="*/ 1055017 h 1063761"/>
                          <a:gd name="connsiteX5" fmla="*/ 1553164 w 1562802"/>
                          <a:gd name="connsiteY5" fmla="*/ 912998 h 1063761"/>
                          <a:gd name="connsiteX6" fmla="*/ 1481157 w 1562802"/>
                          <a:gd name="connsiteY6" fmla="*/ 696974 h 1063761"/>
                          <a:gd name="connsiteX7" fmla="*/ 221799 w 1562802"/>
                          <a:gd name="connsiteY7" fmla="*/ 385886 h 1063761"/>
                          <a:gd name="connsiteX0" fmla="*/ 135962 w 1476965"/>
                          <a:gd name="connsiteY0" fmla="*/ 385886 h 1063761"/>
                          <a:gd name="connsiteX1" fmla="*/ 64524 w 1476965"/>
                          <a:gd name="connsiteY1" fmla="*/ 635917 h 1063761"/>
                          <a:gd name="connsiteX2" fmla="*/ 262168 w 1476965"/>
                          <a:gd name="connsiteY2" fmla="*/ 676399 h 1063761"/>
                          <a:gd name="connsiteX3" fmla="*/ 1162280 w 1476965"/>
                          <a:gd name="connsiteY3" fmla="*/ 857374 h 1063761"/>
                          <a:gd name="connsiteX4" fmla="*/ 1371830 w 1476965"/>
                          <a:gd name="connsiteY4" fmla="*/ 1055017 h 1063761"/>
                          <a:gd name="connsiteX5" fmla="*/ 1467327 w 1476965"/>
                          <a:gd name="connsiteY5" fmla="*/ 912998 h 1063761"/>
                          <a:gd name="connsiteX6" fmla="*/ 1395320 w 1476965"/>
                          <a:gd name="connsiteY6" fmla="*/ 696974 h 1063761"/>
                          <a:gd name="connsiteX7" fmla="*/ 135962 w 1476965"/>
                          <a:gd name="connsiteY7" fmla="*/ 385886 h 1063761"/>
                          <a:gd name="connsiteX0" fmla="*/ 119752 w 1460755"/>
                          <a:gd name="connsiteY0" fmla="*/ 385886 h 1063761"/>
                          <a:gd name="connsiteX1" fmla="*/ 48314 w 1460755"/>
                          <a:gd name="connsiteY1" fmla="*/ 635917 h 1063761"/>
                          <a:gd name="connsiteX2" fmla="*/ 245958 w 1460755"/>
                          <a:gd name="connsiteY2" fmla="*/ 676399 h 1063761"/>
                          <a:gd name="connsiteX3" fmla="*/ 1146070 w 1460755"/>
                          <a:gd name="connsiteY3" fmla="*/ 857374 h 1063761"/>
                          <a:gd name="connsiteX4" fmla="*/ 1355620 w 1460755"/>
                          <a:gd name="connsiteY4" fmla="*/ 1055017 h 1063761"/>
                          <a:gd name="connsiteX5" fmla="*/ 1451117 w 1460755"/>
                          <a:gd name="connsiteY5" fmla="*/ 912998 h 1063761"/>
                          <a:gd name="connsiteX6" fmla="*/ 1379110 w 1460755"/>
                          <a:gd name="connsiteY6" fmla="*/ 696974 h 1063761"/>
                          <a:gd name="connsiteX7" fmla="*/ 119752 w 1460755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5946 w 1466949"/>
                          <a:gd name="connsiteY0" fmla="*/ 385886 h 1063761"/>
                          <a:gd name="connsiteX1" fmla="*/ 54508 w 1466949"/>
                          <a:gd name="connsiteY1" fmla="*/ 635917 h 1063761"/>
                          <a:gd name="connsiteX2" fmla="*/ 252152 w 1466949"/>
                          <a:gd name="connsiteY2" fmla="*/ 676399 h 1063761"/>
                          <a:gd name="connsiteX3" fmla="*/ 1152264 w 1466949"/>
                          <a:gd name="connsiteY3" fmla="*/ 857374 h 1063761"/>
                          <a:gd name="connsiteX4" fmla="*/ 1361814 w 1466949"/>
                          <a:gd name="connsiteY4" fmla="*/ 1055017 h 1063761"/>
                          <a:gd name="connsiteX5" fmla="*/ 1457311 w 1466949"/>
                          <a:gd name="connsiteY5" fmla="*/ 912998 h 1063761"/>
                          <a:gd name="connsiteX6" fmla="*/ 1385304 w 1466949"/>
                          <a:gd name="connsiteY6" fmla="*/ 696974 h 1063761"/>
                          <a:gd name="connsiteX7" fmla="*/ 125946 w 1466949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9991 h 1067866"/>
                          <a:gd name="connsiteX1" fmla="*/ 51439 w 1463880"/>
                          <a:gd name="connsiteY1" fmla="*/ 640022 h 1067866"/>
                          <a:gd name="connsiteX2" fmla="*/ 249083 w 1463880"/>
                          <a:gd name="connsiteY2" fmla="*/ 680504 h 1067866"/>
                          <a:gd name="connsiteX3" fmla="*/ 1149195 w 1463880"/>
                          <a:gd name="connsiteY3" fmla="*/ 861479 h 1067866"/>
                          <a:gd name="connsiteX4" fmla="*/ 1358745 w 1463880"/>
                          <a:gd name="connsiteY4" fmla="*/ 1059122 h 1067866"/>
                          <a:gd name="connsiteX5" fmla="*/ 1454242 w 1463880"/>
                          <a:gd name="connsiteY5" fmla="*/ 917103 h 1067866"/>
                          <a:gd name="connsiteX6" fmla="*/ 1382235 w 1463880"/>
                          <a:gd name="connsiteY6" fmla="*/ 701079 h 1067866"/>
                          <a:gd name="connsiteX7" fmla="*/ 122877 w 1463880"/>
                          <a:gd name="connsiteY7" fmla="*/ 389991 h 1067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</a:cxnLst>
                        <a:rect l="l" t="t" r="r" b="b"/>
                        <a:pathLst>
                          <a:path w="1463880" h="1067866">
                            <a:moveTo>
                              <a:pt x="122877" y="389991"/>
                            </a:moveTo>
                            <a:cubicBezTo>
                              <a:pt x="0" y="530392"/>
                              <a:pt x="21922" y="581682"/>
                              <a:pt x="51439" y="640022"/>
                            </a:cubicBezTo>
                            <a:cubicBezTo>
                              <a:pt x="80002" y="671326"/>
                              <a:pt x="151428" y="687771"/>
                              <a:pt x="249083" y="680504"/>
                            </a:cubicBezTo>
                            <a:cubicBezTo>
                              <a:pt x="557269" y="675581"/>
                              <a:pt x="877572" y="513023"/>
                              <a:pt x="1149195" y="861479"/>
                            </a:cubicBezTo>
                            <a:cubicBezTo>
                              <a:pt x="1259763" y="1067866"/>
                              <a:pt x="1321566" y="1035274"/>
                              <a:pt x="1358745" y="1059122"/>
                            </a:cubicBezTo>
                            <a:cubicBezTo>
                              <a:pt x="1439535" y="1057672"/>
                              <a:pt x="1463880" y="986866"/>
                              <a:pt x="1454242" y="917103"/>
                            </a:cubicBezTo>
                            <a:cubicBezTo>
                              <a:pt x="1449357" y="864877"/>
                              <a:pt x="1451008" y="805124"/>
                              <a:pt x="1382235" y="701079"/>
                            </a:cubicBezTo>
                            <a:cubicBezTo>
                              <a:pt x="969176" y="0"/>
                              <a:pt x="270391" y="255005"/>
                              <a:pt x="122877" y="389991"/>
                            </a:cubicBezTo>
                            <a:close/>
                          </a:path>
                        </a:pathLst>
                      </a:custGeom>
                      <a:gradFill flip="none" rotWithShape="1">
                        <a:gsLst>
                          <a:gs pos="100000">
                            <a:schemeClr val="bg1">
                              <a:alpha val="0"/>
                            </a:schemeClr>
                          </a:gs>
                          <a:gs pos="0">
                            <a:schemeClr val="bg1">
                              <a:lumMod val="95000"/>
                              <a:alpha val="51000"/>
                            </a:schemeClr>
                          </a:gs>
                        </a:gsLst>
                        <a:lin ang="5400000" scaled="1"/>
                        <a:tileRect/>
                      </a:gradFill>
                      <a:ln w="19050">
                        <a:noFill/>
                        <a:headEnd type="oval"/>
                        <a:tailEnd type="oval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84" name="타원 83"/>
                      <p:cNvSpPr/>
                      <p:nvPr/>
                    </p:nvSpPr>
                    <p:spPr bwMode="auto">
                      <a:xfrm rot="18635110">
                        <a:off x="1688807" y="2887311"/>
                        <a:ext cx="179939" cy="106927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15000">
                            <a:schemeClr val="bg1"/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>
                          <a:defRPr/>
                        </a:pPr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85" name="반짝 327"/>
                      <p:cNvSpPr/>
                      <p:nvPr/>
                    </p:nvSpPr>
                    <p:spPr>
                      <a:xfrm rot="6731452">
                        <a:off x="1994691" y="2389932"/>
                        <a:ext cx="583148" cy="1261350"/>
                      </a:xfrm>
                      <a:prstGeom prst="moon">
                        <a:avLst>
                          <a:gd name="adj" fmla="val 14214"/>
                        </a:avLst>
                      </a:prstGeom>
                      <a:gradFill>
                        <a:gsLst>
                          <a:gs pos="23000">
                            <a:schemeClr val="bg1"/>
                          </a:gs>
                          <a:gs pos="63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  <p:grpSp>
                  <p:nvGrpSpPr>
                    <p:cNvPr id="78" name="그룹 26"/>
                    <p:cNvGrpSpPr/>
                    <p:nvPr/>
                  </p:nvGrpSpPr>
                  <p:grpSpPr>
                    <a:xfrm rot="9822562">
                      <a:off x="1904969" y="4356369"/>
                      <a:ext cx="1168486" cy="540214"/>
                      <a:chOff x="1146187" y="2445567"/>
                      <a:chExt cx="1306301" cy="603929"/>
                    </a:xfrm>
                  </p:grpSpPr>
                  <p:sp>
                    <p:nvSpPr>
                      <p:cNvPr id="79" name="타원 78"/>
                      <p:cNvSpPr/>
                      <p:nvPr/>
                    </p:nvSpPr>
                    <p:spPr bwMode="auto">
                      <a:xfrm rot="18121684">
                        <a:off x="1926958" y="2470144"/>
                        <a:ext cx="87630" cy="221915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15000">
                            <a:schemeClr val="bg1"/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>
                          <a:defRPr/>
                        </a:pPr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80" name="반짝 327"/>
                      <p:cNvSpPr/>
                      <p:nvPr/>
                    </p:nvSpPr>
                    <p:spPr>
                      <a:xfrm rot="6731452">
                        <a:off x="1497373" y="2094381"/>
                        <a:ext cx="603929" cy="1306301"/>
                      </a:xfrm>
                      <a:prstGeom prst="moon">
                        <a:avLst>
                          <a:gd name="adj" fmla="val 14214"/>
                        </a:avLst>
                      </a:prstGeom>
                      <a:gradFill>
                        <a:gsLst>
                          <a:gs pos="23000">
                            <a:schemeClr val="bg1"/>
                          </a:gs>
                          <a:gs pos="63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</p:grpSp>
            </p:grpSp>
            <p:sp>
              <p:nvSpPr>
                <p:cNvPr id="72" name="반짝 327"/>
                <p:cNvSpPr/>
                <p:nvPr/>
              </p:nvSpPr>
              <p:spPr>
                <a:xfrm rot="6124768">
                  <a:off x="1367683" y="1713050"/>
                  <a:ext cx="622413" cy="1346279"/>
                </a:xfrm>
                <a:prstGeom prst="moon">
                  <a:avLst>
                    <a:gd name="adj" fmla="val 20977"/>
                  </a:avLst>
                </a:prstGeom>
                <a:gradFill>
                  <a:gsLst>
                    <a:gs pos="23000">
                      <a:schemeClr val="bg1"/>
                    </a:gs>
                    <a:gs pos="63000">
                      <a:schemeClr val="bg1">
                        <a:alpha val="0"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sz="200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sp>
            <p:nvSpPr>
              <p:cNvPr id="70" name="TextBox 69"/>
              <p:cNvSpPr txBox="1"/>
              <p:nvPr/>
            </p:nvSpPr>
            <p:spPr>
              <a:xfrm>
                <a:off x="3643190" y="2310608"/>
                <a:ext cx="642531" cy="4859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  <a:scene3d>
                  <a:camera prst="orthographicFront"/>
                  <a:lightRig rig="soft" dir="tl">
                    <a:rot lat="0" lon="0" rev="0"/>
                  </a:lightRig>
                </a:scene3d>
                <a:sp3d contourW="25400" prstMaterial="matte">
                  <a:bevelT w="25400" h="55880" prst="artDeco"/>
                  <a:contourClr>
                    <a:schemeClr val="accent2">
                      <a:tint val="20000"/>
                    </a:schemeClr>
                  </a:contourClr>
                </a:sp3d>
              </a:bodyPr>
              <a:lstStyle/>
              <a:p>
                <a:r>
                  <a:rPr lang="ko-KR" altLang="en-US" sz="1600" b="1" spc="-150" dirty="0" smtClean="0">
                    <a:ln w="11430"/>
                    <a:solidFill>
                      <a:srgbClr val="0070C0"/>
                    </a:soli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전략</a:t>
                </a:r>
                <a:r>
                  <a:rPr lang="en-US" altLang="ko-KR" sz="2600" b="1" spc="-150" dirty="0" smtClean="0">
                    <a:ln w="11430"/>
                    <a:solidFill>
                      <a:srgbClr val="0070C0"/>
                    </a:soli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3</a:t>
                </a:r>
                <a:endParaRPr lang="ko-KR" altLang="en-US" sz="2600" b="1" spc="-150" dirty="0" err="1" smtClean="0">
                  <a:ln w="11430"/>
                  <a:solidFill>
                    <a:srgbClr val="0070C0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나눔고딕" pitchFamily="50" charset="-127"/>
                  <a:ea typeface="나눔고딕" pitchFamily="50" charset="-127"/>
                </a:endParaRPr>
              </a:p>
            </p:txBody>
          </p:sp>
        </p:grpSp>
      </p:grpSp>
      <p:grpSp>
        <p:nvGrpSpPr>
          <p:cNvPr id="107" name="그룹 106"/>
          <p:cNvGrpSpPr/>
          <p:nvPr/>
        </p:nvGrpSpPr>
        <p:grpSpPr>
          <a:xfrm>
            <a:off x="2316558" y="4906967"/>
            <a:ext cx="4175689" cy="865875"/>
            <a:chOff x="2182268" y="7667644"/>
            <a:chExt cx="4175689" cy="865875"/>
          </a:xfrm>
        </p:grpSpPr>
        <p:grpSp>
          <p:nvGrpSpPr>
            <p:cNvPr id="108" name="그룹 349"/>
            <p:cNvGrpSpPr/>
            <p:nvPr/>
          </p:nvGrpSpPr>
          <p:grpSpPr>
            <a:xfrm>
              <a:off x="2594812" y="7761400"/>
              <a:ext cx="3763145" cy="670833"/>
              <a:chOff x="2809126" y="7781824"/>
              <a:chExt cx="3563099" cy="670833"/>
            </a:xfrm>
          </p:grpSpPr>
          <p:grpSp>
            <p:nvGrpSpPr>
              <p:cNvPr id="133" name="그룹 314"/>
              <p:cNvGrpSpPr/>
              <p:nvPr/>
            </p:nvGrpSpPr>
            <p:grpSpPr>
              <a:xfrm>
                <a:off x="2809126" y="7781824"/>
                <a:ext cx="3080552" cy="313525"/>
                <a:chOff x="-555786" y="2122338"/>
                <a:chExt cx="3245441" cy="380817"/>
              </a:xfrm>
            </p:grpSpPr>
            <p:grpSp>
              <p:nvGrpSpPr>
                <p:cNvPr id="140" name="Group 12"/>
                <p:cNvGrpSpPr>
                  <a:grpSpLocks/>
                </p:cNvGrpSpPr>
                <p:nvPr/>
              </p:nvGrpSpPr>
              <p:grpSpPr bwMode="auto">
                <a:xfrm rot="21550719" flipV="1">
                  <a:off x="-275645" y="2122338"/>
                  <a:ext cx="2965300" cy="380817"/>
                  <a:chOff x="-1658" y="0"/>
                  <a:chExt cx="3490" cy="444"/>
                </a:xfrm>
              </p:grpSpPr>
              <p:sp>
                <p:nvSpPr>
                  <p:cNvPr id="142" name="未知"/>
                  <p:cNvSpPr>
                    <a:spLocks/>
                  </p:cNvSpPr>
                  <p:nvPr/>
                </p:nvSpPr>
                <p:spPr bwMode="auto">
                  <a:xfrm>
                    <a:off x="-1658" y="0"/>
                    <a:ext cx="3490" cy="444"/>
                  </a:xfrm>
                  <a:custGeom>
                    <a:avLst/>
                    <a:gdLst>
                      <a:gd name="T0" fmla="*/ 1832 w 1832"/>
                      <a:gd name="T1" fmla="*/ 32 h 408"/>
                      <a:gd name="T2" fmla="*/ 1830 w 1832"/>
                      <a:gd name="T3" fmla="*/ 66 h 408"/>
                      <a:gd name="T4" fmla="*/ 1814 w 1832"/>
                      <a:gd name="T5" fmla="*/ 128 h 408"/>
                      <a:gd name="T6" fmla="*/ 1788 w 1832"/>
                      <a:gd name="T7" fmla="*/ 188 h 408"/>
                      <a:gd name="T8" fmla="*/ 1754 w 1832"/>
                      <a:gd name="T9" fmla="*/ 240 h 408"/>
                      <a:gd name="T10" fmla="*/ 1712 w 1832"/>
                      <a:gd name="T11" fmla="*/ 288 h 408"/>
                      <a:gd name="T12" fmla="*/ 1664 w 1832"/>
                      <a:gd name="T13" fmla="*/ 330 h 408"/>
                      <a:gd name="T14" fmla="*/ 1610 w 1832"/>
                      <a:gd name="T15" fmla="*/ 362 h 408"/>
                      <a:gd name="T16" fmla="*/ 1550 w 1832"/>
                      <a:gd name="T17" fmla="*/ 388 h 408"/>
                      <a:gd name="T18" fmla="*/ 1486 w 1832"/>
                      <a:gd name="T19" fmla="*/ 402 h 408"/>
                      <a:gd name="T20" fmla="*/ 1418 w 1832"/>
                      <a:gd name="T21" fmla="*/ 408 h 408"/>
                      <a:gd name="T22" fmla="*/ 0 w 1832"/>
                      <a:gd name="T23" fmla="*/ 408 h 408"/>
                      <a:gd name="T24" fmla="*/ 0 w 1832"/>
                      <a:gd name="T25" fmla="*/ 0 h 408"/>
                      <a:gd name="T26" fmla="*/ 1832 w 1832"/>
                      <a:gd name="T27" fmla="*/ 0 h 408"/>
                      <a:gd name="T28" fmla="*/ 1832 w 1832"/>
                      <a:gd name="T29" fmla="*/ 32 h 408"/>
                      <a:gd name="T30" fmla="*/ 1832 w 1832"/>
                      <a:gd name="T31" fmla="*/ 32 h 408"/>
                      <a:gd name="connsiteX0" fmla="*/ 3480 w 3480"/>
                      <a:gd name="connsiteY0" fmla="*/ 32 h 444"/>
                      <a:gd name="connsiteX1" fmla="*/ 3478 w 3480"/>
                      <a:gd name="connsiteY1" fmla="*/ 66 h 444"/>
                      <a:gd name="connsiteX2" fmla="*/ 3462 w 3480"/>
                      <a:gd name="connsiteY2" fmla="*/ 128 h 444"/>
                      <a:gd name="connsiteX3" fmla="*/ 3436 w 3480"/>
                      <a:gd name="connsiteY3" fmla="*/ 188 h 444"/>
                      <a:gd name="connsiteX4" fmla="*/ 3402 w 3480"/>
                      <a:gd name="connsiteY4" fmla="*/ 240 h 444"/>
                      <a:gd name="connsiteX5" fmla="*/ 3360 w 3480"/>
                      <a:gd name="connsiteY5" fmla="*/ 288 h 444"/>
                      <a:gd name="connsiteX6" fmla="*/ 3312 w 3480"/>
                      <a:gd name="connsiteY6" fmla="*/ 330 h 444"/>
                      <a:gd name="connsiteX7" fmla="*/ 3258 w 3480"/>
                      <a:gd name="connsiteY7" fmla="*/ 362 h 444"/>
                      <a:gd name="connsiteX8" fmla="*/ 3198 w 3480"/>
                      <a:gd name="connsiteY8" fmla="*/ 388 h 444"/>
                      <a:gd name="connsiteX9" fmla="*/ 3134 w 3480"/>
                      <a:gd name="connsiteY9" fmla="*/ 402 h 444"/>
                      <a:gd name="connsiteX10" fmla="*/ 3066 w 3480"/>
                      <a:gd name="connsiteY10" fmla="*/ 408 h 444"/>
                      <a:gd name="connsiteX11" fmla="*/ 0 w 3480"/>
                      <a:gd name="connsiteY11" fmla="*/ 444 h 444"/>
                      <a:gd name="connsiteX12" fmla="*/ 1648 w 3480"/>
                      <a:gd name="connsiteY12" fmla="*/ 0 h 444"/>
                      <a:gd name="connsiteX13" fmla="*/ 3480 w 3480"/>
                      <a:gd name="connsiteY13" fmla="*/ 0 h 444"/>
                      <a:gd name="connsiteX14" fmla="*/ 3480 w 3480"/>
                      <a:gd name="connsiteY14" fmla="*/ 32 h 444"/>
                      <a:gd name="connsiteX15" fmla="*/ 3480 w 3480"/>
                      <a:gd name="connsiteY15" fmla="*/ 32 h 444"/>
                      <a:gd name="connsiteX0" fmla="*/ 3490 w 3490"/>
                      <a:gd name="connsiteY0" fmla="*/ 32 h 444"/>
                      <a:gd name="connsiteX1" fmla="*/ 3488 w 3490"/>
                      <a:gd name="connsiteY1" fmla="*/ 66 h 444"/>
                      <a:gd name="connsiteX2" fmla="*/ 3472 w 3490"/>
                      <a:gd name="connsiteY2" fmla="*/ 128 h 444"/>
                      <a:gd name="connsiteX3" fmla="*/ 3446 w 3490"/>
                      <a:gd name="connsiteY3" fmla="*/ 188 h 444"/>
                      <a:gd name="connsiteX4" fmla="*/ 3412 w 3490"/>
                      <a:gd name="connsiteY4" fmla="*/ 240 h 444"/>
                      <a:gd name="connsiteX5" fmla="*/ 3370 w 3490"/>
                      <a:gd name="connsiteY5" fmla="*/ 288 h 444"/>
                      <a:gd name="connsiteX6" fmla="*/ 3322 w 3490"/>
                      <a:gd name="connsiteY6" fmla="*/ 330 h 444"/>
                      <a:gd name="connsiteX7" fmla="*/ 3268 w 3490"/>
                      <a:gd name="connsiteY7" fmla="*/ 362 h 444"/>
                      <a:gd name="connsiteX8" fmla="*/ 3208 w 3490"/>
                      <a:gd name="connsiteY8" fmla="*/ 388 h 444"/>
                      <a:gd name="connsiteX9" fmla="*/ 3144 w 3490"/>
                      <a:gd name="connsiteY9" fmla="*/ 402 h 444"/>
                      <a:gd name="connsiteX10" fmla="*/ 3076 w 3490"/>
                      <a:gd name="connsiteY10" fmla="*/ 408 h 444"/>
                      <a:gd name="connsiteX11" fmla="*/ 10 w 3490"/>
                      <a:gd name="connsiteY11" fmla="*/ 444 h 444"/>
                      <a:gd name="connsiteX12" fmla="*/ 0 w 3490"/>
                      <a:gd name="connsiteY12" fmla="*/ 8 h 444"/>
                      <a:gd name="connsiteX13" fmla="*/ 3490 w 3490"/>
                      <a:gd name="connsiteY13" fmla="*/ 0 h 444"/>
                      <a:gd name="connsiteX14" fmla="*/ 3490 w 3490"/>
                      <a:gd name="connsiteY14" fmla="*/ 32 h 444"/>
                      <a:gd name="connsiteX15" fmla="*/ 3490 w 3490"/>
                      <a:gd name="connsiteY15" fmla="*/ 32 h 44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490" h="444">
                        <a:moveTo>
                          <a:pt x="3490" y="32"/>
                        </a:moveTo>
                        <a:cubicBezTo>
                          <a:pt x="3489" y="43"/>
                          <a:pt x="3489" y="55"/>
                          <a:pt x="3488" y="66"/>
                        </a:cubicBezTo>
                        <a:cubicBezTo>
                          <a:pt x="3483" y="87"/>
                          <a:pt x="3477" y="107"/>
                          <a:pt x="3472" y="128"/>
                        </a:cubicBezTo>
                        <a:cubicBezTo>
                          <a:pt x="3463" y="148"/>
                          <a:pt x="3455" y="168"/>
                          <a:pt x="3446" y="188"/>
                        </a:cubicBezTo>
                        <a:cubicBezTo>
                          <a:pt x="3435" y="205"/>
                          <a:pt x="3423" y="223"/>
                          <a:pt x="3412" y="240"/>
                        </a:cubicBezTo>
                        <a:lnTo>
                          <a:pt x="3370" y="288"/>
                        </a:lnTo>
                        <a:lnTo>
                          <a:pt x="3322" y="330"/>
                        </a:lnTo>
                        <a:cubicBezTo>
                          <a:pt x="3304" y="341"/>
                          <a:pt x="3286" y="351"/>
                          <a:pt x="3268" y="362"/>
                        </a:cubicBezTo>
                        <a:cubicBezTo>
                          <a:pt x="3248" y="371"/>
                          <a:pt x="3228" y="379"/>
                          <a:pt x="3208" y="388"/>
                        </a:cubicBezTo>
                        <a:cubicBezTo>
                          <a:pt x="3187" y="393"/>
                          <a:pt x="3165" y="397"/>
                          <a:pt x="3144" y="402"/>
                        </a:cubicBezTo>
                        <a:lnTo>
                          <a:pt x="3076" y="408"/>
                        </a:lnTo>
                        <a:lnTo>
                          <a:pt x="10" y="444"/>
                        </a:lnTo>
                        <a:cubicBezTo>
                          <a:pt x="7" y="299"/>
                          <a:pt x="3" y="153"/>
                          <a:pt x="0" y="8"/>
                        </a:cubicBezTo>
                        <a:lnTo>
                          <a:pt x="3490" y="0"/>
                        </a:lnTo>
                        <a:lnTo>
                          <a:pt x="3490" y="32"/>
                        </a:lnTo>
                        <a:lnTo>
                          <a:pt x="3490" y="32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chemeClr val="bg1">
                          <a:lumMod val="75000"/>
                        </a:schemeClr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16200000" scaled="1"/>
                    <a:tileRect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latinLnBrk="0">
                      <a:defRPr/>
                    </a:pPr>
                    <a:endParaRPr kumimoji="0" lang="ko-KR" altLang="en-US" sz="1400" b="1" kern="0" smtClean="0">
                      <a:solidFill>
                        <a:srgbClr val="000000"/>
                      </a:solidFill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  <p:sp>
                <p:nvSpPr>
                  <p:cNvPr id="143" name="未知"/>
                  <p:cNvSpPr>
                    <a:spLocks/>
                  </p:cNvSpPr>
                  <p:nvPr/>
                </p:nvSpPr>
                <p:spPr bwMode="auto">
                  <a:xfrm>
                    <a:off x="1520" y="28"/>
                    <a:ext cx="288" cy="334"/>
                  </a:xfrm>
                  <a:custGeom>
                    <a:avLst/>
                    <a:gdLst>
                      <a:gd name="T0" fmla="*/ 288 w 288"/>
                      <a:gd name="T1" fmla="*/ 0 h 334"/>
                      <a:gd name="T2" fmla="*/ 284 w 288"/>
                      <a:gd name="T3" fmla="*/ 52 h 334"/>
                      <a:gd name="T4" fmla="*/ 272 w 288"/>
                      <a:gd name="T5" fmla="*/ 98 h 334"/>
                      <a:gd name="T6" fmla="*/ 254 w 288"/>
                      <a:gd name="T7" fmla="*/ 140 h 334"/>
                      <a:gd name="T8" fmla="*/ 230 w 288"/>
                      <a:gd name="T9" fmla="*/ 176 h 334"/>
                      <a:gd name="T10" fmla="*/ 204 w 288"/>
                      <a:gd name="T11" fmla="*/ 208 h 334"/>
                      <a:gd name="T12" fmla="*/ 174 w 288"/>
                      <a:gd name="T13" fmla="*/ 238 h 334"/>
                      <a:gd name="T14" fmla="*/ 144 w 288"/>
                      <a:gd name="T15" fmla="*/ 262 h 334"/>
                      <a:gd name="T16" fmla="*/ 112 w 288"/>
                      <a:gd name="T17" fmla="*/ 282 h 334"/>
                      <a:gd name="T18" fmla="*/ 84 w 288"/>
                      <a:gd name="T19" fmla="*/ 298 h 334"/>
                      <a:gd name="T20" fmla="*/ 56 w 288"/>
                      <a:gd name="T21" fmla="*/ 312 h 334"/>
                      <a:gd name="T22" fmla="*/ 34 w 288"/>
                      <a:gd name="T23" fmla="*/ 322 h 334"/>
                      <a:gd name="T24" fmla="*/ 16 w 288"/>
                      <a:gd name="T25" fmla="*/ 328 h 334"/>
                      <a:gd name="T26" fmla="*/ 4 w 288"/>
                      <a:gd name="T27" fmla="*/ 332 h 334"/>
                      <a:gd name="T28" fmla="*/ 0 w 288"/>
                      <a:gd name="T29" fmla="*/ 334 h 334"/>
                      <a:gd name="T30" fmla="*/ 4 w 288"/>
                      <a:gd name="T31" fmla="*/ 332 h 334"/>
                      <a:gd name="T32" fmla="*/ 16 w 288"/>
                      <a:gd name="T33" fmla="*/ 326 h 334"/>
                      <a:gd name="T34" fmla="*/ 34 w 288"/>
                      <a:gd name="T35" fmla="*/ 318 h 334"/>
                      <a:gd name="T36" fmla="*/ 56 w 288"/>
                      <a:gd name="T37" fmla="*/ 304 h 334"/>
                      <a:gd name="T38" fmla="*/ 84 w 288"/>
                      <a:gd name="T39" fmla="*/ 288 h 334"/>
                      <a:gd name="T40" fmla="*/ 112 w 288"/>
                      <a:gd name="T41" fmla="*/ 266 h 334"/>
                      <a:gd name="T42" fmla="*/ 142 w 288"/>
                      <a:gd name="T43" fmla="*/ 242 h 334"/>
                      <a:gd name="T44" fmla="*/ 170 w 288"/>
                      <a:gd name="T45" fmla="*/ 212 h 334"/>
                      <a:gd name="T46" fmla="*/ 196 w 288"/>
                      <a:gd name="T47" fmla="*/ 180 h 334"/>
                      <a:gd name="T48" fmla="*/ 220 w 288"/>
                      <a:gd name="T49" fmla="*/ 142 h 334"/>
                      <a:gd name="T50" fmla="*/ 238 w 288"/>
                      <a:gd name="T51" fmla="*/ 100 h 334"/>
                      <a:gd name="T52" fmla="*/ 250 w 288"/>
                      <a:gd name="T53" fmla="*/ 54 h 334"/>
                      <a:gd name="T54" fmla="*/ 254 w 288"/>
                      <a:gd name="T55" fmla="*/ 2 h 334"/>
                      <a:gd name="T56" fmla="*/ 288 w 288"/>
                      <a:gd name="T57" fmla="*/ 0 h 3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</a:cxnLst>
                    <a:rect l="0" t="0" r="r" b="b"/>
                    <a:pathLst>
                      <a:path w="288" h="334">
                        <a:moveTo>
                          <a:pt x="288" y="0"/>
                        </a:moveTo>
                        <a:lnTo>
                          <a:pt x="284" y="52"/>
                        </a:lnTo>
                        <a:lnTo>
                          <a:pt x="272" y="98"/>
                        </a:lnTo>
                        <a:lnTo>
                          <a:pt x="254" y="140"/>
                        </a:lnTo>
                        <a:lnTo>
                          <a:pt x="230" y="176"/>
                        </a:lnTo>
                        <a:lnTo>
                          <a:pt x="204" y="208"/>
                        </a:lnTo>
                        <a:lnTo>
                          <a:pt x="174" y="238"/>
                        </a:lnTo>
                        <a:lnTo>
                          <a:pt x="144" y="262"/>
                        </a:lnTo>
                        <a:lnTo>
                          <a:pt x="112" y="282"/>
                        </a:lnTo>
                        <a:lnTo>
                          <a:pt x="84" y="298"/>
                        </a:lnTo>
                        <a:lnTo>
                          <a:pt x="56" y="312"/>
                        </a:lnTo>
                        <a:lnTo>
                          <a:pt x="34" y="322"/>
                        </a:lnTo>
                        <a:lnTo>
                          <a:pt x="16" y="328"/>
                        </a:lnTo>
                        <a:lnTo>
                          <a:pt x="4" y="332"/>
                        </a:lnTo>
                        <a:lnTo>
                          <a:pt x="0" y="334"/>
                        </a:lnTo>
                        <a:lnTo>
                          <a:pt x="4" y="332"/>
                        </a:lnTo>
                        <a:lnTo>
                          <a:pt x="16" y="326"/>
                        </a:lnTo>
                        <a:lnTo>
                          <a:pt x="34" y="318"/>
                        </a:lnTo>
                        <a:lnTo>
                          <a:pt x="56" y="304"/>
                        </a:lnTo>
                        <a:lnTo>
                          <a:pt x="84" y="288"/>
                        </a:lnTo>
                        <a:lnTo>
                          <a:pt x="112" y="266"/>
                        </a:lnTo>
                        <a:lnTo>
                          <a:pt x="142" y="242"/>
                        </a:lnTo>
                        <a:lnTo>
                          <a:pt x="170" y="212"/>
                        </a:lnTo>
                        <a:lnTo>
                          <a:pt x="196" y="180"/>
                        </a:lnTo>
                        <a:lnTo>
                          <a:pt x="220" y="142"/>
                        </a:lnTo>
                        <a:lnTo>
                          <a:pt x="238" y="100"/>
                        </a:lnTo>
                        <a:lnTo>
                          <a:pt x="250" y="54"/>
                        </a:lnTo>
                        <a:lnTo>
                          <a:pt x="254" y="2"/>
                        </a:lnTo>
                        <a:lnTo>
                          <a:pt x="288" y="0"/>
                        </a:lnTo>
                        <a:close/>
                      </a:path>
                    </a:pathLst>
                  </a:custGeom>
                  <a:solidFill>
                    <a:srgbClr val="FFFFFF">
                      <a:alpha val="48999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latinLnBrk="0">
                      <a:defRPr/>
                    </a:pPr>
                    <a:endParaRPr kumimoji="0" lang="ko-KR" altLang="en-US" sz="1400" b="1" kern="0" smtClean="0">
                      <a:solidFill>
                        <a:srgbClr val="000000"/>
                      </a:solidFill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</p:grpSp>
            <p:sp>
              <p:nvSpPr>
                <p:cNvPr id="141" name="자유형 140"/>
                <p:cNvSpPr/>
                <p:nvPr/>
              </p:nvSpPr>
              <p:spPr>
                <a:xfrm flipH="1">
                  <a:off x="-555786" y="2156658"/>
                  <a:ext cx="3206308" cy="294607"/>
                </a:xfrm>
                <a:custGeom>
                  <a:avLst/>
                  <a:gdLst>
                    <a:gd name="connsiteX0" fmla="*/ 142876 w 1571636"/>
                    <a:gd name="connsiteY0" fmla="*/ 0 h 285752"/>
                    <a:gd name="connsiteX1" fmla="*/ 1428760 w 1571636"/>
                    <a:gd name="connsiteY1" fmla="*/ 0 h 285752"/>
                    <a:gd name="connsiteX2" fmla="*/ 1529789 w 1571636"/>
                    <a:gd name="connsiteY2" fmla="*/ 41848 h 285752"/>
                    <a:gd name="connsiteX3" fmla="*/ 1571636 w 1571636"/>
                    <a:gd name="connsiteY3" fmla="*/ 142877 h 285752"/>
                    <a:gd name="connsiteX4" fmla="*/ 1571636 w 1571636"/>
                    <a:gd name="connsiteY4" fmla="*/ 285752 h 285752"/>
                    <a:gd name="connsiteX5" fmla="*/ 1571636 w 1571636"/>
                    <a:gd name="connsiteY5" fmla="*/ 285752 h 285752"/>
                    <a:gd name="connsiteX6" fmla="*/ 1571636 w 1571636"/>
                    <a:gd name="connsiteY6" fmla="*/ 285752 h 285752"/>
                    <a:gd name="connsiteX7" fmla="*/ 0 w 1571636"/>
                    <a:gd name="connsiteY7" fmla="*/ 285752 h 285752"/>
                    <a:gd name="connsiteX8" fmla="*/ 0 w 1571636"/>
                    <a:gd name="connsiteY8" fmla="*/ 285752 h 285752"/>
                    <a:gd name="connsiteX9" fmla="*/ 0 w 1571636"/>
                    <a:gd name="connsiteY9" fmla="*/ 285752 h 285752"/>
                    <a:gd name="connsiteX10" fmla="*/ 0 w 1571636"/>
                    <a:gd name="connsiteY10" fmla="*/ 142876 h 285752"/>
                    <a:gd name="connsiteX11" fmla="*/ 41848 w 1571636"/>
                    <a:gd name="connsiteY11" fmla="*/ 41847 h 285752"/>
                    <a:gd name="connsiteX12" fmla="*/ 142877 w 1571636"/>
                    <a:gd name="connsiteY12" fmla="*/ 0 h 285752"/>
                    <a:gd name="connsiteX13" fmla="*/ 142876 w 1571636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142876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23813 h 309565"/>
                    <a:gd name="connsiteX1" fmla="*/ 1571636 w 1714512"/>
                    <a:gd name="connsiteY1" fmla="*/ 23813 h 309565"/>
                    <a:gd name="connsiteX2" fmla="*/ 1672665 w 1714512"/>
                    <a:gd name="connsiteY2" fmla="*/ 65661 h 309565"/>
                    <a:gd name="connsiteX3" fmla="*/ 1714512 w 1714512"/>
                    <a:gd name="connsiteY3" fmla="*/ 166690 h 309565"/>
                    <a:gd name="connsiteX4" fmla="*/ 1714512 w 1714512"/>
                    <a:gd name="connsiteY4" fmla="*/ 309565 h 309565"/>
                    <a:gd name="connsiteX5" fmla="*/ 1714512 w 1714512"/>
                    <a:gd name="connsiteY5" fmla="*/ 309565 h 309565"/>
                    <a:gd name="connsiteX6" fmla="*/ 1714512 w 1714512"/>
                    <a:gd name="connsiteY6" fmla="*/ 309565 h 309565"/>
                    <a:gd name="connsiteX7" fmla="*/ 142876 w 1714512"/>
                    <a:gd name="connsiteY7" fmla="*/ 309565 h 309565"/>
                    <a:gd name="connsiteX8" fmla="*/ 142876 w 1714512"/>
                    <a:gd name="connsiteY8" fmla="*/ 309565 h 309565"/>
                    <a:gd name="connsiteX9" fmla="*/ 0 w 1714512"/>
                    <a:gd name="connsiteY9" fmla="*/ 309565 h 309565"/>
                    <a:gd name="connsiteX10" fmla="*/ 71438 w 1714512"/>
                    <a:gd name="connsiteY10" fmla="*/ 166689 h 309565"/>
                    <a:gd name="connsiteX11" fmla="*/ 142876 w 1714512"/>
                    <a:gd name="connsiteY11" fmla="*/ 23813 h 309565"/>
                    <a:gd name="connsiteX12" fmla="*/ 285753 w 1714512"/>
                    <a:gd name="connsiteY12" fmla="*/ 23813 h 309565"/>
                    <a:gd name="connsiteX13" fmla="*/ 285752 w 1714512"/>
                    <a:gd name="connsiteY13" fmla="*/ 23813 h 309565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52046 w 1714303"/>
                    <a:gd name="connsiteY10" fmla="*/ 136481 h 287682"/>
                    <a:gd name="connsiteX11" fmla="*/ 149061 w 1714303"/>
                    <a:gd name="connsiteY11" fmla="*/ 31972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40212 w 1714303"/>
                    <a:gd name="connsiteY10" fmla="*/ 137034 h 287682"/>
                    <a:gd name="connsiteX11" fmla="*/ 149061 w 1714303"/>
                    <a:gd name="connsiteY11" fmla="*/ 31972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40212 w 1714303"/>
                    <a:gd name="connsiteY10" fmla="*/ 137034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160557 w 1714303"/>
                    <a:gd name="connsiteY0" fmla="*/ 8417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160557 w 1714303"/>
                    <a:gd name="connsiteY13" fmla="*/ 8417 h 287682"/>
                    <a:gd name="connsiteX0" fmla="*/ 158917 w 1714303"/>
                    <a:gd name="connsiteY0" fmla="*/ 0 h 294607"/>
                    <a:gd name="connsiteX1" fmla="*/ 1571427 w 1714303"/>
                    <a:gd name="connsiteY1" fmla="*/ 6925 h 294607"/>
                    <a:gd name="connsiteX2" fmla="*/ 1672456 w 1714303"/>
                    <a:gd name="connsiteY2" fmla="*/ 48773 h 294607"/>
                    <a:gd name="connsiteX3" fmla="*/ 1714303 w 1714303"/>
                    <a:gd name="connsiteY3" fmla="*/ 149802 h 294607"/>
                    <a:gd name="connsiteX4" fmla="*/ 1714303 w 1714303"/>
                    <a:gd name="connsiteY4" fmla="*/ 292677 h 294607"/>
                    <a:gd name="connsiteX5" fmla="*/ 1714303 w 1714303"/>
                    <a:gd name="connsiteY5" fmla="*/ 292677 h 294607"/>
                    <a:gd name="connsiteX6" fmla="*/ 1714303 w 1714303"/>
                    <a:gd name="connsiteY6" fmla="*/ 292677 h 294607"/>
                    <a:gd name="connsiteX7" fmla="*/ 142667 w 1714303"/>
                    <a:gd name="connsiteY7" fmla="*/ 292677 h 294607"/>
                    <a:gd name="connsiteX8" fmla="*/ 142667 w 1714303"/>
                    <a:gd name="connsiteY8" fmla="*/ 292677 h 294607"/>
                    <a:gd name="connsiteX9" fmla="*/ 0 w 1714303"/>
                    <a:gd name="connsiteY9" fmla="*/ 294607 h 294607"/>
                    <a:gd name="connsiteX10" fmla="*/ 33703 w 1714303"/>
                    <a:gd name="connsiteY10" fmla="*/ 129333 h 294607"/>
                    <a:gd name="connsiteX11" fmla="*/ 103030 w 1714303"/>
                    <a:gd name="connsiteY11" fmla="*/ 34176 h 294607"/>
                    <a:gd name="connsiteX12" fmla="*/ 285544 w 1714303"/>
                    <a:gd name="connsiteY12" fmla="*/ 6925 h 294607"/>
                    <a:gd name="connsiteX13" fmla="*/ 158917 w 1714303"/>
                    <a:gd name="connsiteY13" fmla="*/ 0 h 29460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1714303" h="294607">
                      <a:moveTo>
                        <a:pt x="158917" y="0"/>
                      </a:moveTo>
                      <a:lnTo>
                        <a:pt x="1571427" y="6925"/>
                      </a:lnTo>
                      <a:cubicBezTo>
                        <a:pt x="1609320" y="6925"/>
                        <a:pt x="1645661" y="21978"/>
                        <a:pt x="1672456" y="48773"/>
                      </a:cubicBezTo>
                      <a:cubicBezTo>
                        <a:pt x="1699250" y="75567"/>
                        <a:pt x="1714303" y="111909"/>
                        <a:pt x="1714303" y="149802"/>
                      </a:cubicBezTo>
                      <a:lnTo>
                        <a:pt x="1714303" y="292677"/>
                      </a:lnTo>
                      <a:lnTo>
                        <a:pt x="1714303" y="292677"/>
                      </a:lnTo>
                      <a:lnTo>
                        <a:pt x="1714303" y="292677"/>
                      </a:lnTo>
                      <a:lnTo>
                        <a:pt x="142667" y="292677"/>
                      </a:lnTo>
                      <a:lnTo>
                        <a:pt x="142667" y="292677"/>
                      </a:lnTo>
                      <a:lnTo>
                        <a:pt x="0" y="294607"/>
                      </a:lnTo>
                      <a:cubicBezTo>
                        <a:pt x="3359" y="236236"/>
                        <a:pt x="8415" y="203512"/>
                        <a:pt x="33703" y="129333"/>
                      </a:cubicBezTo>
                      <a:cubicBezTo>
                        <a:pt x="45909" y="104237"/>
                        <a:pt x="61057" y="54577"/>
                        <a:pt x="103030" y="34176"/>
                      </a:cubicBezTo>
                      <a:cubicBezTo>
                        <a:pt x="145003" y="13775"/>
                        <a:pt x="247651" y="6925"/>
                        <a:pt x="285544" y="6925"/>
                      </a:cubicBezTo>
                      <a:cubicBezTo>
                        <a:pt x="285544" y="6925"/>
                        <a:pt x="112680" y="14554"/>
                        <a:pt x="158917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0070C0">
                        <a:alpha val="0"/>
                      </a:srgbClr>
                    </a:gs>
                    <a:gs pos="0">
                      <a:schemeClr val="bg1">
                        <a:lumMod val="95000"/>
                        <a:alpha val="30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l"/>
                  <a:endParaRPr lang="ko-KR" altLang="en-US" sz="1400" dirty="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grpSp>
            <p:nvGrpSpPr>
              <p:cNvPr id="134" name="그룹 293"/>
              <p:cNvGrpSpPr/>
              <p:nvPr/>
            </p:nvGrpSpPr>
            <p:grpSpPr>
              <a:xfrm>
                <a:off x="2876932" y="8072507"/>
                <a:ext cx="3495293" cy="380150"/>
                <a:chOff x="7715279" y="7491654"/>
                <a:chExt cx="3682382" cy="461742"/>
              </a:xfrm>
            </p:grpSpPr>
            <p:sp>
              <p:nvSpPr>
                <p:cNvPr id="137" name="未知"/>
                <p:cNvSpPr>
                  <a:spLocks/>
                </p:cNvSpPr>
                <p:nvPr/>
              </p:nvSpPr>
              <p:spPr bwMode="auto">
                <a:xfrm>
                  <a:off x="7922502" y="7491654"/>
                  <a:ext cx="3475159" cy="461742"/>
                </a:xfrm>
                <a:custGeom>
                  <a:avLst/>
                  <a:gdLst>
                    <a:gd name="T0" fmla="*/ 1832 w 1832"/>
                    <a:gd name="T1" fmla="*/ 32 h 408"/>
                    <a:gd name="T2" fmla="*/ 1830 w 1832"/>
                    <a:gd name="T3" fmla="*/ 66 h 408"/>
                    <a:gd name="T4" fmla="*/ 1814 w 1832"/>
                    <a:gd name="T5" fmla="*/ 128 h 408"/>
                    <a:gd name="T6" fmla="*/ 1788 w 1832"/>
                    <a:gd name="T7" fmla="*/ 188 h 408"/>
                    <a:gd name="T8" fmla="*/ 1754 w 1832"/>
                    <a:gd name="T9" fmla="*/ 240 h 408"/>
                    <a:gd name="T10" fmla="*/ 1712 w 1832"/>
                    <a:gd name="T11" fmla="*/ 288 h 408"/>
                    <a:gd name="T12" fmla="*/ 1664 w 1832"/>
                    <a:gd name="T13" fmla="*/ 330 h 408"/>
                    <a:gd name="T14" fmla="*/ 1610 w 1832"/>
                    <a:gd name="T15" fmla="*/ 362 h 408"/>
                    <a:gd name="T16" fmla="*/ 1550 w 1832"/>
                    <a:gd name="T17" fmla="*/ 388 h 408"/>
                    <a:gd name="T18" fmla="*/ 1486 w 1832"/>
                    <a:gd name="T19" fmla="*/ 402 h 408"/>
                    <a:gd name="T20" fmla="*/ 1418 w 1832"/>
                    <a:gd name="T21" fmla="*/ 408 h 408"/>
                    <a:gd name="T22" fmla="*/ 0 w 1832"/>
                    <a:gd name="T23" fmla="*/ 408 h 408"/>
                    <a:gd name="T24" fmla="*/ 0 w 1832"/>
                    <a:gd name="T25" fmla="*/ 0 h 408"/>
                    <a:gd name="T26" fmla="*/ 1832 w 1832"/>
                    <a:gd name="T27" fmla="*/ 0 h 408"/>
                    <a:gd name="T28" fmla="*/ 1832 w 1832"/>
                    <a:gd name="T29" fmla="*/ 32 h 408"/>
                    <a:gd name="T30" fmla="*/ 1832 w 1832"/>
                    <a:gd name="T31" fmla="*/ 32 h 408"/>
                    <a:gd name="connsiteX0" fmla="*/ 3127 w 3127"/>
                    <a:gd name="connsiteY0" fmla="*/ 34 h 410"/>
                    <a:gd name="connsiteX1" fmla="*/ 3125 w 3127"/>
                    <a:gd name="connsiteY1" fmla="*/ 68 h 410"/>
                    <a:gd name="connsiteX2" fmla="*/ 3109 w 3127"/>
                    <a:gd name="connsiteY2" fmla="*/ 130 h 410"/>
                    <a:gd name="connsiteX3" fmla="*/ 3083 w 3127"/>
                    <a:gd name="connsiteY3" fmla="*/ 190 h 410"/>
                    <a:gd name="connsiteX4" fmla="*/ 3049 w 3127"/>
                    <a:gd name="connsiteY4" fmla="*/ 242 h 410"/>
                    <a:gd name="connsiteX5" fmla="*/ 3007 w 3127"/>
                    <a:gd name="connsiteY5" fmla="*/ 290 h 410"/>
                    <a:gd name="connsiteX6" fmla="*/ 2959 w 3127"/>
                    <a:gd name="connsiteY6" fmla="*/ 332 h 410"/>
                    <a:gd name="connsiteX7" fmla="*/ 2905 w 3127"/>
                    <a:gd name="connsiteY7" fmla="*/ 364 h 410"/>
                    <a:gd name="connsiteX8" fmla="*/ 2845 w 3127"/>
                    <a:gd name="connsiteY8" fmla="*/ 390 h 410"/>
                    <a:gd name="connsiteX9" fmla="*/ 2781 w 3127"/>
                    <a:gd name="connsiteY9" fmla="*/ 404 h 410"/>
                    <a:gd name="connsiteX10" fmla="*/ 2713 w 3127"/>
                    <a:gd name="connsiteY10" fmla="*/ 410 h 410"/>
                    <a:gd name="connsiteX11" fmla="*/ 1295 w 3127"/>
                    <a:gd name="connsiteY11" fmla="*/ 410 h 410"/>
                    <a:gd name="connsiteX12" fmla="*/ 0 w 3127"/>
                    <a:gd name="connsiteY12" fmla="*/ 0 h 410"/>
                    <a:gd name="connsiteX13" fmla="*/ 3127 w 3127"/>
                    <a:gd name="connsiteY13" fmla="*/ 2 h 410"/>
                    <a:gd name="connsiteX14" fmla="*/ 3127 w 3127"/>
                    <a:gd name="connsiteY14" fmla="*/ 34 h 410"/>
                    <a:gd name="connsiteX15" fmla="*/ 3127 w 3127"/>
                    <a:gd name="connsiteY15" fmla="*/ 34 h 410"/>
                    <a:gd name="connsiteX0" fmla="*/ 3138 w 3138"/>
                    <a:gd name="connsiteY0" fmla="*/ 34 h 410"/>
                    <a:gd name="connsiteX1" fmla="*/ 3136 w 3138"/>
                    <a:gd name="connsiteY1" fmla="*/ 68 h 410"/>
                    <a:gd name="connsiteX2" fmla="*/ 3120 w 3138"/>
                    <a:gd name="connsiteY2" fmla="*/ 130 h 410"/>
                    <a:gd name="connsiteX3" fmla="*/ 3094 w 3138"/>
                    <a:gd name="connsiteY3" fmla="*/ 190 h 410"/>
                    <a:gd name="connsiteX4" fmla="*/ 3060 w 3138"/>
                    <a:gd name="connsiteY4" fmla="*/ 242 h 410"/>
                    <a:gd name="connsiteX5" fmla="*/ 3018 w 3138"/>
                    <a:gd name="connsiteY5" fmla="*/ 290 h 410"/>
                    <a:gd name="connsiteX6" fmla="*/ 2970 w 3138"/>
                    <a:gd name="connsiteY6" fmla="*/ 332 h 410"/>
                    <a:gd name="connsiteX7" fmla="*/ 2916 w 3138"/>
                    <a:gd name="connsiteY7" fmla="*/ 364 h 410"/>
                    <a:gd name="connsiteX8" fmla="*/ 2856 w 3138"/>
                    <a:gd name="connsiteY8" fmla="*/ 390 h 410"/>
                    <a:gd name="connsiteX9" fmla="*/ 2792 w 3138"/>
                    <a:gd name="connsiteY9" fmla="*/ 404 h 410"/>
                    <a:gd name="connsiteX10" fmla="*/ 2724 w 3138"/>
                    <a:gd name="connsiteY10" fmla="*/ 410 h 410"/>
                    <a:gd name="connsiteX11" fmla="*/ 0 w 3138"/>
                    <a:gd name="connsiteY11" fmla="*/ 387 h 410"/>
                    <a:gd name="connsiteX12" fmla="*/ 11 w 3138"/>
                    <a:gd name="connsiteY12" fmla="*/ 0 h 410"/>
                    <a:gd name="connsiteX13" fmla="*/ 3138 w 3138"/>
                    <a:gd name="connsiteY13" fmla="*/ 2 h 410"/>
                    <a:gd name="connsiteX14" fmla="*/ 3138 w 3138"/>
                    <a:gd name="connsiteY14" fmla="*/ 34 h 410"/>
                    <a:gd name="connsiteX15" fmla="*/ 3138 w 3138"/>
                    <a:gd name="connsiteY15" fmla="*/ 34 h 410"/>
                    <a:gd name="connsiteX0" fmla="*/ 3139 w 3139"/>
                    <a:gd name="connsiteY0" fmla="*/ 37 h 413"/>
                    <a:gd name="connsiteX1" fmla="*/ 3137 w 3139"/>
                    <a:gd name="connsiteY1" fmla="*/ 71 h 413"/>
                    <a:gd name="connsiteX2" fmla="*/ 3121 w 3139"/>
                    <a:gd name="connsiteY2" fmla="*/ 133 h 413"/>
                    <a:gd name="connsiteX3" fmla="*/ 3095 w 3139"/>
                    <a:gd name="connsiteY3" fmla="*/ 193 h 413"/>
                    <a:gd name="connsiteX4" fmla="*/ 3061 w 3139"/>
                    <a:gd name="connsiteY4" fmla="*/ 245 h 413"/>
                    <a:gd name="connsiteX5" fmla="*/ 3019 w 3139"/>
                    <a:gd name="connsiteY5" fmla="*/ 293 h 413"/>
                    <a:gd name="connsiteX6" fmla="*/ 2971 w 3139"/>
                    <a:gd name="connsiteY6" fmla="*/ 335 h 413"/>
                    <a:gd name="connsiteX7" fmla="*/ 2917 w 3139"/>
                    <a:gd name="connsiteY7" fmla="*/ 367 h 413"/>
                    <a:gd name="connsiteX8" fmla="*/ 2857 w 3139"/>
                    <a:gd name="connsiteY8" fmla="*/ 393 h 413"/>
                    <a:gd name="connsiteX9" fmla="*/ 2793 w 3139"/>
                    <a:gd name="connsiteY9" fmla="*/ 407 h 413"/>
                    <a:gd name="connsiteX10" fmla="*/ 2725 w 3139"/>
                    <a:gd name="connsiteY10" fmla="*/ 413 h 413"/>
                    <a:gd name="connsiteX11" fmla="*/ 1 w 3139"/>
                    <a:gd name="connsiteY11" fmla="*/ 390 h 413"/>
                    <a:gd name="connsiteX12" fmla="*/ 4 w 3139"/>
                    <a:gd name="connsiteY12" fmla="*/ 0 h 413"/>
                    <a:gd name="connsiteX13" fmla="*/ 3139 w 3139"/>
                    <a:gd name="connsiteY13" fmla="*/ 5 h 413"/>
                    <a:gd name="connsiteX14" fmla="*/ 3139 w 3139"/>
                    <a:gd name="connsiteY14" fmla="*/ 37 h 413"/>
                    <a:gd name="connsiteX15" fmla="*/ 3139 w 3139"/>
                    <a:gd name="connsiteY15" fmla="*/ 37 h 41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139" h="413">
                      <a:moveTo>
                        <a:pt x="3139" y="37"/>
                      </a:moveTo>
                      <a:cubicBezTo>
                        <a:pt x="3138" y="48"/>
                        <a:pt x="3138" y="60"/>
                        <a:pt x="3137" y="71"/>
                      </a:cubicBezTo>
                      <a:cubicBezTo>
                        <a:pt x="3132" y="92"/>
                        <a:pt x="3126" y="112"/>
                        <a:pt x="3121" y="133"/>
                      </a:cubicBezTo>
                      <a:cubicBezTo>
                        <a:pt x="3112" y="153"/>
                        <a:pt x="3104" y="173"/>
                        <a:pt x="3095" y="193"/>
                      </a:cubicBezTo>
                      <a:cubicBezTo>
                        <a:pt x="3084" y="210"/>
                        <a:pt x="3072" y="228"/>
                        <a:pt x="3061" y="245"/>
                      </a:cubicBezTo>
                      <a:lnTo>
                        <a:pt x="3019" y="293"/>
                      </a:lnTo>
                      <a:lnTo>
                        <a:pt x="2971" y="335"/>
                      </a:lnTo>
                      <a:cubicBezTo>
                        <a:pt x="2953" y="346"/>
                        <a:pt x="2935" y="356"/>
                        <a:pt x="2917" y="367"/>
                      </a:cubicBezTo>
                      <a:cubicBezTo>
                        <a:pt x="2897" y="376"/>
                        <a:pt x="2877" y="384"/>
                        <a:pt x="2857" y="393"/>
                      </a:cubicBezTo>
                      <a:cubicBezTo>
                        <a:pt x="2836" y="398"/>
                        <a:pt x="2814" y="402"/>
                        <a:pt x="2793" y="407"/>
                      </a:cubicBezTo>
                      <a:lnTo>
                        <a:pt x="2725" y="413"/>
                      </a:lnTo>
                      <a:lnTo>
                        <a:pt x="1" y="390"/>
                      </a:lnTo>
                      <a:cubicBezTo>
                        <a:pt x="5" y="261"/>
                        <a:pt x="0" y="129"/>
                        <a:pt x="4" y="0"/>
                      </a:cubicBezTo>
                      <a:lnTo>
                        <a:pt x="3139" y="5"/>
                      </a:lnTo>
                      <a:lnTo>
                        <a:pt x="3139" y="37"/>
                      </a:lnTo>
                      <a:lnTo>
                        <a:pt x="3139" y="37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4C52C8"/>
                    </a:gs>
                    <a:gs pos="100000">
                      <a:srgbClr val="7FA3CF"/>
                    </a:gs>
                  </a:gsLst>
                  <a:lin ang="162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kumimoji="0" lang="ko-KR" altLang="en-US" sz="1400" b="1" kern="0" smtClean="0">
                    <a:solidFill>
                      <a:srgbClr val="000000"/>
                    </a:solidFill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sp>
              <p:nvSpPr>
                <p:cNvPr id="138" name="未知"/>
                <p:cNvSpPr>
                  <a:spLocks/>
                </p:cNvSpPr>
                <p:nvPr/>
              </p:nvSpPr>
              <p:spPr bwMode="auto">
                <a:xfrm rot="21550719">
                  <a:off x="11052129" y="7516369"/>
                  <a:ext cx="318842" cy="373418"/>
                </a:xfrm>
                <a:custGeom>
                  <a:avLst/>
                  <a:gdLst>
                    <a:gd name="T0" fmla="*/ 288 w 288"/>
                    <a:gd name="T1" fmla="*/ 0 h 334"/>
                    <a:gd name="T2" fmla="*/ 284 w 288"/>
                    <a:gd name="T3" fmla="*/ 52 h 334"/>
                    <a:gd name="T4" fmla="*/ 272 w 288"/>
                    <a:gd name="T5" fmla="*/ 98 h 334"/>
                    <a:gd name="T6" fmla="*/ 254 w 288"/>
                    <a:gd name="T7" fmla="*/ 140 h 334"/>
                    <a:gd name="T8" fmla="*/ 230 w 288"/>
                    <a:gd name="T9" fmla="*/ 176 h 334"/>
                    <a:gd name="T10" fmla="*/ 204 w 288"/>
                    <a:gd name="T11" fmla="*/ 208 h 334"/>
                    <a:gd name="T12" fmla="*/ 174 w 288"/>
                    <a:gd name="T13" fmla="*/ 238 h 334"/>
                    <a:gd name="T14" fmla="*/ 144 w 288"/>
                    <a:gd name="T15" fmla="*/ 262 h 334"/>
                    <a:gd name="T16" fmla="*/ 112 w 288"/>
                    <a:gd name="T17" fmla="*/ 282 h 334"/>
                    <a:gd name="T18" fmla="*/ 84 w 288"/>
                    <a:gd name="T19" fmla="*/ 298 h 334"/>
                    <a:gd name="T20" fmla="*/ 56 w 288"/>
                    <a:gd name="T21" fmla="*/ 312 h 334"/>
                    <a:gd name="T22" fmla="*/ 34 w 288"/>
                    <a:gd name="T23" fmla="*/ 322 h 334"/>
                    <a:gd name="T24" fmla="*/ 16 w 288"/>
                    <a:gd name="T25" fmla="*/ 328 h 334"/>
                    <a:gd name="T26" fmla="*/ 4 w 288"/>
                    <a:gd name="T27" fmla="*/ 332 h 334"/>
                    <a:gd name="T28" fmla="*/ 0 w 288"/>
                    <a:gd name="T29" fmla="*/ 334 h 334"/>
                    <a:gd name="T30" fmla="*/ 4 w 288"/>
                    <a:gd name="T31" fmla="*/ 332 h 334"/>
                    <a:gd name="T32" fmla="*/ 16 w 288"/>
                    <a:gd name="T33" fmla="*/ 326 h 334"/>
                    <a:gd name="T34" fmla="*/ 34 w 288"/>
                    <a:gd name="T35" fmla="*/ 318 h 334"/>
                    <a:gd name="T36" fmla="*/ 56 w 288"/>
                    <a:gd name="T37" fmla="*/ 304 h 334"/>
                    <a:gd name="T38" fmla="*/ 84 w 288"/>
                    <a:gd name="T39" fmla="*/ 288 h 334"/>
                    <a:gd name="T40" fmla="*/ 112 w 288"/>
                    <a:gd name="T41" fmla="*/ 266 h 334"/>
                    <a:gd name="T42" fmla="*/ 142 w 288"/>
                    <a:gd name="T43" fmla="*/ 242 h 334"/>
                    <a:gd name="T44" fmla="*/ 170 w 288"/>
                    <a:gd name="T45" fmla="*/ 212 h 334"/>
                    <a:gd name="T46" fmla="*/ 196 w 288"/>
                    <a:gd name="T47" fmla="*/ 180 h 334"/>
                    <a:gd name="T48" fmla="*/ 220 w 288"/>
                    <a:gd name="T49" fmla="*/ 142 h 334"/>
                    <a:gd name="T50" fmla="*/ 238 w 288"/>
                    <a:gd name="T51" fmla="*/ 100 h 334"/>
                    <a:gd name="T52" fmla="*/ 250 w 288"/>
                    <a:gd name="T53" fmla="*/ 54 h 334"/>
                    <a:gd name="T54" fmla="*/ 254 w 288"/>
                    <a:gd name="T55" fmla="*/ 2 h 334"/>
                    <a:gd name="T56" fmla="*/ 288 w 288"/>
                    <a:gd name="T57" fmla="*/ 0 h 3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288" h="334">
                      <a:moveTo>
                        <a:pt x="288" y="0"/>
                      </a:moveTo>
                      <a:lnTo>
                        <a:pt x="284" y="52"/>
                      </a:lnTo>
                      <a:lnTo>
                        <a:pt x="272" y="98"/>
                      </a:lnTo>
                      <a:lnTo>
                        <a:pt x="254" y="140"/>
                      </a:lnTo>
                      <a:lnTo>
                        <a:pt x="230" y="176"/>
                      </a:lnTo>
                      <a:lnTo>
                        <a:pt x="204" y="208"/>
                      </a:lnTo>
                      <a:lnTo>
                        <a:pt x="174" y="238"/>
                      </a:lnTo>
                      <a:lnTo>
                        <a:pt x="144" y="262"/>
                      </a:lnTo>
                      <a:lnTo>
                        <a:pt x="112" y="282"/>
                      </a:lnTo>
                      <a:lnTo>
                        <a:pt x="84" y="298"/>
                      </a:lnTo>
                      <a:lnTo>
                        <a:pt x="56" y="312"/>
                      </a:lnTo>
                      <a:lnTo>
                        <a:pt x="34" y="322"/>
                      </a:lnTo>
                      <a:lnTo>
                        <a:pt x="16" y="328"/>
                      </a:lnTo>
                      <a:lnTo>
                        <a:pt x="4" y="332"/>
                      </a:lnTo>
                      <a:lnTo>
                        <a:pt x="0" y="334"/>
                      </a:lnTo>
                      <a:lnTo>
                        <a:pt x="4" y="332"/>
                      </a:lnTo>
                      <a:lnTo>
                        <a:pt x="16" y="326"/>
                      </a:lnTo>
                      <a:lnTo>
                        <a:pt x="34" y="318"/>
                      </a:lnTo>
                      <a:lnTo>
                        <a:pt x="56" y="304"/>
                      </a:lnTo>
                      <a:lnTo>
                        <a:pt x="84" y="288"/>
                      </a:lnTo>
                      <a:lnTo>
                        <a:pt x="112" y="266"/>
                      </a:lnTo>
                      <a:lnTo>
                        <a:pt x="142" y="242"/>
                      </a:lnTo>
                      <a:lnTo>
                        <a:pt x="170" y="212"/>
                      </a:lnTo>
                      <a:lnTo>
                        <a:pt x="196" y="180"/>
                      </a:lnTo>
                      <a:lnTo>
                        <a:pt x="220" y="142"/>
                      </a:lnTo>
                      <a:lnTo>
                        <a:pt x="238" y="100"/>
                      </a:lnTo>
                      <a:lnTo>
                        <a:pt x="250" y="54"/>
                      </a:lnTo>
                      <a:lnTo>
                        <a:pt x="254" y="2"/>
                      </a:lnTo>
                      <a:lnTo>
                        <a:pt x="288" y="0"/>
                      </a:lnTo>
                      <a:close/>
                    </a:path>
                  </a:pathLst>
                </a:custGeom>
                <a:solidFill>
                  <a:srgbClr val="FFFFFF">
                    <a:alpha val="48999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latinLnBrk="0">
                    <a:defRPr/>
                  </a:pPr>
                  <a:endParaRPr kumimoji="0" lang="ko-KR" altLang="en-US" sz="1400" b="1" kern="0" smtClean="0">
                    <a:solidFill>
                      <a:srgbClr val="000000"/>
                    </a:solidFill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sp>
              <p:nvSpPr>
                <p:cNvPr id="139" name="자유형 138"/>
                <p:cNvSpPr/>
                <p:nvPr/>
              </p:nvSpPr>
              <p:spPr>
                <a:xfrm flipH="1" flipV="1">
                  <a:off x="7715279" y="7658787"/>
                  <a:ext cx="3627879" cy="293764"/>
                </a:xfrm>
                <a:custGeom>
                  <a:avLst/>
                  <a:gdLst>
                    <a:gd name="connsiteX0" fmla="*/ 142876 w 1571636"/>
                    <a:gd name="connsiteY0" fmla="*/ 0 h 285752"/>
                    <a:gd name="connsiteX1" fmla="*/ 1428760 w 1571636"/>
                    <a:gd name="connsiteY1" fmla="*/ 0 h 285752"/>
                    <a:gd name="connsiteX2" fmla="*/ 1529789 w 1571636"/>
                    <a:gd name="connsiteY2" fmla="*/ 41848 h 285752"/>
                    <a:gd name="connsiteX3" fmla="*/ 1571636 w 1571636"/>
                    <a:gd name="connsiteY3" fmla="*/ 142877 h 285752"/>
                    <a:gd name="connsiteX4" fmla="*/ 1571636 w 1571636"/>
                    <a:gd name="connsiteY4" fmla="*/ 285752 h 285752"/>
                    <a:gd name="connsiteX5" fmla="*/ 1571636 w 1571636"/>
                    <a:gd name="connsiteY5" fmla="*/ 285752 h 285752"/>
                    <a:gd name="connsiteX6" fmla="*/ 1571636 w 1571636"/>
                    <a:gd name="connsiteY6" fmla="*/ 285752 h 285752"/>
                    <a:gd name="connsiteX7" fmla="*/ 0 w 1571636"/>
                    <a:gd name="connsiteY7" fmla="*/ 285752 h 285752"/>
                    <a:gd name="connsiteX8" fmla="*/ 0 w 1571636"/>
                    <a:gd name="connsiteY8" fmla="*/ 285752 h 285752"/>
                    <a:gd name="connsiteX9" fmla="*/ 0 w 1571636"/>
                    <a:gd name="connsiteY9" fmla="*/ 285752 h 285752"/>
                    <a:gd name="connsiteX10" fmla="*/ 0 w 1571636"/>
                    <a:gd name="connsiteY10" fmla="*/ 142876 h 285752"/>
                    <a:gd name="connsiteX11" fmla="*/ 41848 w 1571636"/>
                    <a:gd name="connsiteY11" fmla="*/ 41847 h 285752"/>
                    <a:gd name="connsiteX12" fmla="*/ 142877 w 1571636"/>
                    <a:gd name="connsiteY12" fmla="*/ 0 h 285752"/>
                    <a:gd name="connsiteX13" fmla="*/ 142876 w 1571636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142876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23813 h 309565"/>
                    <a:gd name="connsiteX1" fmla="*/ 1571636 w 1714512"/>
                    <a:gd name="connsiteY1" fmla="*/ 23813 h 309565"/>
                    <a:gd name="connsiteX2" fmla="*/ 1672665 w 1714512"/>
                    <a:gd name="connsiteY2" fmla="*/ 65661 h 309565"/>
                    <a:gd name="connsiteX3" fmla="*/ 1714512 w 1714512"/>
                    <a:gd name="connsiteY3" fmla="*/ 166690 h 309565"/>
                    <a:gd name="connsiteX4" fmla="*/ 1714512 w 1714512"/>
                    <a:gd name="connsiteY4" fmla="*/ 309565 h 309565"/>
                    <a:gd name="connsiteX5" fmla="*/ 1714512 w 1714512"/>
                    <a:gd name="connsiteY5" fmla="*/ 309565 h 309565"/>
                    <a:gd name="connsiteX6" fmla="*/ 1714512 w 1714512"/>
                    <a:gd name="connsiteY6" fmla="*/ 309565 h 309565"/>
                    <a:gd name="connsiteX7" fmla="*/ 142876 w 1714512"/>
                    <a:gd name="connsiteY7" fmla="*/ 309565 h 309565"/>
                    <a:gd name="connsiteX8" fmla="*/ 142876 w 1714512"/>
                    <a:gd name="connsiteY8" fmla="*/ 309565 h 309565"/>
                    <a:gd name="connsiteX9" fmla="*/ 0 w 1714512"/>
                    <a:gd name="connsiteY9" fmla="*/ 309565 h 309565"/>
                    <a:gd name="connsiteX10" fmla="*/ 71438 w 1714512"/>
                    <a:gd name="connsiteY10" fmla="*/ 166689 h 309565"/>
                    <a:gd name="connsiteX11" fmla="*/ 142876 w 1714512"/>
                    <a:gd name="connsiteY11" fmla="*/ 23813 h 309565"/>
                    <a:gd name="connsiteX12" fmla="*/ 285753 w 1714512"/>
                    <a:gd name="connsiteY12" fmla="*/ 23813 h 309565"/>
                    <a:gd name="connsiteX13" fmla="*/ 285752 w 1714512"/>
                    <a:gd name="connsiteY13" fmla="*/ 23813 h 309565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55914 w 1698009"/>
                    <a:gd name="connsiteY11" fmla="*/ 31431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55914 w 1698009"/>
                    <a:gd name="connsiteY11" fmla="*/ 31431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302679 w 1731439"/>
                    <a:gd name="connsiteY0" fmla="*/ 0 h 285752"/>
                    <a:gd name="connsiteX1" fmla="*/ 1588563 w 1731439"/>
                    <a:gd name="connsiteY1" fmla="*/ 0 h 285752"/>
                    <a:gd name="connsiteX2" fmla="*/ 1689592 w 1731439"/>
                    <a:gd name="connsiteY2" fmla="*/ 41848 h 285752"/>
                    <a:gd name="connsiteX3" fmla="*/ 1731439 w 1731439"/>
                    <a:gd name="connsiteY3" fmla="*/ 142877 h 285752"/>
                    <a:gd name="connsiteX4" fmla="*/ 1731439 w 1731439"/>
                    <a:gd name="connsiteY4" fmla="*/ 285752 h 285752"/>
                    <a:gd name="connsiteX5" fmla="*/ 1731439 w 1731439"/>
                    <a:gd name="connsiteY5" fmla="*/ 285752 h 285752"/>
                    <a:gd name="connsiteX6" fmla="*/ 1731439 w 1731439"/>
                    <a:gd name="connsiteY6" fmla="*/ 285752 h 285752"/>
                    <a:gd name="connsiteX7" fmla="*/ 159803 w 1731439"/>
                    <a:gd name="connsiteY7" fmla="*/ 285752 h 285752"/>
                    <a:gd name="connsiteX8" fmla="*/ 159803 w 1731439"/>
                    <a:gd name="connsiteY8" fmla="*/ 285752 h 285752"/>
                    <a:gd name="connsiteX9" fmla="*/ 0 w 1731439"/>
                    <a:gd name="connsiteY9" fmla="*/ 280301 h 285752"/>
                    <a:gd name="connsiteX10" fmla="*/ 69182 w 1731439"/>
                    <a:gd name="connsiteY10" fmla="*/ 136481 h 285752"/>
                    <a:gd name="connsiteX11" fmla="*/ 189344 w 1731439"/>
                    <a:gd name="connsiteY11" fmla="*/ 31431 h 285752"/>
                    <a:gd name="connsiteX12" fmla="*/ 302680 w 1731439"/>
                    <a:gd name="connsiteY12" fmla="*/ 0 h 285752"/>
                    <a:gd name="connsiteX13" fmla="*/ 302679 w 1731439"/>
                    <a:gd name="connsiteY13" fmla="*/ 0 h 285752"/>
                    <a:gd name="connsiteX0" fmla="*/ 289164 w 1717924"/>
                    <a:gd name="connsiteY0" fmla="*/ 0 h 285752"/>
                    <a:gd name="connsiteX1" fmla="*/ 1575048 w 1717924"/>
                    <a:gd name="connsiteY1" fmla="*/ 0 h 285752"/>
                    <a:gd name="connsiteX2" fmla="*/ 1676077 w 1717924"/>
                    <a:gd name="connsiteY2" fmla="*/ 41848 h 285752"/>
                    <a:gd name="connsiteX3" fmla="*/ 1717924 w 1717924"/>
                    <a:gd name="connsiteY3" fmla="*/ 142877 h 285752"/>
                    <a:gd name="connsiteX4" fmla="*/ 1717924 w 1717924"/>
                    <a:gd name="connsiteY4" fmla="*/ 285752 h 285752"/>
                    <a:gd name="connsiteX5" fmla="*/ 1717924 w 1717924"/>
                    <a:gd name="connsiteY5" fmla="*/ 285752 h 285752"/>
                    <a:gd name="connsiteX6" fmla="*/ 1717924 w 1717924"/>
                    <a:gd name="connsiteY6" fmla="*/ 285752 h 285752"/>
                    <a:gd name="connsiteX7" fmla="*/ 146288 w 1717924"/>
                    <a:gd name="connsiteY7" fmla="*/ 285752 h 285752"/>
                    <a:gd name="connsiteX8" fmla="*/ 146288 w 1717924"/>
                    <a:gd name="connsiteY8" fmla="*/ 285752 h 285752"/>
                    <a:gd name="connsiteX9" fmla="*/ 0 w 1717924"/>
                    <a:gd name="connsiteY9" fmla="*/ 282519 h 285752"/>
                    <a:gd name="connsiteX10" fmla="*/ 55667 w 1717924"/>
                    <a:gd name="connsiteY10" fmla="*/ 136481 h 285752"/>
                    <a:gd name="connsiteX11" fmla="*/ 175829 w 1717924"/>
                    <a:gd name="connsiteY11" fmla="*/ 31431 h 285752"/>
                    <a:gd name="connsiteX12" fmla="*/ 289165 w 1717924"/>
                    <a:gd name="connsiteY12" fmla="*/ 0 h 285752"/>
                    <a:gd name="connsiteX13" fmla="*/ 289164 w 1717924"/>
                    <a:gd name="connsiteY13" fmla="*/ 0 h 285752"/>
                    <a:gd name="connsiteX0" fmla="*/ 289164 w 1717924"/>
                    <a:gd name="connsiteY0" fmla="*/ 0 h 285752"/>
                    <a:gd name="connsiteX1" fmla="*/ 1575048 w 1717924"/>
                    <a:gd name="connsiteY1" fmla="*/ 0 h 285752"/>
                    <a:gd name="connsiteX2" fmla="*/ 1676077 w 1717924"/>
                    <a:gd name="connsiteY2" fmla="*/ 41848 h 285752"/>
                    <a:gd name="connsiteX3" fmla="*/ 1717924 w 1717924"/>
                    <a:gd name="connsiteY3" fmla="*/ 142877 h 285752"/>
                    <a:gd name="connsiteX4" fmla="*/ 1717924 w 1717924"/>
                    <a:gd name="connsiteY4" fmla="*/ 285752 h 285752"/>
                    <a:gd name="connsiteX5" fmla="*/ 1717924 w 1717924"/>
                    <a:gd name="connsiteY5" fmla="*/ 285752 h 285752"/>
                    <a:gd name="connsiteX6" fmla="*/ 1717924 w 1717924"/>
                    <a:gd name="connsiteY6" fmla="*/ 285752 h 285752"/>
                    <a:gd name="connsiteX7" fmla="*/ 146288 w 1717924"/>
                    <a:gd name="connsiteY7" fmla="*/ 285752 h 285752"/>
                    <a:gd name="connsiteX8" fmla="*/ 146288 w 1717924"/>
                    <a:gd name="connsiteY8" fmla="*/ 285752 h 285752"/>
                    <a:gd name="connsiteX9" fmla="*/ 0 w 1717924"/>
                    <a:gd name="connsiteY9" fmla="*/ 282519 h 285752"/>
                    <a:gd name="connsiteX10" fmla="*/ 55667 w 1717924"/>
                    <a:gd name="connsiteY10" fmla="*/ 136481 h 285752"/>
                    <a:gd name="connsiteX11" fmla="*/ 175829 w 1717924"/>
                    <a:gd name="connsiteY11" fmla="*/ 31431 h 285752"/>
                    <a:gd name="connsiteX12" fmla="*/ 289165 w 1717924"/>
                    <a:gd name="connsiteY12" fmla="*/ 0 h 285752"/>
                    <a:gd name="connsiteX13" fmla="*/ 289164 w 1717924"/>
                    <a:gd name="connsiteY13" fmla="*/ 0 h 285752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82590 w 1744847"/>
                    <a:gd name="connsiteY10" fmla="*/ 153518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30399 w 1759159"/>
                    <a:gd name="connsiteY0" fmla="*/ 17037 h 303445"/>
                    <a:gd name="connsiteX1" fmla="*/ 1622583 w 1759159"/>
                    <a:gd name="connsiteY1" fmla="*/ 0 h 303445"/>
                    <a:gd name="connsiteX2" fmla="*/ 1717312 w 1759159"/>
                    <a:gd name="connsiteY2" fmla="*/ 58885 h 303445"/>
                    <a:gd name="connsiteX3" fmla="*/ 1759159 w 1759159"/>
                    <a:gd name="connsiteY3" fmla="*/ 159914 h 303445"/>
                    <a:gd name="connsiteX4" fmla="*/ 1759159 w 1759159"/>
                    <a:gd name="connsiteY4" fmla="*/ 302789 h 303445"/>
                    <a:gd name="connsiteX5" fmla="*/ 1759159 w 1759159"/>
                    <a:gd name="connsiteY5" fmla="*/ 302789 h 303445"/>
                    <a:gd name="connsiteX6" fmla="*/ 1759159 w 1759159"/>
                    <a:gd name="connsiteY6" fmla="*/ 302789 h 303445"/>
                    <a:gd name="connsiteX7" fmla="*/ 187523 w 1759159"/>
                    <a:gd name="connsiteY7" fmla="*/ 302789 h 303445"/>
                    <a:gd name="connsiteX8" fmla="*/ 187523 w 1759159"/>
                    <a:gd name="connsiteY8" fmla="*/ 302789 h 303445"/>
                    <a:gd name="connsiteX9" fmla="*/ 14312 w 1759159"/>
                    <a:gd name="connsiteY9" fmla="*/ 303445 h 303445"/>
                    <a:gd name="connsiteX10" fmla="*/ 51438 w 1759159"/>
                    <a:gd name="connsiteY10" fmla="*/ 149681 h 303445"/>
                    <a:gd name="connsiteX11" fmla="*/ 217064 w 1759159"/>
                    <a:gd name="connsiteY11" fmla="*/ 48468 h 303445"/>
                    <a:gd name="connsiteX12" fmla="*/ 330400 w 1759159"/>
                    <a:gd name="connsiteY12" fmla="*/ 17037 h 303445"/>
                    <a:gd name="connsiteX13" fmla="*/ 330399 w 1759159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60379 w 1744847"/>
                    <a:gd name="connsiteY10" fmla="*/ 14901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51525 w 1744847"/>
                    <a:gd name="connsiteY10" fmla="*/ 15218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51525 w 1744847"/>
                    <a:gd name="connsiteY10" fmla="*/ 15218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160470 w 1744847"/>
                    <a:gd name="connsiteY11" fmla="*/ 32846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160470 w 1744847"/>
                    <a:gd name="connsiteY11" fmla="*/ 32846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160470 w 1744847"/>
                    <a:gd name="connsiteY11" fmla="*/ 32846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1744847" h="303445">
                      <a:moveTo>
                        <a:pt x="316087" y="17037"/>
                      </a:moveTo>
                      <a:lnTo>
                        <a:pt x="1608271" y="0"/>
                      </a:lnTo>
                      <a:cubicBezTo>
                        <a:pt x="1646164" y="0"/>
                        <a:pt x="1680237" y="32233"/>
                        <a:pt x="1703000" y="58885"/>
                      </a:cubicBezTo>
                      <a:cubicBezTo>
                        <a:pt x="1725763" y="85537"/>
                        <a:pt x="1744847" y="122021"/>
                        <a:pt x="1744847" y="159914"/>
                      </a:cubicBezTo>
                      <a:lnTo>
                        <a:pt x="1744847" y="302789"/>
                      </a:lnTo>
                      <a:lnTo>
                        <a:pt x="1744847" y="302789"/>
                      </a:lnTo>
                      <a:lnTo>
                        <a:pt x="1744847" y="302789"/>
                      </a:lnTo>
                      <a:lnTo>
                        <a:pt x="173211" y="302789"/>
                      </a:lnTo>
                      <a:lnTo>
                        <a:pt x="173211" y="302789"/>
                      </a:lnTo>
                      <a:lnTo>
                        <a:pt x="0" y="303445"/>
                      </a:lnTo>
                      <a:cubicBezTo>
                        <a:pt x="3359" y="245074"/>
                        <a:pt x="14901" y="238140"/>
                        <a:pt x="44146" y="158525"/>
                      </a:cubicBezTo>
                      <a:cubicBezTo>
                        <a:pt x="56352" y="133429"/>
                        <a:pt x="106667" y="30463"/>
                        <a:pt x="160470" y="32846"/>
                      </a:cubicBezTo>
                      <a:cubicBezTo>
                        <a:pt x="169503" y="32770"/>
                        <a:pt x="278195" y="17037"/>
                        <a:pt x="316088" y="17037"/>
                      </a:cubicBezTo>
                      <a:cubicBezTo>
                        <a:pt x="316088" y="17037"/>
                        <a:pt x="236896" y="19895"/>
                        <a:pt x="316087" y="1703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0070C0">
                        <a:alpha val="0"/>
                      </a:srgbClr>
                    </a:gs>
                    <a:gs pos="0">
                      <a:schemeClr val="bg1">
                        <a:lumMod val="95000"/>
                        <a:alpha val="30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l"/>
                  <a:endParaRPr lang="ko-KR" altLang="en-US" sz="1400" dirty="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sp>
            <p:nvSpPr>
              <p:cNvPr id="135" name="Text Box 27"/>
              <p:cNvSpPr txBox="1">
                <a:spLocks noChangeArrowheads="1"/>
              </p:cNvSpPr>
              <p:nvPr/>
            </p:nvSpPr>
            <p:spPr bwMode="auto">
              <a:xfrm rot="21599622">
                <a:off x="3224721" y="7814879"/>
                <a:ext cx="2402847" cy="2280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noAutofit/>
              </a:bodyPr>
              <a:lstStyle/>
              <a:p>
                <a:pPr>
                  <a:defRPr/>
                </a:pPr>
                <a:r>
                  <a:rPr kumimoji="0" lang="ko-KR" altLang="en-US" sz="1100" kern="0" spc="-150" dirty="0" smtClean="0">
                    <a:latin typeface="나눔고딕" pitchFamily="50" charset="-127"/>
                    <a:ea typeface="나눔고딕" pitchFamily="50" charset="-127"/>
                  </a:rPr>
                  <a:t>전략물자 수출통제 심사시스템 구축을 위한</a:t>
                </a:r>
              </a:p>
            </p:txBody>
          </p:sp>
          <p:sp>
            <p:nvSpPr>
              <p:cNvPr id="136" name="TextBox 36"/>
              <p:cNvSpPr txBox="1"/>
              <p:nvPr/>
            </p:nvSpPr>
            <p:spPr>
              <a:xfrm>
                <a:off x="3351593" y="8147572"/>
                <a:ext cx="2102063" cy="187455"/>
              </a:xfrm>
              <a:prstGeom prst="rect">
                <a:avLst/>
              </a:prstGeom>
              <a:effectLst>
                <a:glow rad="101600">
                  <a:srgbClr val="002060">
                    <a:alpha val="60000"/>
                  </a:srgbClr>
                </a:glow>
              </a:effectLst>
            </p:spPr>
            <p:txBody>
              <a:bodyPr wrap="none" numCol="1" fromWordArt="1">
                <a:prstTxWarp prst="textPlain">
                  <a:avLst>
                    <a:gd name="adj" fmla="val 50000"/>
                  </a:avLst>
                </a:prstTxWarp>
              </a:bodyPr>
              <a:lstStyle/>
              <a:p>
                <a:pPr indent="-180975" algn="ctr">
                  <a:defRPr/>
                </a:pPr>
                <a:r>
                  <a:rPr lang="ko-KR" altLang="en-US" sz="1600" b="1" kern="10" dirty="0" smtClean="0">
                    <a:ln w="9525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blurRad="38100" sx="102000" sy="102000" algn="ctr" rotWithShape="0">
                        <a:prstClr val="black">
                          <a:alpha val="70000"/>
                        </a:prst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인증된 최적의 분석 솔루션 도입</a:t>
                </a:r>
              </a:p>
            </p:txBody>
          </p:sp>
        </p:grpSp>
        <p:grpSp>
          <p:nvGrpSpPr>
            <p:cNvPr id="109" name="그룹 133"/>
            <p:cNvGrpSpPr/>
            <p:nvPr/>
          </p:nvGrpSpPr>
          <p:grpSpPr>
            <a:xfrm>
              <a:off x="2182268" y="7667644"/>
              <a:ext cx="840703" cy="865875"/>
              <a:chOff x="6575059" y="1893723"/>
              <a:chExt cx="1021147" cy="1051720"/>
            </a:xfrm>
          </p:grpSpPr>
          <p:grpSp>
            <p:nvGrpSpPr>
              <p:cNvPr id="110" name="그룹 456"/>
              <p:cNvGrpSpPr/>
              <p:nvPr/>
            </p:nvGrpSpPr>
            <p:grpSpPr>
              <a:xfrm>
                <a:off x="6575059" y="1893723"/>
                <a:ext cx="1021147" cy="1051720"/>
                <a:chOff x="6575059" y="1893723"/>
                <a:chExt cx="1021147" cy="1051720"/>
              </a:xfrm>
            </p:grpSpPr>
            <p:sp>
              <p:nvSpPr>
                <p:cNvPr id="112" name="타원 111"/>
                <p:cNvSpPr/>
                <p:nvPr/>
              </p:nvSpPr>
              <p:spPr>
                <a:xfrm>
                  <a:off x="6575059" y="1893723"/>
                  <a:ext cx="1021147" cy="1051720"/>
                </a:xfrm>
                <a:prstGeom prst="ellipse">
                  <a:avLst/>
                </a:prstGeom>
                <a:solidFill>
                  <a:srgbClr val="7282D4"/>
                </a:solidFill>
                <a:ln w="19050">
                  <a:noFill/>
                  <a:headEnd type="oval"/>
                  <a:tailEnd type="oval"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sz="200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sp>
              <p:nvSpPr>
                <p:cNvPr id="113" name="자유형 112"/>
                <p:cNvSpPr/>
                <p:nvPr/>
              </p:nvSpPr>
              <p:spPr>
                <a:xfrm>
                  <a:off x="6597258" y="2285992"/>
                  <a:ext cx="936553" cy="649765"/>
                </a:xfrm>
                <a:custGeom>
                  <a:avLst/>
                  <a:gdLst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113242 w 1584855"/>
                    <a:gd name="connsiteY0" fmla="*/ 109008 h 828145"/>
                    <a:gd name="connsiteX1" fmla="*/ 254765 w 1584855"/>
                    <a:gd name="connsiteY1" fmla="*/ 165773 h 828145"/>
                    <a:gd name="connsiteX2" fmla="*/ 694267 w 1584855"/>
                    <a:gd name="connsiteY2" fmla="*/ 337608 h 828145"/>
                    <a:gd name="connsiteX3" fmla="*/ 989542 w 1584855"/>
                    <a:gd name="connsiteY3" fmla="*/ 237595 h 828145"/>
                    <a:gd name="connsiteX4" fmla="*/ 1584855 w 1584855"/>
                    <a:gd name="connsiteY4" fmla="*/ 394758 h 828145"/>
                    <a:gd name="connsiteX5" fmla="*/ 903817 w 1584855"/>
                    <a:gd name="connsiteY5" fmla="*/ 828145 h 828145"/>
                    <a:gd name="connsiteX6" fmla="*/ 113242 w 1584855"/>
                    <a:gd name="connsiteY6" fmla="*/ 109008 h 828145"/>
                    <a:gd name="connsiteX0" fmla="*/ 113242 w 1584855"/>
                    <a:gd name="connsiteY0" fmla="*/ 109008 h 828145"/>
                    <a:gd name="connsiteX1" fmla="*/ 254765 w 1584855"/>
                    <a:gd name="connsiteY1" fmla="*/ 165773 h 828145"/>
                    <a:gd name="connsiteX2" fmla="*/ 694267 w 1584855"/>
                    <a:gd name="connsiteY2" fmla="*/ 337608 h 828145"/>
                    <a:gd name="connsiteX3" fmla="*/ 989542 w 1584855"/>
                    <a:gd name="connsiteY3" fmla="*/ 237595 h 828145"/>
                    <a:gd name="connsiteX4" fmla="*/ 1584855 w 1584855"/>
                    <a:gd name="connsiteY4" fmla="*/ 394758 h 828145"/>
                    <a:gd name="connsiteX5" fmla="*/ 903817 w 1584855"/>
                    <a:gd name="connsiteY5" fmla="*/ 828145 h 828145"/>
                    <a:gd name="connsiteX6" fmla="*/ 113242 w 1584855"/>
                    <a:gd name="connsiteY6" fmla="*/ 109008 h 828145"/>
                    <a:gd name="connsiteX0" fmla="*/ 0 w 1471613"/>
                    <a:gd name="connsiteY0" fmla="*/ 50841 h 769978"/>
                    <a:gd name="connsiteX1" fmla="*/ 141523 w 1471613"/>
                    <a:gd name="connsiteY1" fmla="*/ 107606 h 769978"/>
                    <a:gd name="connsiteX2" fmla="*/ 581025 w 1471613"/>
                    <a:gd name="connsiteY2" fmla="*/ 279441 h 769978"/>
                    <a:gd name="connsiteX3" fmla="*/ 876300 w 1471613"/>
                    <a:gd name="connsiteY3" fmla="*/ 179428 h 769978"/>
                    <a:gd name="connsiteX4" fmla="*/ 1471613 w 1471613"/>
                    <a:gd name="connsiteY4" fmla="*/ 336591 h 769978"/>
                    <a:gd name="connsiteX5" fmla="*/ 790575 w 1471613"/>
                    <a:gd name="connsiteY5" fmla="*/ 769978 h 769978"/>
                    <a:gd name="connsiteX6" fmla="*/ 0 w 1471613"/>
                    <a:gd name="connsiteY6" fmla="*/ 50841 h 769978"/>
                    <a:gd name="connsiteX0" fmla="*/ 0 w 1471613"/>
                    <a:gd name="connsiteY0" fmla="*/ 50841 h 769978"/>
                    <a:gd name="connsiteX1" fmla="*/ 141523 w 1471613"/>
                    <a:gd name="connsiteY1" fmla="*/ 107606 h 769978"/>
                    <a:gd name="connsiteX2" fmla="*/ 581025 w 1471613"/>
                    <a:gd name="connsiteY2" fmla="*/ 279441 h 769978"/>
                    <a:gd name="connsiteX3" fmla="*/ 876300 w 1471613"/>
                    <a:gd name="connsiteY3" fmla="*/ 179428 h 769978"/>
                    <a:gd name="connsiteX4" fmla="*/ 1471613 w 1471613"/>
                    <a:gd name="connsiteY4" fmla="*/ 336591 h 769978"/>
                    <a:gd name="connsiteX5" fmla="*/ 790575 w 1471613"/>
                    <a:gd name="connsiteY5" fmla="*/ 769978 h 769978"/>
                    <a:gd name="connsiteX6" fmla="*/ 0 w 1471613"/>
                    <a:gd name="connsiteY6" fmla="*/ 50841 h 769978"/>
                    <a:gd name="connsiteX0" fmla="*/ 0 w 1471613"/>
                    <a:gd name="connsiteY0" fmla="*/ 50841 h 769978"/>
                    <a:gd name="connsiteX1" fmla="*/ 141523 w 1471613"/>
                    <a:gd name="connsiteY1" fmla="*/ 107606 h 769978"/>
                    <a:gd name="connsiteX2" fmla="*/ 581025 w 1471613"/>
                    <a:gd name="connsiteY2" fmla="*/ 279441 h 769978"/>
                    <a:gd name="connsiteX3" fmla="*/ 876300 w 1471613"/>
                    <a:gd name="connsiteY3" fmla="*/ 179428 h 769978"/>
                    <a:gd name="connsiteX4" fmla="*/ 1471613 w 1471613"/>
                    <a:gd name="connsiteY4" fmla="*/ 336591 h 769978"/>
                    <a:gd name="connsiteX5" fmla="*/ 790575 w 1471613"/>
                    <a:gd name="connsiteY5" fmla="*/ 769978 h 769978"/>
                    <a:gd name="connsiteX6" fmla="*/ 0 w 1471613"/>
                    <a:gd name="connsiteY6" fmla="*/ 50841 h 769978"/>
                    <a:gd name="connsiteX0" fmla="*/ 7615 w 1479228"/>
                    <a:gd name="connsiteY0" fmla="*/ 50841 h 769978"/>
                    <a:gd name="connsiteX1" fmla="*/ 149138 w 1479228"/>
                    <a:gd name="connsiteY1" fmla="*/ 107606 h 769978"/>
                    <a:gd name="connsiteX2" fmla="*/ 588640 w 1479228"/>
                    <a:gd name="connsiteY2" fmla="*/ 279441 h 769978"/>
                    <a:gd name="connsiteX3" fmla="*/ 883915 w 1479228"/>
                    <a:gd name="connsiteY3" fmla="*/ 179428 h 769978"/>
                    <a:gd name="connsiteX4" fmla="*/ 1479228 w 1479228"/>
                    <a:gd name="connsiteY4" fmla="*/ 336591 h 769978"/>
                    <a:gd name="connsiteX5" fmla="*/ 798190 w 1479228"/>
                    <a:gd name="connsiteY5" fmla="*/ 769978 h 769978"/>
                    <a:gd name="connsiteX6" fmla="*/ 7615 w 1479228"/>
                    <a:gd name="connsiteY6" fmla="*/ 50841 h 769978"/>
                    <a:gd name="connsiteX0" fmla="*/ 7615 w 1481721"/>
                    <a:gd name="connsiteY0" fmla="*/ 65396 h 727769"/>
                    <a:gd name="connsiteX1" fmla="*/ 151631 w 1481721"/>
                    <a:gd name="connsiteY1" fmla="*/ 65397 h 727769"/>
                    <a:gd name="connsiteX2" fmla="*/ 591133 w 1481721"/>
                    <a:gd name="connsiteY2" fmla="*/ 237232 h 727769"/>
                    <a:gd name="connsiteX3" fmla="*/ 886408 w 1481721"/>
                    <a:gd name="connsiteY3" fmla="*/ 137219 h 727769"/>
                    <a:gd name="connsiteX4" fmla="*/ 1481721 w 1481721"/>
                    <a:gd name="connsiteY4" fmla="*/ 294382 h 727769"/>
                    <a:gd name="connsiteX5" fmla="*/ 800683 w 1481721"/>
                    <a:gd name="connsiteY5" fmla="*/ 727769 h 727769"/>
                    <a:gd name="connsiteX6" fmla="*/ 7615 w 1481721"/>
                    <a:gd name="connsiteY6" fmla="*/ 65396 h 727769"/>
                    <a:gd name="connsiteX0" fmla="*/ 15610 w 1489716"/>
                    <a:gd name="connsiteY0" fmla="*/ 66840 h 729213"/>
                    <a:gd name="connsiteX1" fmla="*/ 159626 w 1489716"/>
                    <a:gd name="connsiteY1" fmla="*/ 66841 h 729213"/>
                    <a:gd name="connsiteX2" fmla="*/ 599128 w 1489716"/>
                    <a:gd name="connsiteY2" fmla="*/ 238676 h 729213"/>
                    <a:gd name="connsiteX3" fmla="*/ 894403 w 1489716"/>
                    <a:gd name="connsiteY3" fmla="*/ 138663 h 729213"/>
                    <a:gd name="connsiteX4" fmla="*/ 1489716 w 1489716"/>
                    <a:gd name="connsiteY4" fmla="*/ 295826 h 729213"/>
                    <a:gd name="connsiteX5" fmla="*/ 808678 w 1489716"/>
                    <a:gd name="connsiteY5" fmla="*/ 729213 h 729213"/>
                    <a:gd name="connsiteX6" fmla="*/ 15610 w 1489716"/>
                    <a:gd name="connsiteY6" fmla="*/ 66840 h 729213"/>
                    <a:gd name="connsiteX0" fmla="*/ 15610 w 1489716"/>
                    <a:gd name="connsiteY0" fmla="*/ 66840 h 729213"/>
                    <a:gd name="connsiteX1" fmla="*/ 159626 w 1489716"/>
                    <a:gd name="connsiteY1" fmla="*/ 66841 h 729213"/>
                    <a:gd name="connsiteX2" fmla="*/ 599128 w 1489716"/>
                    <a:gd name="connsiteY2" fmla="*/ 238676 h 729213"/>
                    <a:gd name="connsiteX3" fmla="*/ 894403 w 1489716"/>
                    <a:gd name="connsiteY3" fmla="*/ 138663 h 729213"/>
                    <a:gd name="connsiteX4" fmla="*/ 1489716 w 1489716"/>
                    <a:gd name="connsiteY4" fmla="*/ 295826 h 729213"/>
                    <a:gd name="connsiteX5" fmla="*/ 808678 w 1489716"/>
                    <a:gd name="connsiteY5" fmla="*/ 729213 h 729213"/>
                    <a:gd name="connsiteX6" fmla="*/ 15610 w 1489716"/>
                    <a:gd name="connsiteY6" fmla="*/ 66840 h 729213"/>
                    <a:gd name="connsiteX0" fmla="*/ 7615 w 1481721"/>
                    <a:gd name="connsiteY0" fmla="*/ 61122 h 723495"/>
                    <a:gd name="connsiteX1" fmla="*/ 151631 w 1481721"/>
                    <a:gd name="connsiteY1" fmla="*/ 61123 h 723495"/>
                    <a:gd name="connsiteX2" fmla="*/ 591133 w 1481721"/>
                    <a:gd name="connsiteY2" fmla="*/ 232958 h 723495"/>
                    <a:gd name="connsiteX3" fmla="*/ 886408 w 1481721"/>
                    <a:gd name="connsiteY3" fmla="*/ 132945 h 723495"/>
                    <a:gd name="connsiteX4" fmla="*/ 1481721 w 1481721"/>
                    <a:gd name="connsiteY4" fmla="*/ 290108 h 723495"/>
                    <a:gd name="connsiteX5" fmla="*/ 800683 w 1481721"/>
                    <a:gd name="connsiteY5" fmla="*/ 723495 h 723495"/>
                    <a:gd name="connsiteX6" fmla="*/ 7615 w 1481721"/>
                    <a:gd name="connsiteY6" fmla="*/ 61122 h 723495"/>
                    <a:gd name="connsiteX0" fmla="*/ 7615 w 1481721"/>
                    <a:gd name="connsiteY0" fmla="*/ 61122 h 723495"/>
                    <a:gd name="connsiteX1" fmla="*/ 151631 w 1481721"/>
                    <a:gd name="connsiteY1" fmla="*/ 61123 h 723495"/>
                    <a:gd name="connsiteX2" fmla="*/ 591133 w 1481721"/>
                    <a:gd name="connsiteY2" fmla="*/ 232958 h 723495"/>
                    <a:gd name="connsiteX3" fmla="*/ 886408 w 1481721"/>
                    <a:gd name="connsiteY3" fmla="*/ 132945 h 723495"/>
                    <a:gd name="connsiteX4" fmla="*/ 1481721 w 1481721"/>
                    <a:gd name="connsiteY4" fmla="*/ 290108 h 723495"/>
                    <a:gd name="connsiteX5" fmla="*/ 800683 w 1481721"/>
                    <a:gd name="connsiteY5" fmla="*/ 723495 h 723495"/>
                    <a:gd name="connsiteX6" fmla="*/ 7615 w 1481721"/>
                    <a:gd name="connsiteY6" fmla="*/ 61122 h 723495"/>
                    <a:gd name="connsiteX0" fmla="*/ 7615 w 1481721"/>
                    <a:gd name="connsiteY0" fmla="*/ 61122 h 723495"/>
                    <a:gd name="connsiteX1" fmla="*/ 151631 w 1481721"/>
                    <a:gd name="connsiteY1" fmla="*/ 61123 h 723495"/>
                    <a:gd name="connsiteX2" fmla="*/ 591133 w 1481721"/>
                    <a:gd name="connsiteY2" fmla="*/ 232958 h 723495"/>
                    <a:gd name="connsiteX3" fmla="*/ 886408 w 1481721"/>
                    <a:gd name="connsiteY3" fmla="*/ 132945 h 723495"/>
                    <a:gd name="connsiteX4" fmla="*/ 1481721 w 1481721"/>
                    <a:gd name="connsiteY4" fmla="*/ 290108 h 723495"/>
                    <a:gd name="connsiteX5" fmla="*/ 800683 w 1481721"/>
                    <a:gd name="connsiteY5" fmla="*/ 723495 h 723495"/>
                    <a:gd name="connsiteX6" fmla="*/ 7615 w 1481721"/>
                    <a:gd name="connsiteY6" fmla="*/ 61122 h 723495"/>
                    <a:gd name="connsiteX0" fmla="*/ 7615 w 1481721"/>
                    <a:gd name="connsiteY0" fmla="*/ 61122 h 723495"/>
                    <a:gd name="connsiteX1" fmla="*/ 151631 w 1481721"/>
                    <a:gd name="connsiteY1" fmla="*/ 61123 h 723495"/>
                    <a:gd name="connsiteX2" fmla="*/ 591133 w 1481721"/>
                    <a:gd name="connsiteY2" fmla="*/ 232958 h 723495"/>
                    <a:gd name="connsiteX3" fmla="*/ 886408 w 1481721"/>
                    <a:gd name="connsiteY3" fmla="*/ 132945 h 723495"/>
                    <a:gd name="connsiteX4" fmla="*/ 1481721 w 1481721"/>
                    <a:gd name="connsiteY4" fmla="*/ 290108 h 723495"/>
                    <a:gd name="connsiteX5" fmla="*/ 800683 w 1481721"/>
                    <a:gd name="connsiteY5" fmla="*/ 723495 h 723495"/>
                    <a:gd name="connsiteX6" fmla="*/ 7615 w 1481721"/>
                    <a:gd name="connsiteY6" fmla="*/ 61122 h 723495"/>
                    <a:gd name="connsiteX0" fmla="*/ 7615 w 1511408"/>
                    <a:gd name="connsiteY0" fmla="*/ 61122 h 723495"/>
                    <a:gd name="connsiteX1" fmla="*/ 151631 w 1511408"/>
                    <a:gd name="connsiteY1" fmla="*/ 61123 h 723495"/>
                    <a:gd name="connsiteX2" fmla="*/ 591133 w 1511408"/>
                    <a:gd name="connsiteY2" fmla="*/ 232958 h 723495"/>
                    <a:gd name="connsiteX3" fmla="*/ 886408 w 1511408"/>
                    <a:gd name="connsiteY3" fmla="*/ 132945 h 723495"/>
                    <a:gd name="connsiteX4" fmla="*/ 972108 w 1511408"/>
                    <a:gd name="connsiteY4" fmla="*/ 252028 h 723495"/>
                    <a:gd name="connsiteX5" fmla="*/ 1481721 w 1511408"/>
                    <a:gd name="connsiteY5" fmla="*/ 290108 h 723495"/>
                    <a:gd name="connsiteX6" fmla="*/ 800683 w 1511408"/>
                    <a:gd name="connsiteY6" fmla="*/ 723495 h 723495"/>
                    <a:gd name="connsiteX7" fmla="*/ 7615 w 1511408"/>
                    <a:gd name="connsiteY7" fmla="*/ 61122 h 723495"/>
                    <a:gd name="connsiteX0" fmla="*/ 7615 w 1511408"/>
                    <a:gd name="connsiteY0" fmla="*/ 61122 h 723495"/>
                    <a:gd name="connsiteX1" fmla="*/ 151631 w 1511408"/>
                    <a:gd name="connsiteY1" fmla="*/ 61123 h 723495"/>
                    <a:gd name="connsiteX2" fmla="*/ 591133 w 1511408"/>
                    <a:gd name="connsiteY2" fmla="*/ 232958 h 723495"/>
                    <a:gd name="connsiteX3" fmla="*/ 886408 w 1511408"/>
                    <a:gd name="connsiteY3" fmla="*/ 132945 h 723495"/>
                    <a:gd name="connsiteX4" fmla="*/ 972108 w 1511408"/>
                    <a:gd name="connsiteY4" fmla="*/ 252028 h 723495"/>
                    <a:gd name="connsiteX5" fmla="*/ 1481721 w 1511408"/>
                    <a:gd name="connsiteY5" fmla="*/ 290108 h 723495"/>
                    <a:gd name="connsiteX6" fmla="*/ 800683 w 1511408"/>
                    <a:gd name="connsiteY6" fmla="*/ 723495 h 723495"/>
                    <a:gd name="connsiteX7" fmla="*/ 7615 w 1511408"/>
                    <a:gd name="connsiteY7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404155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404155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332147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332147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332147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78478"/>
                    <a:gd name="connsiteY0" fmla="*/ 61122 h 723495"/>
                    <a:gd name="connsiteX1" fmla="*/ 151631 w 1578478"/>
                    <a:gd name="connsiteY1" fmla="*/ 61123 h 723495"/>
                    <a:gd name="connsiteX2" fmla="*/ 591133 w 1578478"/>
                    <a:gd name="connsiteY2" fmla="*/ 232958 h 723495"/>
                    <a:gd name="connsiteX3" fmla="*/ 886408 w 1578478"/>
                    <a:gd name="connsiteY3" fmla="*/ 132945 h 723495"/>
                    <a:gd name="connsiteX4" fmla="*/ 972108 w 1578478"/>
                    <a:gd name="connsiteY4" fmla="*/ 252028 h 723495"/>
                    <a:gd name="connsiteX5" fmla="*/ 1332147 w 1578478"/>
                    <a:gd name="connsiteY5" fmla="*/ 252028 h 723495"/>
                    <a:gd name="connsiteX6" fmla="*/ 1476163 w 1578478"/>
                    <a:gd name="connsiteY6" fmla="*/ 288032 h 723495"/>
                    <a:gd name="connsiteX7" fmla="*/ 800683 w 1578478"/>
                    <a:gd name="connsiteY7" fmla="*/ 723495 h 723495"/>
                    <a:gd name="connsiteX8" fmla="*/ 7615 w 1578478"/>
                    <a:gd name="connsiteY8" fmla="*/ 61122 h 723495"/>
                    <a:gd name="connsiteX0" fmla="*/ 7615 w 1476163"/>
                    <a:gd name="connsiteY0" fmla="*/ 61122 h 723495"/>
                    <a:gd name="connsiteX1" fmla="*/ 151631 w 1476163"/>
                    <a:gd name="connsiteY1" fmla="*/ 61123 h 723495"/>
                    <a:gd name="connsiteX2" fmla="*/ 591133 w 1476163"/>
                    <a:gd name="connsiteY2" fmla="*/ 232958 h 723495"/>
                    <a:gd name="connsiteX3" fmla="*/ 886408 w 1476163"/>
                    <a:gd name="connsiteY3" fmla="*/ 132945 h 723495"/>
                    <a:gd name="connsiteX4" fmla="*/ 972108 w 1476163"/>
                    <a:gd name="connsiteY4" fmla="*/ 252028 h 723495"/>
                    <a:gd name="connsiteX5" fmla="*/ 1332147 w 1476163"/>
                    <a:gd name="connsiteY5" fmla="*/ 252028 h 723495"/>
                    <a:gd name="connsiteX6" fmla="*/ 1476163 w 1476163"/>
                    <a:gd name="connsiteY6" fmla="*/ 288032 h 723495"/>
                    <a:gd name="connsiteX7" fmla="*/ 800683 w 1476163"/>
                    <a:gd name="connsiteY7" fmla="*/ 723495 h 723495"/>
                    <a:gd name="connsiteX8" fmla="*/ 7615 w 1476163"/>
                    <a:gd name="connsiteY8" fmla="*/ 61122 h 723495"/>
                    <a:gd name="connsiteX0" fmla="*/ 7615 w 1476163"/>
                    <a:gd name="connsiteY0" fmla="*/ 61122 h 723495"/>
                    <a:gd name="connsiteX1" fmla="*/ 151631 w 1476163"/>
                    <a:gd name="connsiteY1" fmla="*/ 61123 h 723495"/>
                    <a:gd name="connsiteX2" fmla="*/ 591133 w 1476163"/>
                    <a:gd name="connsiteY2" fmla="*/ 232958 h 723495"/>
                    <a:gd name="connsiteX3" fmla="*/ 886408 w 1476163"/>
                    <a:gd name="connsiteY3" fmla="*/ 132945 h 723495"/>
                    <a:gd name="connsiteX4" fmla="*/ 972108 w 1476163"/>
                    <a:gd name="connsiteY4" fmla="*/ 252028 h 723495"/>
                    <a:gd name="connsiteX5" fmla="*/ 1332147 w 1476163"/>
                    <a:gd name="connsiteY5" fmla="*/ 252028 h 723495"/>
                    <a:gd name="connsiteX6" fmla="*/ 1476163 w 1476163"/>
                    <a:gd name="connsiteY6" fmla="*/ 288032 h 723495"/>
                    <a:gd name="connsiteX7" fmla="*/ 800683 w 1476163"/>
                    <a:gd name="connsiteY7" fmla="*/ 723495 h 723495"/>
                    <a:gd name="connsiteX8" fmla="*/ 7615 w 1476163"/>
                    <a:gd name="connsiteY8" fmla="*/ 61122 h 723495"/>
                    <a:gd name="connsiteX0" fmla="*/ 7615 w 1476163"/>
                    <a:gd name="connsiteY0" fmla="*/ 61122 h 723495"/>
                    <a:gd name="connsiteX1" fmla="*/ 151631 w 1476163"/>
                    <a:gd name="connsiteY1" fmla="*/ 61123 h 723495"/>
                    <a:gd name="connsiteX2" fmla="*/ 591133 w 1476163"/>
                    <a:gd name="connsiteY2" fmla="*/ 232958 h 723495"/>
                    <a:gd name="connsiteX3" fmla="*/ 886408 w 1476163"/>
                    <a:gd name="connsiteY3" fmla="*/ 132945 h 723495"/>
                    <a:gd name="connsiteX4" fmla="*/ 972108 w 1476163"/>
                    <a:gd name="connsiteY4" fmla="*/ 252028 h 723495"/>
                    <a:gd name="connsiteX5" fmla="*/ 1332147 w 1476163"/>
                    <a:gd name="connsiteY5" fmla="*/ 252028 h 723495"/>
                    <a:gd name="connsiteX6" fmla="*/ 1476163 w 1476163"/>
                    <a:gd name="connsiteY6" fmla="*/ 288032 h 723495"/>
                    <a:gd name="connsiteX7" fmla="*/ 800683 w 1476163"/>
                    <a:gd name="connsiteY7" fmla="*/ 723495 h 723495"/>
                    <a:gd name="connsiteX8" fmla="*/ 7615 w 1476163"/>
                    <a:gd name="connsiteY8" fmla="*/ 61122 h 723495"/>
                    <a:gd name="connsiteX0" fmla="*/ 7615 w 1476163"/>
                    <a:gd name="connsiteY0" fmla="*/ 61122 h 723495"/>
                    <a:gd name="connsiteX1" fmla="*/ 151631 w 1476163"/>
                    <a:gd name="connsiteY1" fmla="*/ 61123 h 723495"/>
                    <a:gd name="connsiteX2" fmla="*/ 591133 w 1476163"/>
                    <a:gd name="connsiteY2" fmla="*/ 232958 h 723495"/>
                    <a:gd name="connsiteX3" fmla="*/ 886408 w 1476163"/>
                    <a:gd name="connsiteY3" fmla="*/ 132945 h 723495"/>
                    <a:gd name="connsiteX4" fmla="*/ 972108 w 1476163"/>
                    <a:gd name="connsiteY4" fmla="*/ 252028 h 723495"/>
                    <a:gd name="connsiteX5" fmla="*/ 1332147 w 1476163"/>
                    <a:gd name="connsiteY5" fmla="*/ 252028 h 723495"/>
                    <a:gd name="connsiteX6" fmla="*/ 1476163 w 1476163"/>
                    <a:gd name="connsiteY6" fmla="*/ 288032 h 723495"/>
                    <a:gd name="connsiteX7" fmla="*/ 800683 w 1476163"/>
                    <a:gd name="connsiteY7" fmla="*/ 723495 h 723495"/>
                    <a:gd name="connsiteX8" fmla="*/ 7615 w 1476163"/>
                    <a:gd name="connsiteY8" fmla="*/ 61122 h 723495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86408 w 1476163"/>
                    <a:gd name="connsiteY3" fmla="*/ 132945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86408 w 1476163"/>
                    <a:gd name="connsiteY3" fmla="*/ 132945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86408 w 1476163"/>
                    <a:gd name="connsiteY3" fmla="*/ 132945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86408 w 1476163"/>
                    <a:gd name="connsiteY3" fmla="*/ 132945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73296 h 732254"/>
                    <a:gd name="connsiteX1" fmla="*/ 151631 w 1476163"/>
                    <a:gd name="connsiteY1" fmla="*/ 73297 h 732254"/>
                    <a:gd name="connsiteX2" fmla="*/ 591133 w 1476163"/>
                    <a:gd name="connsiteY2" fmla="*/ 245132 h 732254"/>
                    <a:gd name="connsiteX3" fmla="*/ 828092 w 1476163"/>
                    <a:gd name="connsiteY3" fmla="*/ 120186 h 732254"/>
                    <a:gd name="connsiteX4" fmla="*/ 1332147 w 1476163"/>
                    <a:gd name="connsiteY4" fmla="*/ 264202 h 732254"/>
                    <a:gd name="connsiteX5" fmla="*/ 1476163 w 1476163"/>
                    <a:gd name="connsiteY5" fmla="*/ 300206 h 732254"/>
                    <a:gd name="connsiteX6" fmla="*/ 756084 w 1476163"/>
                    <a:gd name="connsiteY6" fmla="*/ 732254 h 732254"/>
                    <a:gd name="connsiteX7" fmla="*/ 7615 w 1476163"/>
                    <a:gd name="connsiteY7" fmla="*/ 73296 h 732254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1343941 w 1487957"/>
                    <a:gd name="connsiteY3" fmla="*/ 284963 h 753015"/>
                    <a:gd name="connsiteX4" fmla="*/ 1487957 w 1487957"/>
                    <a:gd name="connsiteY4" fmla="*/ 320967 h 753015"/>
                    <a:gd name="connsiteX5" fmla="*/ 767878 w 1487957"/>
                    <a:gd name="connsiteY5" fmla="*/ 753015 h 753015"/>
                    <a:gd name="connsiteX6" fmla="*/ 19409 w 1487957"/>
                    <a:gd name="connsiteY6" fmla="*/ 94057 h 753015"/>
                    <a:gd name="connsiteX0" fmla="*/ 19409 w 1487957"/>
                    <a:gd name="connsiteY0" fmla="*/ 273625 h 932583"/>
                    <a:gd name="connsiteX1" fmla="*/ 163425 w 1487957"/>
                    <a:gd name="connsiteY1" fmla="*/ 273626 h 932583"/>
                    <a:gd name="connsiteX2" fmla="*/ 602927 w 1487957"/>
                    <a:gd name="connsiteY2" fmla="*/ 445461 h 932583"/>
                    <a:gd name="connsiteX3" fmla="*/ 1343941 w 1487957"/>
                    <a:gd name="connsiteY3" fmla="*/ 464531 h 932583"/>
                    <a:gd name="connsiteX4" fmla="*/ 1487957 w 1487957"/>
                    <a:gd name="connsiteY4" fmla="*/ 500535 h 932583"/>
                    <a:gd name="connsiteX5" fmla="*/ 767878 w 1487957"/>
                    <a:gd name="connsiteY5" fmla="*/ 932583 h 932583"/>
                    <a:gd name="connsiteX6" fmla="*/ 19409 w 1487957"/>
                    <a:gd name="connsiteY6" fmla="*/ 273625 h 932583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1487957 w 1487957"/>
                    <a:gd name="connsiteY3" fmla="*/ 320967 h 753015"/>
                    <a:gd name="connsiteX4" fmla="*/ 767878 w 1487957"/>
                    <a:gd name="connsiteY4" fmla="*/ 753015 h 753015"/>
                    <a:gd name="connsiteX5" fmla="*/ 19409 w 1487957"/>
                    <a:gd name="connsiteY5" fmla="*/ 94057 h 753015"/>
                    <a:gd name="connsiteX0" fmla="*/ 19409 w 1487957"/>
                    <a:gd name="connsiteY0" fmla="*/ 364252 h 1023210"/>
                    <a:gd name="connsiteX1" fmla="*/ 163425 w 1487957"/>
                    <a:gd name="connsiteY1" fmla="*/ 364253 h 1023210"/>
                    <a:gd name="connsiteX2" fmla="*/ 602927 w 1487957"/>
                    <a:gd name="connsiteY2" fmla="*/ 536088 h 1023210"/>
                    <a:gd name="connsiteX3" fmla="*/ 1487957 w 1487957"/>
                    <a:gd name="connsiteY3" fmla="*/ 591162 h 1023210"/>
                    <a:gd name="connsiteX4" fmla="*/ 767878 w 1487957"/>
                    <a:gd name="connsiteY4" fmla="*/ 1023210 h 1023210"/>
                    <a:gd name="connsiteX5" fmla="*/ 19409 w 1487957"/>
                    <a:gd name="connsiteY5" fmla="*/ 364252 h 1023210"/>
                    <a:gd name="connsiteX0" fmla="*/ 19409 w 1487957"/>
                    <a:gd name="connsiteY0" fmla="*/ 364252 h 1023210"/>
                    <a:gd name="connsiteX1" fmla="*/ 163425 w 1487957"/>
                    <a:gd name="connsiteY1" fmla="*/ 364253 h 1023210"/>
                    <a:gd name="connsiteX2" fmla="*/ 602927 w 1487957"/>
                    <a:gd name="connsiteY2" fmla="*/ 536088 h 1023210"/>
                    <a:gd name="connsiteX3" fmla="*/ 1487957 w 1487957"/>
                    <a:gd name="connsiteY3" fmla="*/ 591162 h 1023210"/>
                    <a:gd name="connsiteX4" fmla="*/ 767878 w 1487957"/>
                    <a:gd name="connsiteY4" fmla="*/ 1023210 h 1023210"/>
                    <a:gd name="connsiteX5" fmla="*/ 19409 w 1487957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31469"/>
                    <a:gd name="connsiteY0" fmla="*/ 364252 h 1023210"/>
                    <a:gd name="connsiteX1" fmla="*/ 163425 w 1531469"/>
                    <a:gd name="connsiteY1" fmla="*/ 364253 h 1023210"/>
                    <a:gd name="connsiteX2" fmla="*/ 602927 w 1531469"/>
                    <a:gd name="connsiteY2" fmla="*/ 536088 h 1023210"/>
                    <a:gd name="connsiteX3" fmla="*/ 1487957 w 1531469"/>
                    <a:gd name="connsiteY3" fmla="*/ 591162 h 1023210"/>
                    <a:gd name="connsiteX4" fmla="*/ 767878 w 1531469"/>
                    <a:gd name="connsiteY4" fmla="*/ 1023210 h 1023210"/>
                    <a:gd name="connsiteX5" fmla="*/ 19409 w 1531469"/>
                    <a:gd name="connsiteY5" fmla="*/ 364252 h 1023210"/>
                    <a:gd name="connsiteX0" fmla="*/ 19409 w 1531469"/>
                    <a:gd name="connsiteY0" fmla="*/ 364252 h 1023210"/>
                    <a:gd name="connsiteX1" fmla="*/ 163425 w 1531469"/>
                    <a:gd name="connsiteY1" fmla="*/ 364253 h 1023210"/>
                    <a:gd name="connsiteX2" fmla="*/ 602927 w 1531469"/>
                    <a:gd name="connsiteY2" fmla="*/ 536088 h 1023210"/>
                    <a:gd name="connsiteX3" fmla="*/ 1487957 w 1531469"/>
                    <a:gd name="connsiteY3" fmla="*/ 591162 h 1023210"/>
                    <a:gd name="connsiteX4" fmla="*/ 767878 w 1531469"/>
                    <a:gd name="connsiteY4" fmla="*/ 1023210 h 1023210"/>
                    <a:gd name="connsiteX5" fmla="*/ 19409 w 1531469"/>
                    <a:gd name="connsiteY5" fmla="*/ 364252 h 1023210"/>
                    <a:gd name="connsiteX0" fmla="*/ 19409 w 1520394"/>
                    <a:gd name="connsiteY0" fmla="*/ 364252 h 1023210"/>
                    <a:gd name="connsiteX1" fmla="*/ 163425 w 1520394"/>
                    <a:gd name="connsiteY1" fmla="*/ 364253 h 1023210"/>
                    <a:gd name="connsiteX2" fmla="*/ 602927 w 1520394"/>
                    <a:gd name="connsiteY2" fmla="*/ 536088 h 1023210"/>
                    <a:gd name="connsiteX3" fmla="*/ 1487957 w 1520394"/>
                    <a:gd name="connsiteY3" fmla="*/ 591162 h 1023210"/>
                    <a:gd name="connsiteX4" fmla="*/ 767878 w 1520394"/>
                    <a:gd name="connsiteY4" fmla="*/ 1023210 h 1023210"/>
                    <a:gd name="connsiteX5" fmla="*/ 19409 w 1520394"/>
                    <a:gd name="connsiteY5" fmla="*/ 364252 h 1023210"/>
                    <a:gd name="connsiteX0" fmla="*/ 19409 w 1506144"/>
                    <a:gd name="connsiteY0" fmla="*/ 364252 h 1023210"/>
                    <a:gd name="connsiteX1" fmla="*/ 163425 w 1506144"/>
                    <a:gd name="connsiteY1" fmla="*/ 364253 h 1023210"/>
                    <a:gd name="connsiteX2" fmla="*/ 602927 w 1506144"/>
                    <a:gd name="connsiteY2" fmla="*/ 536088 h 1023210"/>
                    <a:gd name="connsiteX3" fmla="*/ 1487957 w 1506144"/>
                    <a:gd name="connsiteY3" fmla="*/ 591162 h 1023210"/>
                    <a:gd name="connsiteX4" fmla="*/ 767878 w 1506144"/>
                    <a:gd name="connsiteY4" fmla="*/ 1023210 h 1023210"/>
                    <a:gd name="connsiteX5" fmla="*/ 19409 w 1506144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496653"/>
                    <a:gd name="connsiteY0" fmla="*/ 364252 h 1023210"/>
                    <a:gd name="connsiteX1" fmla="*/ 163425 w 1496653"/>
                    <a:gd name="connsiteY1" fmla="*/ 364253 h 1023210"/>
                    <a:gd name="connsiteX2" fmla="*/ 602927 w 1496653"/>
                    <a:gd name="connsiteY2" fmla="*/ 536088 h 1023210"/>
                    <a:gd name="connsiteX3" fmla="*/ 1487957 w 1496653"/>
                    <a:gd name="connsiteY3" fmla="*/ 591162 h 1023210"/>
                    <a:gd name="connsiteX4" fmla="*/ 767878 w 1496653"/>
                    <a:gd name="connsiteY4" fmla="*/ 1023210 h 1023210"/>
                    <a:gd name="connsiteX5" fmla="*/ 19409 w 1496653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518981"/>
                    <a:gd name="connsiteY0" fmla="*/ 364252 h 1023210"/>
                    <a:gd name="connsiteX1" fmla="*/ 163425 w 1518981"/>
                    <a:gd name="connsiteY1" fmla="*/ 364253 h 1023210"/>
                    <a:gd name="connsiteX2" fmla="*/ 602927 w 1518981"/>
                    <a:gd name="connsiteY2" fmla="*/ 536088 h 1023210"/>
                    <a:gd name="connsiteX3" fmla="*/ 1487957 w 1518981"/>
                    <a:gd name="connsiteY3" fmla="*/ 591162 h 1023210"/>
                    <a:gd name="connsiteX4" fmla="*/ 767878 w 1518981"/>
                    <a:gd name="connsiteY4" fmla="*/ 1023210 h 1023210"/>
                    <a:gd name="connsiteX5" fmla="*/ 19409 w 1518981"/>
                    <a:gd name="connsiteY5" fmla="*/ 364252 h 1023210"/>
                    <a:gd name="connsiteX0" fmla="*/ 19409 w 1518981"/>
                    <a:gd name="connsiteY0" fmla="*/ 364252 h 1023210"/>
                    <a:gd name="connsiteX1" fmla="*/ 163425 w 1518981"/>
                    <a:gd name="connsiteY1" fmla="*/ 364253 h 1023210"/>
                    <a:gd name="connsiteX2" fmla="*/ 602927 w 1518981"/>
                    <a:gd name="connsiteY2" fmla="*/ 536088 h 1023210"/>
                    <a:gd name="connsiteX3" fmla="*/ 1487957 w 1518981"/>
                    <a:gd name="connsiteY3" fmla="*/ 591162 h 1023210"/>
                    <a:gd name="connsiteX4" fmla="*/ 767878 w 1518981"/>
                    <a:gd name="connsiteY4" fmla="*/ 1023210 h 1023210"/>
                    <a:gd name="connsiteX5" fmla="*/ 19409 w 1518981"/>
                    <a:gd name="connsiteY5" fmla="*/ 364252 h 10232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518981" h="1023210">
                      <a:moveTo>
                        <a:pt x="19409" y="364252"/>
                      </a:moveTo>
                      <a:cubicBezTo>
                        <a:pt x="22553" y="303143"/>
                        <a:pt x="131975" y="270195"/>
                        <a:pt x="163425" y="364253"/>
                      </a:cubicBezTo>
                      <a:cubicBezTo>
                        <a:pt x="216298" y="494279"/>
                        <a:pt x="373402" y="684640"/>
                        <a:pt x="602927" y="536088"/>
                      </a:cubicBezTo>
                      <a:cubicBezTo>
                        <a:pt x="1315708" y="0"/>
                        <a:pt x="1518981" y="403104"/>
                        <a:pt x="1487957" y="591162"/>
                      </a:cubicBezTo>
                      <a:cubicBezTo>
                        <a:pt x="1464817" y="744692"/>
                        <a:pt x="1151894" y="993954"/>
                        <a:pt x="767878" y="1023210"/>
                      </a:cubicBezTo>
                      <a:cubicBezTo>
                        <a:pt x="236352" y="1016886"/>
                        <a:pt x="0" y="570329"/>
                        <a:pt x="19409" y="364252"/>
                      </a:cubicBezTo>
                      <a:close/>
                    </a:path>
                  </a:pathLst>
                </a:custGeom>
                <a:gradFill>
                  <a:gsLst>
                    <a:gs pos="23000">
                      <a:srgbClr val="0B233E"/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sz="200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grpSp>
              <p:nvGrpSpPr>
                <p:cNvPr id="114" name="그룹 22"/>
                <p:cNvGrpSpPr/>
                <p:nvPr/>
              </p:nvGrpSpPr>
              <p:grpSpPr>
                <a:xfrm>
                  <a:off x="6663311" y="1980505"/>
                  <a:ext cx="897501" cy="868813"/>
                  <a:chOff x="1691680" y="3248981"/>
                  <a:chExt cx="1762064" cy="1656182"/>
                </a:xfrm>
              </p:grpSpPr>
              <p:sp>
                <p:nvSpPr>
                  <p:cNvPr id="116" name="Freeform 10"/>
                  <p:cNvSpPr>
                    <a:spLocks/>
                  </p:cNvSpPr>
                  <p:nvPr/>
                </p:nvSpPr>
                <p:spPr bwMode="auto">
                  <a:xfrm>
                    <a:off x="1691680" y="3248981"/>
                    <a:ext cx="1656184" cy="1656182"/>
                  </a:xfrm>
                  <a:custGeom>
                    <a:avLst/>
                    <a:gdLst/>
                    <a:ahLst/>
                    <a:cxnLst>
                      <a:cxn ang="0">
                        <a:pos x="1202" y="632"/>
                      </a:cxn>
                      <a:cxn ang="0">
                        <a:pos x="1190" y="722"/>
                      </a:cxn>
                      <a:cxn ang="0">
                        <a:pos x="1166" y="808"/>
                      </a:cxn>
                      <a:cxn ang="0">
                        <a:pos x="1130" y="888"/>
                      </a:cxn>
                      <a:cxn ang="0">
                        <a:pos x="1084" y="960"/>
                      </a:cxn>
                      <a:cxn ang="0">
                        <a:pos x="1026" y="1026"/>
                      </a:cxn>
                      <a:cxn ang="0">
                        <a:pos x="962" y="1082"/>
                      </a:cxn>
                      <a:cxn ang="0">
                        <a:pos x="888" y="1130"/>
                      </a:cxn>
                      <a:cxn ang="0">
                        <a:pos x="808" y="1166"/>
                      </a:cxn>
                      <a:cxn ang="0">
                        <a:pos x="722" y="1190"/>
                      </a:cxn>
                      <a:cxn ang="0">
                        <a:pos x="632" y="1202"/>
                      </a:cxn>
                      <a:cxn ang="0">
                        <a:pos x="570" y="1202"/>
                      </a:cxn>
                      <a:cxn ang="0">
                        <a:pos x="480" y="1190"/>
                      </a:cxn>
                      <a:cxn ang="0">
                        <a:pos x="394" y="1166"/>
                      </a:cxn>
                      <a:cxn ang="0">
                        <a:pos x="314" y="1130"/>
                      </a:cxn>
                      <a:cxn ang="0">
                        <a:pos x="242" y="1082"/>
                      </a:cxn>
                      <a:cxn ang="0">
                        <a:pos x="176" y="1026"/>
                      </a:cxn>
                      <a:cxn ang="0">
                        <a:pos x="118" y="960"/>
                      </a:cxn>
                      <a:cxn ang="0">
                        <a:pos x="72" y="888"/>
                      </a:cxn>
                      <a:cxn ang="0">
                        <a:pos x="36" y="808"/>
                      </a:cxn>
                      <a:cxn ang="0">
                        <a:pos x="12" y="722"/>
                      </a:cxn>
                      <a:cxn ang="0">
                        <a:pos x="0" y="632"/>
                      </a:cxn>
                      <a:cxn ang="0">
                        <a:pos x="0" y="570"/>
                      </a:cxn>
                      <a:cxn ang="0">
                        <a:pos x="12" y="480"/>
                      </a:cxn>
                      <a:cxn ang="0">
                        <a:pos x="36" y="394"/>
                      </a:cxn>
                      <a:cxn ang="0">
                        <a:pos x="72" y="314"/>
                      </a:cxn>
                      <a:cxn ang="0">
                        <a:pos x="118" y="240"/>
                      </a:cxn>
                      <a:cxn ang="0">
                        <a:pos x="176" y="176"/>
                      </a:cxn>
                      <a:cxn ang="0">
                        <a:pos x="242" y="118"/>
                      </a:cxn>
                      <a:cxn ang="0">
                        <a:pos x="314" y="72"/>
                      </a:cxn>
                      <a:cxn ang="0">
                        <a:pos x="394" y="36"/>
                      </a:cxn>
                      <a:cxn ang="0">
                        <a:pos x="480" y="12"/>
                      </a:cxn>
                      <a:cxn ang="0">
                        <a:pos x="570" y="0"/>
                      </a:cxn>
                      <a:cxn ang="0">
                        <a:pos x="632" y="0"/>
                      </a:cxn>
                      <a:cxn ang="0">
                        <a:pos x="722" y="12"/>
                      </a:cxn>
                      <a:cxn ang="0">
                        <a:pos x="808" y="36"/>
                      </a:cxn>
                      <a:cxn ang="0">
                        <a:pos x="888" y="72"/>
                      </a:cxn>
                      <a:cxn ang="0">
                        <a:pos x="962" y="118"/>
                      </a:cxn>
                      <a:cxn ang="0">
                        <a:pos x="1026" y="176"/>
                      </a:cxn>
                      <a:cxn ang="0">
                        <a:pos x="1084" y="240"/>
                      </a:cxn>
                      <a:cxn ang="0">
                        <a:pos x="1130" y="314"/>
                      </a:cxn>
                      <a:cxn ang="0">
                        <a:pos x="1166" y="394"/>
                      </a:cxn>
                      <a:cxn ang="0">
                        <a:pos x="1190" y="480"/>
                      </a:cxn>
                      <a:cxn ang="0">
                        <a:pos x="1202" y="570"/>
                      </a:cxn>
                    </a:cxnLst>
                    <a:rect l="0" t="0" r="r" b="b"/>
                    <a:pathLst>
                      <a:path w="1202" h="1202">
                        <a:moveTo>
                          <a:pt x="1202" y="600"/>
                        </a:moveTo>
                        <a:lnTo>
                          <a:pt x="1202" y="600"/>
                        </a:lnTo>
                        <a:lnTo>
                          <a:pt x="1202" y="632"/>
                        </a:lnTo>
                        <a:lnTo>
                          <a:pt x="1200" y="662"/>
                        </a:lnTo>
                        <a:lnTo>
                          <a:pt x="1196" y="692"/>
                        </a:lnTo>
                        <a:lnTo>
                          <a:pt x="1190" y="722"/>
                        </a:lnTo>
                        <a:lnTo>
                          <a:pt x="1184" y="752"/>
                        </a:lnTo>
                        <a:lnTo>
                          <a:pt x="1176" y="780"/>
                        </a:lnTo>
                        <a:lnTo>
                          <a:pt x="1166" y="808"/>
                        </a:lnTo>
                        <a:lnTo>
                          <a:pt x="1156" y="834"/>
                        </a:lnTo>
                        <a:lnTo>
                          <a:pt x="1144" y="862"/>
                        </a:lnTo>
                        <a:lnTo>
                          <a:pt x="1130" y="888"/>
                        </a:lnTo>
                        <a:lnTo>
                          <a:pt x="1116" y="912"/>
                        </a:lnTo>
                        <a:lnTo>
                          <a:pt x="1100" y="938"/>
                        </a:lnTo>
                        <a:lnTo>
                          <a:pt x="1084" y="960"/>
                        </a:lnTo>
                        <a:lnTo>
                          <a:pt x="1066" y="984"/>
                        </a:lnTo>
                        <a:lnTo>
                          <a:pt x="1046" y="1006"/>
                        </a:lnTo>
                        <a:lnTo>
                          <a:pt x="1026" y="1026"/>
                        </a:lnTo>
                        <a:lnTo>
                          <a:pt x="1006" y="1046"/>
                        </a:lnTo>
                        <a:lnTo>
                          <a:pt x="984" y="1066"/>
                        </a:lnTo>
                        <a:lnTo>
                          <a:pt x="962" y="1082"/>
                        </a:lnTo>
                        <a:lnTo>
                          <a:pt x="938" y="1100"/>
                        </a:lnTo>
                        <a:lnTo>
                          <a:pt x="914" y="1116"/>
                        </a:lnTo>
                        <a:lnTo>
                          <a:pt x="888" y="1130"/>
                        </a:lnTo>
                        <a:lnTo>
                          <a:pt x="862" y="1144"/>
                        </a:lnTo>
                        <a:lnTo>
                          <a:pt x="836" y="1156"/>
                        </a:lnTo>
                        <a:lnTo>
                          <a:pt x="808" y="1166"/>
                        </a:lnTo>
                        <a:lnTo>
                          <a:pt x="780" y="1176"/>
                        </a:lnTo>
                        <a:lnTo>
                          <a:pt x="752" y="1184"/>
                        </a:lnTo>
                        <a:lnTo>
                          <a:pt x="722" y="1190"/>
                        </a:lnTo>
                        <a:lnTo>
                          <a:pt x="692" y="1196"/>
                        </a:lnTo>
                        <a:lnTo>
                          <a:pt x="662" y="1200"/>
                        </a:lnTo>
                        <a:lnTo>
                          <a:pt x="632" y="1202"/>
                        </a:lnTo>
                        <a:lnTo>
                          <a:pt x="602" y="1202"/>
                        </a:lnTo>
                        <a:lnTo>
                          <a:pt x="602" y="1202"/>
                        </a:lnTo>
                        <a:lnTo>
                          <a:pt x="570" y="1202"/>
                        </a:lnTo>
                        <a:lnTo>
                          <a:pt x="540" y="1200"/>
                        </a:lnTo>
                        <a:lnTo>
                          <a:pt x="510" y="1196"/>
                        </a:lnTo>
                        <a:lnTo>
                          <a:pt x="480" y="1190"/>
                        </a:lnTo>
                        <a:lnTo>
                          <a:pt x="450" y="1184"/>
                        </a:lnTo>
                        <a:lnTo>
                          <a:pt x="422" y="1176"/>
                        </a:lnTo>
                        <a:lnTo>
                          <a:pt x="394" y="1166"/>
                        </a:lnTo>
                        <a:lnTo>
                          <a:pt x="366" y="1156"/>
                        </a:lnTo>
                        <a:lnTo>
                          <a:pt x="340" y="1144"/>
                        </a:lnTo>
                        <a:lnTo>
                          <a:pt x="314" y="1130"/>
                        </a:lnTo>
                        <a:lnTo>
                          <a:pt x="290" y="1116"/>
                        </a:lnTo>
                        <a:lnTo>
                          <a:pt x="264" y="1100"/>
                        </a:lnTo>
                        <a:lnTo>
                          <a:pt x="242" y="1082"/>
                        </a:lnTo>
                        <a:lnTo>
                          <a:pt x="218" y="1066"/>
                        </a:lnTo>
                        <a:lnTo>
                          <a:pt x="196" y="1046"/>
                        </a:lnTo>
                        <a:lnTo>
                          <a:pt x="176" y="1026"/>
                        </a:lnTo>
                        <a:lnTo>
                          <a:pt x="156" y="1006"/>
                        </a:lnTo>
                        <a:lnTo>
                          <a:pt x="136" y="984"/>
                        </a:lnTo>
                        <a:lnTo>
                          <a:pt x="118" y="960"/>
                        </a:lnTo>
                        <a:lnTo>
                          <a:pt x="102" y="938"/>
                        </a:lnTo>
                        <a:lnTo>
                          <a:pt x="86" y="912"/>
                        </a:lnTo>
                        <a:lnTo>
                          <a:pt x="72" y="888"/>
                        </a:lnTo>
                        <a:lnTo>
                          <a:pt x="58" y="862"/>
                        </a:lnTo>
                        <a:lnTo>
                          <a:pt x="46" y="834"/>
                        </a:lnTo>
                        <a:lnTo>
                          <a:pt x="36" y="808"/>
                        </a:lnTo>
                        <a:lnTo>
                          <a:pt x="26" y="780"/>
                        </a:lnTo>
                        <a:lnTo>
                          <a:pt x="18" y="752"/>
                        </a:lnTo>
                        <a:lnTo>
                          <a:pt x="12" y="722"/>
                        </a:lnTo>
                        <a:lnTo>
                          <a:pt x="6" y="692"/>
                        </a:lnTo>
                        <a:lnTo>
                          <a:pt x="2" y="662"/>
                        </a:lnTo>
                        <a:lnTo>
                          <a:pt x="0" y="632"/>
                        </a:lnTo>
                        <a:lnTo>
                          <a:pt x="0" y="600"/>
                        </a:lnTo>
                        <a:lnTo>
                          <a:pt x="0" y="600"/>
                        </a:lnTo>
                        <a:lnTo>
                          <a:pt x="0" y="570"/>
                        </a:lnTo>
                        <a:lnTo>
                          <a:pt x="2" y="540"/>
                        </a:lnTo>
                        <a:lnTo>
                          <a:pt x="6" y="510"/>
                        </a:lnTo>
                        <a:lnTo>
                          <a:pt x="12" y="480"/>
                        </a:lnTo>
                        <a:lnTo>
                          <a:pt x="18" y="450"/>
                        </a:lnTo>
                        <a:lnTo>
                          <a:pt x="26" y="422"/>
                        </a:lnTo>
                        <a:lnTo>
                          <a:pt x="36" y="394"/>
                        </a:lnTo>
                        <a:lnTo>
                          <a:pt x="46" y="366"/>
                        </a:lnTo>
                        <a:lnTo>
                          <a:pt x="58" y="340"/>
                        </a:lnTo>
                        <a:lnTo>
                          <a:pt x="72" y="314"/>
                        </a:lnTo>
                        <a:lnTo>
                          <a:pt x="86" y="288"/>
                        </a:lnTo>
                        <a:lnTo>
                          <a:pt x="102" y="264"/>
                        </a:lnTo>
                        <a:lnTo>
                          <a:pt x="118" y="240"/>
                        </a:lnTo>
                        <a:lnTo>
                          <a:pt x="136" y="218"/>
                        </a:lnTo>
                        <a:lnTo>
                          <a:pt x="156" y="196"/>
                        </a:lnTo>
                        <a:lnTo>
                          <a:pt x="176" y="176"/>
                        </a:lnTo>
                        <a:lnTo>
                          <a:pt x="196" y="156"/>
                        </a:lnTo>
                        <a:lnTo>
                          <a:pt x="218" y="136"/>
                        </a:lnTo>
                        <a:lnTo>
                          <a:pt x="242" y="118"/>
                        </a:lnTo>
                        <a:lnTo>
                          <a:pt x="264" y="102"/>
                        </a:lnTo>
                        <a:lnTo>
                          <a:pt x="290" y="86"/>
                        </a:lnTo>
                        <a:lnTo>
                          <a:pt x="314" y="72"/>
                        </a:lnTo>
                        <a:lnTo>
                          <a:pt x="340" y="58"/>
                        </a:lnTo>
                        <a:lnTo>
                          <a:pt x="366" y="46"/>
                        </a:lnTo>
                        <a:lnTo>
                          <a:pt x="394" y="36"/>
                        </a:lnTo>
                        <a:lnTo>
                          <a:pt x="422" y="26"/>
                        </a:lnTo>
                        <a:lnTo>
                          <a:pt x="450" y="18"/>
                        </a:lnTo>
                        <a:lnTo>
                          <a:pt x="480" y="12"/>
                        </a:lnTo>
                        <a:lnTo>
                          <a:pt x="510" y="6"/>
                        </a:lnTo>
                        <a:lnTo>
                          <a:pt x="540" y="2"/>
                        </a:lnTo>
                        <a:lnTo>
                          <a:pt x="570" y="0"/>
                        </a:lnTo>
                        <a:lnTo>
                          <a:pt x="602" y="0"/>
                        </a:lnTo>
                        <a:lnTo>
                          <a:pt x="602" y="0"/>
                        </a:lnTo>
                        <a:lnTo>
                          <a:pt x="632" y="0"/>
                        </a:lnTo>
                        <a:lnTo>
                          <a:pt x="662" y="2"/>
                        </a:lnTo>
                        <a:lnTo>
                          <a:pt x="692" y="6"/>
                        </a:lnTo>
                        <a:lnTo>
                          <a:pt x="722" y="12"/>
                        </a:lnTo>
                        <a:lnTo>
                          <a:pt x="752" y="18"/>
                        </a:lnTo>
                        <a:lnTo>
                          <a:pt x="780" y="26"/>
                        </a:lnTo>
                        <a:lnTo>
                          <a:pt x="808" y="36"/>
                        </a:lnTo>
                        <a:lnTo>
                          <a:pt x="836" y="46"/>
                        </a:lnTo>
                        <a:lnTo>
                          <a:pt x="862" y="58"/>
                        </a:lnTo>
                        <a:lnTo>
                          <a:pt x="888" y="72"/>
                        </a:lnTo>
                        <a:lnTo>
                          <a:pt x="914" y="86"/>
                        </a:lnTo>
                        <a:lnTo>
                          <a:pt x="938" y="102"/>
                        </a:lnTo>
                        <a:lnTo>
                          <a:pt x="962" y="118"/>
                        </a:lnTo>
                        <a:lnTo>
                          <a:pt x="984" y="136"/>
                        </a:lnTo>
                        <a:lnTo>
                          <a:pt x="1006" y="156"/>
                        </a:lnTo>
                        <a:lnTo>
                          <a:pt x="1026" y="176"/>
                        </a:lnTo>
                        <a:lnTo>
                          <a:pt x="1046" y="196"/>
                        </a:lnTo>
                        <a:lnTo>
                          <a:pt x="1066" y="218"/>
                        </a:lnTo>
                        <a:lnTo>
                          <a:pt x="1084" y="240"/>
                        </a:lnTo>
                        <a:lnTo>
                          <a:pt x="1100" y="264"/>
                        </a:lnTo>
                        <a:lnTo>
                          <a:pt x="1116" y="288"/>
                        </a:lnTo>
                        <a:lnTo>
                          <a:pt x="1130" y="314"/>
                        </a:lnTo>
                        <a:lnTo>
                          <a:pt x="1144" y="340"/>
                        </a:lnTo>
                        <a:lnTo>
                          <a:pt x="1156" y="366"/>
                        </a:lnTo>
                        <a:lnTo>
                          <a:pt x="1166" y="394"/>
                        </a:lnTo>
                        <a:lnTo>
                          <a:pt x="1176" y="422"/>
                        </a:lnTo>
                        <a:lnTo>
                          <a:pt x="1184" y="450"/>
                        </a:lnTo>
                        <a:lnTo>
                          <a:pt x="1190" y="480"/>
                        </a:lnTo>
                        <a:lnTo>
                          <a:pt x="1196" y="510"/>
                        </a:lnTo>
                        <a:lnTo>
                          <a:pt x="1200" y="540"/>
                        </a:lnTo>
                        <a:lnTo>
                          <a:pt x="1202" y="570"/>
                        </a:lnTo>
                        <a:lnTo>
                          <a:pt x="1202" y="600"/>
                        </a:lnTo>
                        <a:lnTo>
                          <a:pt x="1202" y="6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chemeClr val="bg1"/>
                      </a:gs>
                      <a:gs pos="100000">
                        <a:srgbClr val="E6E6E6"/>
                      </a:gs>
                    </a:gsLst>
                    <a:path path="shape">
                      <a:fillToRect l="50000" t="50000" r="50000" b="50000"/>
                    </a:path>
                    <a:tileRect/>
                  </a:gradFill>
                  <a:ln w="50800">
                    <a:solidFill>
                      <a:schemeClr val="bg1">
                        <a:lumMod val="95000"/>
                      </a:schemeClr>
                    </a:solidFill>
                    <a:headEnd type="oval"/>
                    <a:tailEnd type="oval"/>
                  </a:ln>
                  <a:effectLst>
                    <a:innerShdw blurRad="254000" dist="38100" dir="13500000">
                      <a:prstClr val="black">
                        <a:alpha val="50000"/>
                      </a:prstClr>
                    </a:innerShdw>
                  </a:effectLst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>
                    <a:defPPr>
                      <a:defRPr lang="ko-KR"/>
                    </a:defPPr>
                    <a:lvl1pPr marL="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ko-KR" altLang="en-US" sz="2000"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  <p:grpSp>
                <p:nvGrpSpPr>
                  <p:cNvPr id="117" name="그룹 24"/>
                  <p:cNvGrpSpPr/>
                  <p:nvPr/>
                </p:nvGrpSpPr>
                <p:grpSpPr>
                  <a:xfrm rot="21393899">
                    <a:off x="1711084" y="3581834"/>
                    <a:ext cx="1208640" cy="1266969"/>
                    <a:chOff x="7952387" y="2899836"/>
                    <a:chExt cx="1392534" cy="1459744"/>
                  </a:xfrm>
                </p:grpSpPr>
                <p:grpSp>
                  <p:nvGrpSpPr>
                    <p:cNvPr id="127" name="그룹 34"/>
                    <p:cNvGrpSpPr/>
                    <p:nvPr/>
                  </p:nvGrpSpPr>
                  <p:grpSpPr>
                    <a:xfrm>
                      <a:off x="7993563" y="3638329"/>
                      <a:ext cx="1351358" cy="721251"/>
                      <a:chOff x="1484459" y="3266819"/>
                      <a:chExt cx="1351358" cy="721251"/>
                    </a:xfrm>
                  </p:grpSpPr>
                  <p:sp>
                    <p:nvSpPr>
                      <p:cNvPr id="131" name="반짝 327"/>
                      <p:cNvSpPr/>
                      <p:nvPr/>
                    </p:nvSpPr>
                    <p:spPr>
                      <a:xfrm rot="16911505">
                        <a:off x="1823560" y="3065822"/>
                        <a:ext cx="583147" cy="1261350"/>
                      </a:xfrm>
                      <a:prstGeom prst="moon">
                        <a:avLst>
                          <a:gd name="adj" fmla="val 14214"/>
                        </a:avLst>
                      </a:prstGeom>
                      <a:gradFill>
                        <a:gsLst>
                          <a:gs pos="23000">
                            <a:schemeClr val="bg1"/>
                          </a:gs>
                          <a:gs pos="63000">
                            <a:srgbClr val="000000">
                              <a:alpha val="0"/>
                            </a:srgb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132" name="자유형 131"/>
                      <p:cNvSpPr/>
                      <p:nvPr/>
                    </p:nvSpPr>
                    <p:spPr>
                      <a:xfrm rot="5772590">
                        <a:off x="2301363" y="3350418"/>
                        <a:ext cx="618054" cy="450855"/>
                      </a:xfrm>
                      <a:custGeom>
                        <a:avLst/>
                        <a:gdLst>
                          <a:gd name="connsiteX0" fmla="*/ 0 w 1433512"/>
                          <a:gd name="connsiteY0" fmla="*/ 145256 h 669131"/>
                          <a:gd name="connsiteX1" fmla="*/ 33337 w 1433512"/>
                          <a:gd name="connsiteY1" fmla="*/ 250031 h 669131"/>
                          <a:gd name="connsiteX2" fmla="*/ 230981 w 1433512"/>
                          <a:gd name="connsiteY2" fmla="*/ 290513 h 669131"/>
                          <a:gd name="connsiteX3" fmla="*/ 1131093 w 1433512"/>
                          <a:gd name="connsiteY3" fmla="*/ 471488 h 669131"/>
                          <a:gd name="connsiteX4" fmla="*/ 1340643 w 1433512"/>
                          <a:gd name="connsiteY4" fmla="*/ 669131 h 669131"/>
                          <a:gd name="connsiteX5" fmla="*/ 1433512 w 1433512"/>
                          <a:gd name="connsiteY5" fmla="*/ 538163 h 669131"/>
                          <a:gd name="connsiteX6" fmla="*/ 1312068 w 1433512"/>
                          <a:gd name="connsiteY6" fmla="*/ 250031 h 669131"/>
                          <a:gd name="connsiteX7" fmla="*/ 104775 w 1433512"/>
                          <a:gd name="connsiteY7" fmla="*/ 0 h 669131"/>
                          <a:gd name="connsiteX8" fmla="*/ 0 w 1433512"/>
                          <a:gd name="connsiteY8" fmla="*/ 145256 h 669131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31192 w 1467160"/>
                          <a:gd name="connsiteY0" fmla="*/ 369478 h 897868"/>
                          <a:gd name="connsiteX1" fmla="*/ 64529 w 1467160"/>
                          <a:gd name="connsiteY1" fmla="*/ 474253 h 897868"/>
                          <a:gd name="connsiteX2" fmla="*/ 262173 w 1467160"/>
                          <a:gd name="connsiteY2" fmla="*/ 514735 h 897868"/>
                          <a:gd name="connsiteX3" fmla="*/ 1162285 w 1467160"/>
                          <a:gd name="connsiteY3" fmla="*/ 695710 h 897868"/>
                          <a:gd name="connsiteX4" fmla="*/ 1371835 w 1467160"/>
                          <a:gd name="connsiteY4" fmla="*/ 893353 h 897868"/>
                          <a:gd name="connsiteX5" fmla="*/ 1464704 w 1467160"/>
                          <a:gd name="connsiteY5" fmla="*/ 762385 h 897868"/>
                          <a:gd name="connsiteX6" fmla="*/ 1343260 w 1467160"/>
                          <a:gd name="connsiteY6" fmla="*/ 474253 h 897868"/>
                          <a:gd name="connsiteX7" fmla="*/ 135967 w 1467160"/>
                          <a:gd name="connsiteY7" fmla="*/ 224222 h 897868"/>
                          <a:gd name="connsiteX8" fmla="*/ 31192 w 1467160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58975"/>
                          <a:gd name="connsiteY0" fmla="*/ 433400 h 961790"/>
                          <a:gd name="connsiteX1" fmla="*/ 47067 w 1458975"/>
                          <a:gd name="connsiteY1" fmla="*/ 538175 h 961790"/>
                          <a:gd name="connsiteX2" fmla="*/ 244711 w 1458975"/>
                          <a:gd name="connsiteY2" fmla="*/ 578657 h 961790"/>
                          <a:gd name="connsiteX3" fmla="*/ 1144823 w 1458975"/>
                          <a:gd name="connsiteY3" fmla="*/ 759632 h 961790"/>
                          <a:gd name="connsiteX4" fmla="*/ 1354373 w 1458975"/>
                          <a:gd name="connsiteY4" fmla="*/ 957275 h 961790"/>
                          <a:gd name="connsiteX5" fmla="*/ 1447242 w 1458975"/>
                          <a:gd name="connsiteY5" fmla="*/ 826307 h 961790"/>
                          <a:gd name="connsiteX6" fmla="*/ 1325798 w 1458975"/>
                          <a:gd name="connsiteY6" fmla="*/ 538175 h 961790"/>
                          <a:gd name="connsiteX7" fmla="*/ 118505 w 1458975"/>
                          <a:gd name="connsiteY7" fmla="*/ 288144 h 961790"/>
                          <a:gd name="connsiteX8" fmla="*/ 13730 w 1458975"/>
                          <a:gd name="connsiteY8" fmla="*/ 433400 h 961790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11239"/>
                          <a:gd name="connsiteX1" fmla="*/ 47067 w 1458975"/>
                          <a:gd name="connsiteY1" fmla="*/ 477119 h 911239"/>
                          <a:gd name="connsiteX2" fmla="*/ 244711 w 1458975"/>
                          <a:gd name="connsiteY2" fmla="*/ 517601 h 911239"/>
                          <a:gd name="connsiteX3" fmla="*/ 1144823 w 1458975"/>
                          <a:gd name="connsiteY3" fmla="*/ 698576 h 911239"/>
                          <a:gd name="connsiteX4" fmla="*/ 1354373 w 1458975"/>
                          <a:gd name="connsiteY4" fmla="*/ 896219 h 911239"/>
                          <a:gd name="connsiteX5" fmla="*/ 1447242 w 1458975"/>
                          <a:gd name="connsiteY5" fmla="*/ 765251 h 911239"/>
                          <a:gd name="connsiteX6" fmla="*/ 1377863 w 1458975"/>
                          <a:gd name="connsiteY6" fmla="*/ 538175 h 911239"/>
                          <a:gd name="connsiteX7" fmla="*/ 118505 w 1458975"/>
                          <a:gd name="connsiteY7" fmla="*/ 227088 h 911239"/>
                          <a:gd name="connsiteX8" fmla="*/ 13730 w 1458975"/>
                          <a:gd name="connsiteY8" fmla="*/ 372344 h 911239"/>
                          <a:gd name="connsiteX0" fmla="*/ 13730 w 1458975"/>
                          <a:gd name="connsiteY0" fmla="*/ 372344 h 918767"/>
                          <a:gd name="connsiteX1" fmla="*/ 47067 w 1458975"/>
                          <a:gd name="connsiteY1" fmla="*/ 477119 h 918767"/>
                          <a:gd name="connsiteX2" fmla="*/ 244711 w 1458975"/>
                          <a:gd name="connsiteY2" fmla="*/ 517601 h 918767"/>
                          <a:gd name="connsiteX3" fmla="*/ 1144823 w 1458975"/>
                          <a:gd name="connsiteY3" fmla="*/ 698576 h 918767"/>
                          <a:gd name="connsiteX4" fmla="*/ 1354373 w 1458975"/>
                          <a:gd name="connsiteY4" fmla="*/ 896219 h 918767"/>
                          <a:gd name="connsiteX5" fmla="*/ 1447242 w 1458975"/>
                          <a:gd name="connsiteY5" fmla="*/ 765251 h 918767"/>
                          <a:gd name="connsiteX6" fmla="*/ 1377863 w 1458975"/>
                          <a:gd name="connsiteY6" fmla="*/ 538175 h 918767"/>
                          <a:gd name="connsiteX7" fmla="*/ 118505 w 1458975"/>
                          <a:gd name="connsiteY7" fmla="*/ 227088 h 918767"/>
                          <a:gd name="connsiteX8" fmla="*/ 13730 w 1458975"/>
                          <a:gd name="connsiteY8" fmla="*/ 372344 h 918767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21618 w 1466863"/>
                          <a:gd name="connsiteY0" fmla="*/ 372344 h 897435"/>
                          <a:gd name="connsiteX1" fmla="*/ 54955 w 1466863"/>
                          <a:gd name="connsiteY1" fmla="*/ 477119 h 897435"/>
                          <a:gd name="connsiteX2" fmla="*/ 252599 w 1466863"/>
                          <a:gd name="connsiteY2" fmla="*/ 517601 h 897435"/>
                          <a:gd name="connsiteX3" fmla="*/ 1152711 w 1466863"/>
                          <a:gd name="connsiteY3" fmla="*/ 698576 h 897435"/>
                          <a:gd name="connsiteX4" fmla="*/ 1362261 w 1466863"/>
                          <a:gd name="connsiteY4" fmla="*/ 896219 h 897435"/>
                          <a:gd name="connsiteX5" fmla="*/ 1455130 w 1466863"/>
                          <a:gd name="connsiteY5" fmla="*/ 765251 h 897435"/>
                          <a:gd name="connsiteX6" fmla="*/ 1385751 w 1466863"/>
                          <a:gd name="connsiteY6" fmla="*/ 538175 h 897435"/>
                          <a:gd name="connsiteX7" fmla="*/ 126393 w 1466863"/>
                          <a:gd name="connsiteY7" fmla="*/ 227088 h 897435"/>
                          <a:gd name="connsiteX8" fmla="*/ 21618 w 1466863"/>
                          <a:gd name="connsiteY8" fmla="*/ 372344 h 897435"/>
                          <a:gd name="connsiteX0" fmla="*/ 22362 w 1467607"/>
                          <a:gd name="connsiteY0" fmla="*/ 372344 h 897435"/>
                          <a:gd name="connsiteX1" fmla="*/ 55699 w 1467607"/>
                          <a:gd name="connsiteY1" fmla="*/ 477119 h 897435"/>
                          <a:gd name="connsiteX2" fmla="*/ 253343 w 1467607"/>
                          <a:gd name="connsiteY2" fmla="*/ 517601 h 897435"/>
                          <a:gd name="connsiteX3" fmla="*/ 1153455 w 1467607"/>
                          <a:gd name="connsiteY3" fmla="*/ 698576 h 897435"/>
                          <a:gd name="connsiteX4" fmla="*/ 1363005 w 1467607"/>
                          <a:gd name="connsiteY4" fmla="*/ 896219 h 897435"/>
                          <a:gd name="connsiteX5" fmla="*/ 1455874 w 1467607"/>
                          <a:gd name="connsiteY5" fmla="*/ 765251 h 897435"/>
                          <a:gd name="connsiteX6" fmla="*/ 1386495 w 1467607"/>
                          <a:gd name="connsiteY6" fmla="*/ 538175 h 897435"/>
                          <a:gd name="connsiteX7" fmla="*/ 127137 w 1467607"/>
                          <a:gd name="connsiteY7" fmla="*/ 227088 h 897435"/>
                          <a:gd name="connsiteX8" fmla="*/ 22362 w 1467607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3 h 897434"/>
                          <a:gd name="connsiteX1" fmla="*/ 34726 w 1444539"/>
                          <a:gd name="connsiteY1" fmla="*/ 477118 h 897434"/>
                          <a:gd name="connsiteX2" fmla="*/ 232370 w 1444539"/>
                          <a:gd name="connsiteY2" fmla="*/ 517600 h 897434"/>
                          <a:gd name="connsiteX3" fmla="*/ 1132482 w 1444539"/>
                          <a:gd name="connsiteY3" fmla="*/ 698575 h 897434"/>
                          <a:gd name="connsiteX4" fmla="*/ 1342032 w 1444539"/>
                          <a:gd name="connsiteY4" fmla="*/ 896218 h 897434"/>
                          <a:gd name="connsiteX5" fmla="*/ 1434901 w 1444539"/>
                          <a:gd name="connsiteY5" fmla="*/ 765250 h 897434"/>
                          <a:gd name="connsiteX6" fmla="*/ 1365522 w 1444539"/>
                          <a:gd name="connsiteY6" fmla="*/ 538175 h 897434"/>
                          <a:gd name="connsiteX7" fmla="*/ 106164 w 1444539"/>
                          <a:gd name="connsiteY7" fmla="*/ 227087 h 897434"/>
                          <a:gd name="connsiteX8" fmla="*/ 1389 w 1444539"/>
                          <a:gd name="connsiteY8" fmla="*/ 372343 h 897434"/>
                          <a:gd name="connsiteX0" fmla="*/ 1389 w 1444539"/>
                          <a:gd name="connsiteY0" fmla="*/ 386258 h 911349"/>
                          <a:gd name="connsiteX1" fmla="*/ 34726 w 1444539"/>
                          <a:gd name="connsiteY1" fmla="*/ 491033 h 911349"/>
                          <a:gd name="connsiteX2" fmla="*/ 232370 w 1444539"/>
                          <a:gd name="connsiteY2" fmla="*/ 531515 h 911349"/>
                          <a:gd name="connsiteX3" fmla="*/ 1132482 w 1444539"/>
                          <a:gd name="connsiteY3" fmla="*/ 712490 h 911349"/>
                          <a:gd name="connsiteX4" fmla="*/ 1342032 w 1444539"/>
                          <a:gd name="connsiteY4" fmla="*/ 910133 h 911349"/>
                          <a:gd name="connsiteX5" fmla="*/ 1434901 w 1444539"/>
                          <a:gd name="connsiteY5" fmla="*/ 779165 h 911349"/>
                          <a:gd name="connsiteX6" fmla="*/ 1365522 w 1444539"/>
                          <a:gd name="connsiteY6" fmla="*/ 552090 h 911349"/>
                          <a:gd name="connsiteX7" fmla="*/ 106164 w 1444539"/>
                          <a:gd name="connsiteY7" fmla="*/ 241002 h 911349"/>
                          <a:gd name="connsiteX8" fmla="*/ 1389 w 1444539"/>
                          <a:gd name="connsiteY8" fmla="*/ 386258 h 911349"/>
                          <a:gd name="connsiteX0" fmla="*/ 1389 w 1444539"/>
                          <a:gd name="connsiteY0" fmla="*/ 531142 h 1056233"/>
                          <a:gd name="connsiteX1" fmla="*/ 34726 w 1444539"/>
                          <a:gd name="connsiteY1" fmla="*/ 635917 h 1056233"/>
                          <a:gd name="connsiteX2" fmla="*/ 232370 w 1444539"/>
                          <a:gd name="connsiteY2" fmla="*/ 676399 h 1056233"/>
                          <a:gd name="connsiteX3" fmla="*/ 1132482 w 1444539"/>
                          <a:gd name="connsiteY3" fmla="*/ 857374 h 1056233"/>
                          <a:gd name="connsiteX4" fmla="*/ 1342032 w 1444539"/>
                          <a:gd name="connsiteY4" fmla="*/ 1055017 h 1056233"/>
                          <a:gd name="connsiteX5" fmla="*/ 1434901 w 1444539"/>
                          <a:gd name="connsiteY5" fmla="*/ 924049 h 1056233"/>
                          <a:gd name="connsiteX6" fmla="*/ 1365522 w 1444539"/>
                          <a:gd name="connsiteY6" fmla="*/ 696974 h 1056233"/>
                          <a:gd name="connsiteX7" fmla="*/ 106164 w 1444539"/>
                          <a:gd name="connsiteY7" fmla="*/ 385886 h 1056233"/>
                          <a:gd name="connsiteX8" fmla="*/ 1389 w 1444539"/>
                          <a:gd name="connsiteY8" fmla="*/ 531142 h 1056233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221799 w 1562802"/>
                          <a:gd name="connsiteY0" fmla="*/ 385886 h 1063761"/>
                          <a:gd name="connsiteX1" fmla="*/ 150361 w 1562802"/>
                          <a:gd name="connsiteY1" fmla="*/ 635917 h 1063761"/>
                          <a:gd name="connsiteX2" fmla="*/ 348005 w 1562802"/>
                          <a:gd name="connsiteY2" fmla="*/ 676399 h 1063761"/>
                          <a:gd name="connsiteX3" fmla="*/ 1248117 w 1562802"/>
                          <a:gd name="connsiteY3" fmla="*/ 857374 h 1063761"/>
                          <a:gd name="connsiteX4" fmla="*/ 1457667 w 1562802"/>
                          <a:gd name="connsiteY4" fmla="*/ 1055017 h 1063761"/>
                          <a:gd name="connsiteX5" fmla="*/ 1553164 w 1562802"/>
                          <a:gd name="connsiteY5" fmla="*/ 912998 h 1063761"/>
                          <a:gd name="connsiteX6" fmla="*/ 1481157 w 1562802"/>
                          <a:gd name="connsiteY6" fmla="*/ 696974 h 1063761"/>
                          <a:gd name="connsiteX7" fmla="*/ 221799 w 1562802"/>
                          <a:gd name="connsiteY7" fmla="*/ 385886 h 1063761"/>
                          <a:gd name="connsiteX0" fmla="*/ 135962 w 1476965"/>
                          <a:gd name="connsiteY0" fmla="*/ 385886 h 1063761"/>
                          <a:gd name="connsiteX1" fmla="*/ 64524 w 1476965"/>
                          <a:gd name="connsiteY1" fmla="*/ 635917 h 1063761"/>
                          <a:gd name="connsiteX2" fmla="*/ 262168 w 1476965"/>
                          <a:gd name="connsiteY2" fmla="*/ 676399 h 1063761"/>
                          <a:gd name="connsiteX3" fmla="*/ 1162280 w 1476965"/>
                          <a:gd name="connsiteY3" fmla="*/ 857374 h 1063761"/>
                          <a:gd name="connsiteX4" fmla="*/ 1371830 w 1476965"/>
                          <a:gd name="connsiteY4" fmla="*/ 1055017 h 1063761"/>
                          <a:gd name="connsiteX5" fmla="*/ 1467327 w 1476965"/>
                          <a:gd name="connsiteY5" fmla="*/ 912998 h 1063761"/>
                          <a:gd name="connsiteX6" fmla="*/ 1395320 w 1476965"/>
                          <a:gd name="connsiteY6" fmla="*/ 696974 h 1063761"/>
                          <a:gd name="connsiteX7" fmla="*/ 135962 w 1476965"/>
                          <a:gd name="connsiteY7" fmla="*/ 385886 h 1063761"/>
                          <a:gd name="connsiteX0" fmla="*/ 119752 w 1460755"/>
                          <a:gd name="connsiteY0" fmla="*/ 385886 h 1063761"/>
                          <a:gd name="connsiteX1" fmla="*/ 48314 w 1460755"/>
                          <a:gd name="connsiteY1" fmla="*/ 635917 h 1063761"/>
                          <a:gd name="connsiteX2" fmla="*/ 245958 w 1460755"/>
                          <a:gd name="connsiteY2" fmla="*/ 676399 h 1063761"/>
                          <a:gd name="connsiteX3" fmla="*/ 1146070 w 1460755"/>
                          <a:gd name="connsiteY3" fmla="*/ 857374 h 1063761"/>
                          <a:gd name="connsiteX4" fmla="*/ 1355620 w 1460755"/>
                          <a:gd name="connsiteY4" fmla="*/ 1055017 h 1063761"/>
                          <a:gd name="connsiteX5" fmla="*/ 1451117 w 1460755"/>
                          <a:gd name="connsiteY5" fmla="*/ 912998 h 1063761"/>
                          <a:gd name="connsiteX6" fmla="*/ 1379110 w 1460755"/>
                          <a:gd name="connsiteY6" fmla="*/ 696974 h 1063761"/>
                          <a:gd name="connsiteX7" fmla="*/ 119752 w 1460755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5946 w 1466949"/>
                          <a:gd name="connsiteY0" fmla="*/ 385886 h 1063761"/>
                          <a:gd name="connsiteX1" fmla="*/ 54508 w 1466949"/>
                          <a:gd name="connsiteY1" fmla="*/ 635917 h 1063761"/>
                          <a:gd name="connsiteX2" fmla="*/ 252152 w 1466949"/>
                          <a:gd name="connsiteY2" fmla="*/ 676399 h 1063761"/>
                          <a:gd name="connsiteX3" fmla="*/ 1152264 w 1466949"/>
                          <a:gd name="connsiteY3" fmla="*/ 857374 h 1063761"/>
                          <a:gd name="connsiteX4" fmla="*/ 1361814 w 1466949"/>
                          <a:gd name="connsiteY4" fmla="*/ 1055017 h 1063761"/>
                          <a:gd name="connsiteX5" fmla="*/ 1457311 w 1466949"/>
                          <a:gd name="connsiteY5" fmla="*/ 912998 h 1063761"/>
                          <a:gd name="connsiteX6" fmla="*/ 1385304 w 1466949"/>
                          <a:gd name="connsiteY6" fmla="*/ 696974 h 1063761"/>
                          <a:gd name="connsiteX7" fmla="*/ 125946 w 1466949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9991 h 1067866"/>
                          <a:gd name="connsiteX1" fmla="*/ 51439 w 1463880"/>
                          <a:gd name="connsiteY1" fmla="*/ 640022 h 1067866"/>
                          <a:gd name="connsiteX2" fmla="*/ 249083 w 1463880"/>
                          <a:gd name="connsiteY2" fmla="*/ 680504 h 1067866"/>
                          <a:gd name="connsiteX3" fmla="*/ 1149195 w 1463880"/>
                          <a:gd name="connsiteY3" fmla="*/ 861479 h 1067866"/>
                          <a:gd name="connsiteX4" fmla="*/ 1358745 w 1463880"/>
                          <a:gd name="connsiteY4" fmla="*/ 1059122 h 1067866"/>
                          <a:gd name="connsiteX5" fmla="*/ 1454242 w 1463880"/>
                          <a:gd name="connsiteY5" fmla="*/ 917103 h 1067866"/>
                          <a:gd name="connsiteX6" fmla="*/ 1382235 w 1463880"/>
                          <a:gd name="connsiteY6" fmla="*/ 701079 h 1067866"/>
                          <a:gd name="connsiteX7" fmla="*/ 122877 w 1463880"/>
                          <a:gd name="connsiteY7" fmla="*/ 389991 h 1067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</a:cxnLst>
                        <a:rect l="l" t="t" r="r" b="b"/>
                        <a:pathLst>
                          <a:path w="1463880" h="1067866">
                            <a:moveTo>
                              <a:pt x="122877" y="389991"/>
                            </a:moveTo>
                            <a:cubicBezTo>
                              <a:pt x="0" y="530392"/>
                              <a:pt x="21922" y="581682"/>
                              <a:pt x="51439" y="640022"/>
                            </a:cubicBezTo>
                            <a:cubicBezTo>
                              <a:pt x="80002" y="671326"/>
                              <a:pt x="151428" y="687771"/>
                              <a:pt x="249083" y="680504"/>
                            </a:cubicBezTo>
                            <a:cubicBezTo>
                              <a:pt x="557269" y="675581"/>
                              <a:pt x="877572" y="513023"/>
                              <a:pt x="1149195" y="861479"/>
                            </a:cubicBezTo>
                            <a:cubicBezTo>
                              <a:pt x="1259763" y="1067866"/>
                              <a:pt x="1321566" y="1035274"/>
                              <a:pt x="1358745" y="1059122"/>
                            </a:cubicBezTo>
                            <a:cubicBezTo>
                              <a:pt x="1439535" y="1057672"/>
                              <a:pt x="1463880" y="986866"/>
                              <a:pt x="1454242" y="917103"/>
                            </a:cubicBezTo>
                            <a:cubicBezTo>
                              <a:pt x="1449357" y="864877"/>
                              <a:pt x="1451008" y="805124"/>
                              <a:pt x="1382235" y="701079"/>
                            </a:cubicBezTo>
                            <a:cubicBezTo>
                              <a:pt x="969176" y="0"/>
                              <a:pt x="270391" y="255005"/>
                              <a:pt x="122877" y="389991"/>
                            </a:cubicBezTo>
                            <a:close/>
                          </a:path>
                        </a:pathLst>
                      </a:custGeom>
                      <a:gradFill flip="none" rotWithShape="1">
                        <a:gsLst>
                          <a:gs pos="100000">
                            <a:schemeClr val="bg1">
                              <a:alpha val="0"/>
                            </a:schemeClr>
                          </a:gs>
                          <a:gs pos="0">
                            <a:schemeClr val="bg1">
                              <a:lumMod val="95000"/>
                              <a:alpha val="34000"/>
                            </a:schemeClr>
                          </a:gs>
                        </a:gsLst>
                        <a:lin ang="5400000" scaled="1"/>
                        <a:tileRect/>
                      </a:gradFill>
                      <a:ln w="19050">
                        <a:noFill/>
                        <a:headEnd type="oval"/>
                        <a:tailEnd type="oval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  <p:grpSp>
                  <p:nvGrpSpPr>
                    <p:cNvPr id="128" name="그룹 35"/>
                    <p:cNvGrpSpPr/>
                    <p:nvPr/>
                  </p:nvGrpSpPr>
                  <p:grpSpPr>
                    <a:xfrm rot="14961270">
                      <a:off x="7601816" y="3250407"/>
                      <a:ext cx="1346276" cy="645134"/>
                      <a:chOff x="1146187" y="2423513"/>
                      <a:chExt cx="1306301" cy="625983"/>
                    </a:xfrm>
                  </p:grpSpPr>
                  <p:sp>
                    <p:nvSpPr>
                      <p:cNvPr id="129" name="타원 128"/>
                      <p:cNvSpPr/>
                      <p:nvPr/>
                    </p:nvSpPr>
                    <p:spPr bwMode="auto">
                      <a:xfrm rot="17863864">
                        <a:off x="1880289" y="2356371"/>
                        <a:ext cx="87631" cy="221915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15000">
                            <a:schemeClr val="bg1"/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>
                          <a:defRPr/>
                        </a:pPr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130" name="반짝 327"/>
                      <p:cNvSpPr/>
                      <p:nvPr/>
                    </p:nvSpPr>
                    <p:spPr>
                      <a:xfrm rot="6731452">
                        <a:off x="1497373" y="2094381"/>
                        <a:ext cx="603929" cy="1306301"/>
                      </a:xfrm>
                      <a:prstGeom prst="moon">
                        <a:avLst>
                          <a:gd name="adj" fmla="val 14214"/>
                        </a:avLst>
                      </a:prstGeom>
                      <a:gradFill>
                        <a:gsLst>
                          <a:gs pos="23000">
                            <a:schemeClr val="bg1"/>
                          </a:gs>
                          <a:gs pos="63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</p:grpSp>
              <p:grpSp>
                <p:nvGrpSpPr>
                  <p:cNvPr id="118" name="그룹 25"/>
                  <p:cNvGrpSpPr/>
                  <p:nvPr/>
                </p:nvGrpSpPr>
                <p:grpSpPr>
                  <a:xfrm rot="400080">
                    <a:off x="2282457" y="3292045"/>
                    <a:ext cx="1171287" cy="861326"/>
                    <a:chOff x="1567440" y="2590300"/>
                    <a:chExt cx="1349500" cy="992381"/>
                  </a:xfrm>
                </p:grpSpPr>
                <p:sp>
                  <p:nvSpPr>
                    <p:cNvPr id="122" name="자유형 121"/>
                    <p:cNvSpPr/>
                    <p:nvPr/>
                  </p:nvSpPr>
                  <p:spPr>
                    <a:xfrm>
                      <a:off x="1567440" y="2619462"/>
                      <a:ext cx="1267280" cy="963219"/>
                    </a:xfrm>
                    <a:custGeom>
                      <a:avLst/>
                      <a:gdLst>
                        <a:gd name="connsiteX0" fmla="*/ 0 w 1524000"/>
                        <a:gd name="connsiteY0" fmla="*/ 609600 h 965200"/>
                        <a:gd name="connsiteX1" fmla="*/ 1524000 w 1524000"/>
                        <a:gd name="connsiteY1" fmla="*/ 965200 h 965200"/>
                        <a:gd name="connsiteX2" fmla="*/ 1032933 w 1524000"/>
                        <a:gd name="connsiteY2" fmla="*/ 0 h 965200"/>
                        <a:gd name="connsiteX3" fmla="*/ 0 w 1524000"/>
                        <a:gd name="connsiteY3" fmla="*/ 609600 h 965200"/>
                        <a:gd name="connsiteX0" fmla="*/ 0 w 1524000"/>
                        <a:gd name="connsiteY0" fmla="*/ 619956 h 975556"/>
                        <a:gd name="connsiteX1" fmla="*/ 1524000 w 1524000"/>
                        <a:gd name="connsiteY1" fmla="*/ 975556 h 975556"/>
                        <a:gd name="connsiteX2" fmla="*/ 1032933 w 1524000"/>
                        <a:gd name="connsiteY2" fmla="*/ 10356 h 975556"/>
                        <a:gd name="connsiteX3" fmla="*/ 0 w 1524000"/>
                        <a:gd name="connsiteY3" fmla="*/ 619956 h 975556"/>
                        <a:gd name="connsiteX0" fmla="*/ 0 w 1524000"/>
                        <a:gd name="connsiteY0" fmla="*/ 619956 h 975556"/>
                        <a:gd name="connsiteX1" fmla="*/ 1524000 w 1524000"/>
                        <a:gd name="connsiteY1" fmla="*/ 975556 h 975556"/>
                        <a:gd name="connsiteX2" fmla="*/ 1032933 w 1524000"/>
                        <a:gd name="connsiteY2" fmla="*/ 10356 h 975556"/>
                        <a:gd name="connsiteX3" fmla="*/ 0 w 1524000"/>
                        <a:gd name="connsiteY3" fmla="*/ 619956 h 975556"/>
                        <a:gd name="connsiteX0" fmla="*/ 0 w 1524000"/>
                        <a:gd name="connsiteY0" fmla="*/ 619956 h 975556"/>
                        <a:gd name="connsiteX1" fmla="*/ 1524000 w 1524000"/>
                        <a:gd name="connsiteY1" fmla="*/ 975556 h 975556"/>
                        <a:gd name="connsiteX2" fmla="*/ 1032933 w 1524000"/>
                        <a:gd name="connsiteY2" fmla="*/ 10356 h 975556"/>
                        <a:gd name="connsiteX3" fmla="*/ 0 w 1524000"/>
                        <a:gd name="connsiteY3" fmla="*/ 619956 h 975556"/>
                        <a:gd name="connsiteX0" fmla="*/ 0 w 1611615"/>
                        <a:gd name="connsiteY0" fmla="*/ 619956 h 975556"/>
                        <a:gd name="connsiteX1" fmla="*/ 1524000 w 1611615"/>
                        <a:gd name="connsiteY1" fmla="*/ 975556 h 975556"/>
                        <a:gd name="connsiteX2" fmla="*/ 1032933 w 1611615"/>
                        <a:gd name="connsiteY2" fmla="*/ 10356 h 975556"/>
                        <a:gd name="connsiteX3" fmla="*/ 0 w 1611615"/>
                        <a:gd name="connsiteY3" fmla="*/ 619956 h 975556"/>
                        <a:gd name="connsiteX0" fmla="*/ 0 w 1611615"/>
                        <a:gd name="connsiteY0" fmla="*/ 619956 h 975556"/>
                        <a:gd name="connsiteX1" fmla="*/ 1524000 w 1611615"/>
                        <a:gd name="connsiteY1" fmla="*/ 975556 h 975556"/>
                        <a:gd name="connsiteX2" fmla="*/ 1032933 w 1611615"/>
                        <a:gd name="connsiteY2" fmla="*/ 10356 h 975556"/>
                        <a:gd name="connsiteX3" fmla="*/ 0 w 1611615"/>
                        <a:gd name="connsiteY3" fmla="*/ 619956 h 975556"/>
                        <a:gd name="connsiteX0" fmla="*/ 0 w 1611615"/>
                        <a:gd name="connsiteY0" fmla="*/ 586420 h 942020"/>
                        <a:gd name="connsiteX1" fmla="*/ 1524000 w 1611615"/>
                        <a:gd name="connsiteY1" fmla="*/ 942020 h 942020"/>
                        <a:gd name="connsiteX2" fmla="*/ 972769 w 1611615"/>
                        <a:gd name="connsiteY2" fmla="*/ 10356 h 942020"/>
                        <a:gd name="connsiteX3" fmla="*/ 0 w 1611615"/>
                        <a:gd name="connsiteY3" fmla="*/ 586420 h 942020"/>
                        <a:gd name="connsiteX0" fmla="*/ 0 w 1611615"/>
                        <a:gd name="connsiteY0" fmla="*/ 586420 h 942020"/>
                        <a:gd name="connsiteX1" fmla="*/ 1524000 w 1611615"/>
                        <a:gd name="connsiteY1" fmla="*/ 942020 h 942020"/>
                        <a:gd name="connsiteX2" fmla="*/ 972769 w 1611615"/>
                        <a:gd name="connsiteY2" fmla="*/ 10356 h 942020"/>
                        <a:gd name="connsiteX3" fmla="*/ 0 w 1611615"/>
                        <a:gd name="connsiteY3" fmla="*/ 586420 h 942020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96610 h 1052210"/>
                        <a:gd name="connsiteX1" fmla="*/ 1524000 w 1611615"/>
                        <a:gd name="connsiteY1" fmla="*/ 1052210 h 1052210"/>
                        <a:gd name="connsiteX2" fmla="*/ 972769 w 1611615"/>
                        <a:gd name="connsiteY2" fmla="*/ 120546 h 1052210"/>
                        <a:gd name="connsiteX3" fmla="*/ 0 w 1611615"/>
                        <a:gd name="connsiteY3" fmla="*/ 696610 h 1052210"/>
                        <a:gd name="connsiteX0" fmla="*/ 0 w 1611615"/>
                        <a:gd name="connsiteY0" fmla="*/ 696610 h 1052210"/>
                        <a:gd name="connsiteX1" fmla="*/ 1524000 w 1611615"/>
                        <a:gd name="connsiteY1" fmla="*/ 1052210 h 1052210"/>
                        <a:gd name="connsiteX2" fmla="*/ 972769 w 1611615"/>
                        <a:gd name="connsiteY2" fmla="*/ 120546 h 1052210"/>
                        <a:gd name="connsiteX3" fmla="*/ 0 w 1611615"/>
                        <a:gd name="connsiteY3" fmla="*/ 696610 h 1052210"/>
                        <a:gd name="connsiteX0" fmla="*/ 0 w 1611615"/>
                        <a:gd name="connsiteY0" fmla="*/ 696610 h 1052210"/>
                        <a:gd name="connsiteX1" fmla="*/ 1524000 w 1611615"/>
                        <a:gd name="connsiteY1" fmla="*/ 1052210 h 1052210"/>
                        <a:gd name="connsiteX2" fmla="*/ 972769 w 1611615"/>
                        <a:gd name="connsiteY2" fmla="*/ 120546 h 1052210"/>
                        <a:gd name="connsiteX3" fmla="*/ 0 w 1611615"/>
                        <a:gd name="connsiteY3" fmla="*/ 696610 h 105221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1611615" h="1052210">
                          <a:moveTo>
                            <a:pt x="0" y="696610"/>
                          </a:moveTo>
                          <a:cubicBezTo>
                            <a:pt x="445250" y="387773"/>
                            <a:pt x="1018662" y="355889"/>
                            <a:pt x="1524000" y="1052210"/>
                          </a:cubicBezTo>
                          <a:cubicBezTo>
                            <a:pt x="1611615" y="486637"/>
                            <a:pt x="1282102" y="196963"/>
                            <a:pt x="972769" y="120546"/>
                          </a:cubicBezTo>
                          <a:cubicBezTo>
                            <a:pt x="365060" y="0"/>
                            <a:pt x="87450" y="448382"/>
                            <a:pt x="0" y="696610"/>
                          </a:cubicBezTo>
                          <a:close/>
                        </a:path>
                      </a:pathLst>
                    </a:custGeom>
                    <a:gradFill flip="none" rotWithShape="1">
                      <a:gsLst>
                        <a:gs pos="100000">
                          <a:schemeClr val="bg1">
                            <a:alpha val="0"/>
                          </a:schemeClr>
                        </a:gs>
                        <a:gs pos="0">
                          <a:schemeClr val="bg1">
                            <a:lumMod val="95000"/>
                            <a:alpha val="51000"/>
                          </a:schemeClr>
                        </a:gs>
                      </a:gsLst>
                      <a:lin ang="5400000" scaled="1"/>
                      <a:tileRect/>
                    </a:gradFill>
                    <a:ln w="19050">
                      <a:noFill/>
                      <a:headEnd type="oval"/>
                      <a:tailEnd type="oval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23" name="자유형 30"/>
                    <p:cNvSpPr/>
                    <p:nvPr/>
                  </p:nvSpPr>
                  <p:spPr>
                    <a:xfrm>
                      <a:off x="1650875" y="2590300"/>
                      <a:ext cx="1140504" cy="831975"/>
                    </a:xfrm>
                    <a:custGeom>
                      <a:avLst/>
                      <a:gdLst>
                        <a:gd name="connsiteX0" fmla="*/ 0 w 1433512"/>
                        <a:gd name="connsiteY0" fmla="*/ 145256 h 669131"/>
                        <a:gd name="connsiteX1" fmla="*/ 33337 w 1433512"/>
                        <a:gd name="connsiteY1" fmla="*/ 250031 h 669131"/>
                        <a:gd name="connsiteX2" fmla="*/ 230981 w 1433512"/>
                        <a:gd name="connsiteY2" fmla="*/ 290513 h 669131"/>
                        <a:gd name="connsiteX3" fmla="*/ 1131093 w 1433512"/>
                        <a:gd name="connsiteY3" fmla="*/ 471488 h 669131"/>
                        <a:gd name="connsiteX4" fmla="*/ 1340643 w 1433512"/>
                        <a:gd name="connsiteY4" fmla="*/ 669131 h 669131"/>
                        <a:gd name="connsiteX5" fmla="*/ 1433512 w 1433512"/>
                        <a:gd name="connsiteY5" fmla="*/ 538163 h 669131"/>
                        <a:gd name="connsiteX6" fmla="*/ 1312068 w 1433512"/>
                        <a:gd name="connsiteY6" fmla="*/ 250031 h 669131"/>
                        <a:gd name="connsiteX7" fmla="*/ 104775 w 1433512"/>
                        <a:gd name="connsiteY7" fmla="*/ 0 h 669131"/>
                        <a:gd name="connsiteX8" fmla="*/ 0 w 1433512"/>
                        <a:gd name="connsiteY8" fmla="*/ 145256 h 669131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31192 w 1467160"/>
                        <a:gd name="connsiteY0" fmla="*/ 369478 h 897868"/>
                        <a:gd name="connsiteX1" fmla="*/ 64529 w 1467160"/>
                        <a:gd name="connsiteY1" fmla="*/ 474253 h 897868"/>
                        <a:gd name="connsiteX2" fmla="*/ 262173 w 1467160"/>
                        <a:gd name="connsiteY2" fmla="*/ 514735 h 897868"/>
                        <a:gd name="connsiteX3" fmla="*/ 1162285 w 1467160"/>
                        <a:gd name="connsiteY3" fmla="*/ 695710 h 897868"/>
                        <a:gd name="connsiteX4" fmla="*/ 1371835 w 1467160"/>
                        <a:gd name="connsiteY4" fmla="*/ 893353 h 897868"/>
                        <a:gd name="connsiteX5" fmla="*/ 1464704 w 1467160"/>
                        <a:gd name="connsiteY5" fmla="*/ 762385 h 897868"/>
                        <a:gd name="connsiteX6" fmla="*/ 1343260 w 1467160"/>
                        <a:gd name="connsiteY6" fmla="*/ 474253 h 897868"/>
                        <a:gd name="connsiteX7" fmla="*/ 135967 w 1467160"/>
                        <a:gd name="connsiteY7" fmla="*/ 224222 h 897868"/>
                        <a:gd name="connsiteX8" fmla="*/ 31192 w 1467160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433400 h 961790"/>
                        <a:gd name="connsiteX1" fmla="*/ 47067 w 1449698"/>
                        <a:gd name="connsiteY1" fmla="*/ 538175 h 961790"/>
                        <a:gd name="connsiteX2" fmla="*/ 244711 w 1449698"/>
                        <a:gd name="connsiteY2" fmla="*/ 578657 h 961790"/>
                        <a:gd name="connsiteX3" fmla="*/ 1144823 w 1449698"/>
                        <a:gd name="connsiteY3" fmla="*/ 759632 h 961790"/>
                        <a:gd name="connsiteX4" fmla="*/ 1354373 w 1449698"/>
                        <a:gd name="connsiteY4" fmla="*/ 957275 h 961790"/>
                        <a:gd name="connsiteX5" fmla="*/ 1447242 w 1449698"/>
                        <a:gd name="connsiteY5" fmla="*/ 826307 h 961790"/>
                        <a:gd name="connsiteX6" fmla="*/ 1325798 w 1449698"/>
                        <a:gd name="connsiteY6" fmla="*/ 538175 h 961790"/>
                        <a:gd name="connsiteX7" fmla="*/ 118505 w 1449698"/>
                        <a:gd name="connsiteY7" fmla="*/ 288144 h 961790"/>
                        <a:gd name="connsiteX8" fmla="*/ 13730 w 1449698"/>
                        <a:gd name="connsiteY8" fmla="*/ 433400 h 961790"/>
                        <a:gd name="connsiteX0" fmla="*/ 13730 w 1449698"/>
                        <a:gd name="connsiteY0" fmla="*/ 433400 h 961790"/>
                        <a:gd name="connsiteX1" fmla="*/ 47067 w 1449698"/>
                        <a:gd name="connsiteY1" fmla="*/ 538175 h 961790"/>
                        <a:gd name="connsiteX2" fmla="*/ 244711 w 1449698"/>
                        <a:gd name="connsiteY2" fmla="*/ 578657 h 961790"/>
                        <a:gd name="connsiteX3" fmla="*/ 1144823 w 1449698"/>
                        <a:gd name="connsiteY3" fmla="*/ 759632 h 961790"/>
                        <a:gd name="connsiteX4" fmla="*/ 1354373 w 1449698"/>
                        <a:gd name="connsiteY4" fmla="*/ 957275 h 961790"/>
                        <a:gd name="connsiteX5" fmla="*/ 1447242 w 1449698"/>
                        <a:gd name="connsiteY5" fmla="*/ 826307 h 961790"/>
                        <a:gd name="connsiteX6" fmla="*/ 1325798 w 1449698"/>
                        <a:gd name="connsiteY6" fmla="*/ 538175 h 961790"/>
                        <a:gd name="connsiteX7" fmla="*/ 118505 w 1449698"/>
                        <a:gd name="connsiteY7" fmla="*/ 288144 h 961790"/>
                        <a:gd name="connsiteX8" fmla="*/ 13730 w 1449698"/>
                        <a:gd name="connsiteY8" fmla="*/ 433400 h 961790"/>
                        <a:gd name="connsiteX0" fmla="*/ 13730 w 1458975"/>
                        <a:gd name="connsiteY0" fmla="*/ 433400 h 961790"/>
                        <a:gd name="connsiteX1" fmla="*/ 47067 w 1458975"/>
                        <a:gd name="connsiteY1" fmla="*/ 538175 h 961790"/>
                        <a:gd name="connsiteX2" fmla="*/ 244711 w 1458975"/>
                        <a:gd name="connsiteY2" fmla="*/ 578657 h 961790"/>
                        <a:gd name="connsiteX3" fmla="*/ 1144823 w 1458975"/>
                        <a:gd name="connsiteY3" fmla="*/ 759632 h 961790"/>
                        <a:gd name="connsiteX4" fmla="*/ 1354373 w 1458975"/>
                        <a:gd name="connsiteY4" fmla="*/ 957275 h 961790"/>
                        <a:gd name="connsiteX5" fmla="*/ 1447242 w 1458975"/>
                        <a:gd name="connsiteY5" fmla="*/ 826307 h 961790"/>
                        <a:gd name="connsiteX6" fmla="*/ 1325798 w 1458975"/>
                        <a:gd name="connsiteY6" fmla="*/ 538175 h 961790"/>
                        <a:gd name="connsiteX7" fmla="*/ 118505 w 1458975"/>
                        <a:gd name="connsiteY7" fmla="*/ 288144 h 961790"/>
                        <a:gd name="connsiteX8" fmla="*/ 13730 w 1458975"/>
                        <a:gd name="connsiteY8" fmla="*/ 433400 h 961790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11239"/>
                        <a:gd name="connsiteX1" fmla="*/ 47067 w 1458975"/>
                        <a:gd name="connsiteY1" fmla="*/ 477119 h 911239"/>
                        <a:gd name="connsiteX2" fmla="*/ 244711 w 1458975"/>
                        <a:gd name="connsiteY2" fmla="*/ 517601 h 911239"/>
                        <a:gd name="connsiteX3" fmla="*/ 1144823 w 1458975"/>
                        <a:gd name="connsiteY3" fmla="*/ 698576 h 911239"/>
                        <a:gd name="connsiteX4" fmla="*/ 1354373 w 1458975"/>
                        <a:gd name="connsiteY4" fmla="*/ 896219 h 911239"/>
                        <a:gd name="connsiteX5" fmla="*/ 1447242 w 1458975"/>
                        <a:gd name="connsiteY5" fmla="*/ 765251 h 911239"/>
                        <a:gd name="connsiteX6" fmla="*/ 1377863 w 1458975"/>
                        <a:gd name="connsiteY6" fmla="*/ 538175 h 911239"/>
                        <a:gd name="connsiteX7" fmla="*/ 118505 w 1458975"/>
                        <a:gd name="connsiteY7" fmla="*/ 227088 h 911239"/>
                        <a:gd name="connsiteX8" fmla="*/ 13730 w 1458975"/>
                        <a:gd name="connsiteY8" fmla="*/ 372344 h 911239"/>
                        <a:gd name="connsiteX0" fmla="*/ 13730 w 1458975"/>
                        <a:gd name="connsiteY0" fmla="*/ 372344 h 918767"/>
                        <a:gd name="connsiteX1" fmla="*/ 47067 w 1458975"/>
                        <a:gd name="connsiteY1" fmla="*/ 477119 h 918767"/>
                        <a:gd name="connsiteX2" fmla="*/ 244711 w 1458975"/>
                        <a:gd name="connsiteY2" fmla="*/ 517601 h 918767"/>
                        <a:gd name="connsiteX3" fmla="*/ 1144823 w 1458975"/>
                        <a:gd name="connsiteY3" fmla="*/ 698576 h 918767"/>
                        <a:gd name="connsiteX4" fmla="*/ 1354373 w 1458975"/>
                        <a:gd name="connsiteY4" fmla="*/ 896219 h 918767"/>
                        <a:gd name="connsiteX5" fmla="*/ 1447242 w 1458975"/>
                        <a:gd name="connsiteY5" fmla="*/ 765251 h 918767"/>
                        <a:gd name="connsiteX6" fmla="*/ 1377863 w 1458975"/>
                        <a:gd name="connsiteY6" fmla="*/ 538175 h 918767"/>
                        <a:gd name="connsiteX7" fmla="*/ 118505 w 1458975"/>
                        <a:gd name="connsiteY7" fmla="*/ 227088 h 918767"/>
                        <a:gd name="connsiteX8" fmla="*/ 13730 w 1458975"/>
                        <a:gd name="connsiteY8" fmla="*/ 372344 h 918767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21618 w 1466863"/>
                        <a:gd name="connsiteY0" fmla="*/ 372344 h 897435"/>
                        <a:gd name="connsiteX1" fmla="*/ 54955 w 1466863"/>
                        <a:gd name="connsiteY1" fmla="*/ 477119 h 897435"/>
                        <a:gd name="connsiteX2" fmla="*/ 252599 w 1466863"/>
                        <a:gd name="connsiteY2" fmla="*/ 517601 h 897435"/>
                        <a:gd name="connsiteX3" fmla="*/ 1152711 w 1466863"/>
                        <a:gd name="connsiteY3" fmla="*/ 698576 h 897435"/>
                        <a:gd name="connsiteX4" fmla="*/ 1362261 w 1466863"/>
                        <a:gd name="connsiteY4" fmla="*/ 896219 h 897435"/>
                        <a:gd name="connsiteX5" fmla="*/ 1455130 w 1466863"/>
                        <a:gd name="connsiteY5" fmla="*/ 765251 h 897435"/>
                        <a:gd name="connsiteX6" fmla="*/ 1385751 w 1466863"/>
                        <a:gd name="connsiteY6" fmla="*/ 538175 h 897435"/>
                        <a:gd name="connsiteX7" fmla="*/ 126393 w 1466863"/>
                        <a:gd name="connsiteY7" fmla="*/ 227088 h 897435"/>
                        <a:gd name="connsiteX8" fmla="*/ 21618 w 1466863"/>
                        <a:gd name="connsiteY8" fmla="*/ 372344 h 897435"/>
                        <a:gd name="connsiteX0" fmla="*/ 22362 w 1467607"/>
                        <a:gd name="connsiteY0" fmla="*/ 372344 h 897435"/>
                        <a:gd name="connsiteX1" fmla="*/ 55699 w 1467607"/>
                        <a:gd name="connsiteY1" fmla="*/ 477119 h 897435"/>
                        <a:gd name="connsiteX2" fmla="*/ 253343 w 1467607"/>
                        <a:gd name="connsiteY2" fmla="*/ 517601 h 897435"/>
                        <a:gd name="connsiteX3" fmla="*/ 1153455 w 1467607"/>
                        <a:gd name="connsiteY3" fmla="*/ 698576 h 897435"/>
                        <a:gd name="connsiteX4" fmla="*/ 1363005 w 1467607"/>
                        <a:gd name="connsiteY4" fmla="*/ 896219 h 897435"/>
                        <a:gd name="connsiteX5" fmla="*/ 1455874 w 1467607"/>
                        <a:gd name="connsiteY5" fmla="*/ 765251 h 897435"/>
                        <a:gd name="connsiteX6" fmla="*/ 1386495 w 1467607"/>
                        <a:gd name="connsiteY6" fmla="*/ 538175 h 897435"/>
                        <a:gd name="connsiteX7" fmla="*/ 127137 w 1467607"/>
                        <a:gd name="connsiteY7" fmla="*/ 227088 h 897435"/>
                        <a:gd name="connsiteX8" fmla="*/ 22362 w 1467607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4539"/>
                        <a:gd name="connsiteY0" fmla="*/ 372344 h 897435"/>
                        <a:gd name="connsiteX1" fmla="*/ 34726 w 1444539"/>
                        <a:gd name="connsiteY1" fmla="*/ 477119 h 897435"/>
                        <a:gd name="connsiteX2" fmla="*/ 232370 w 1444539"/>
                        <a:gd name="connsiteY2" fmla="*/ 517601 h 897435"/>
                        <a:gd name="connsiteX3" fmla="*/ 1132482 w 1444539"/>
                        <a:gd name="connsiteY3" fmla="*/ 698576 h 897435"/>
                        <a:gd name="connsiteX4" fmla="*/ 1342032 w 1444539"/>
                        <a:gd name="connsiteY4" fmla="*/ 896219 h 897435"/>
                        <a:gd name="connsiteX5" fmla="*/ 1434901 w 1444539"/>
                        <a:gd name="connsiteY5" fmla="*/ 765251 h 897435"/>
                        <a:gd name="connsiteX6" fmla="*/ 1365522 w 1444539"/>
                        <a:gd name="connsiteY6" fmla="*/ 538175 h 897435"/>
                        <a:gd name="connsiteX7" fmla="*/ 106164 w 1444539"/>
                        <a:gd name="connsiteY7" fmla="*/ 227088 h 897435"/>
                        <a:gd name="connsiteX8" fmla="*/ 1389 w 1444539"/>
                        <a:gd name="connsiteY8" fmla="*/ 372344 h 897435"/>
                        <a:gd name="connsiteX0" fmla="*/ 1389 w 1444539"/>
                        <a:gd name="connsiteY0" fmla="*/ 372344 h 897435"/>
                        <a:gd name="connsiteX1" fmla="*/ 34726 w 1444539"/>
                        <a:gd name="connsiteY1" fmla="*/ 477119 h 897435"/>
                        <a:gd name="connsiteX2" fmla="*/ 232370 w 1444539"/>
                        <a:gd name="connsiteY2" fmla="*/ 517601 h 897435"/>
                        <a:gd name="connsiteX3" fmla="*/ 1132482 w 1444539"/>
                        <a:gd name="connsiteY3" fmla="*/ 698576 h 897435"/>
                        <a:gd name="connsiteX4" fmla="*/ 1342032 w 1444539"/>
                        <a:gd name="connsiteY4" fmla="*/ 896219 h 897435"/>
                        <a:gd name="connsiteX5" fmla="*/ 1434901 w 1444539"/>
                        <a:gd name="connsiteY5" fmla="*/ 765251 h 897435"/>
                        <a:gd name="connsiteX6" fmla="*/ 1365522 w 1444539"/>
                        <a:gd name="connsiteY6" fmla="*/ 538175 h 897435"/>
                        <a:gd name="connsiteX7" fmla="*/ 106164 w 1444539"/>
                        <a:gd name="connsiteY7" fmla="*/ 227088 h 897435"/>
                        <a:gd name="connsiteX8" fmla="*/ 1389 w 1444539"/>
                        <a:gd name="connsiteY8" fmla="*/ 372344 h 897435"/>
                        <a:gd name="connsiteX0" fmla="*/ 1389 w 1444539"/>
                        <a:gd name="connsiteY0" fmla="*/ 372343 h 897434"/>
                        <a:gd name="connsiteX1" fmla="*/ 34726 w 1444539"/>
                        <a:gd name="connsiteY1" fmla="*/ 477118 h 897434"/>
                        <a:gd name="connsiteX2" fmla="*/ 232370 w 1444539"/>
                        <a:gd name="connsiteY2" fmla="*/ 517600 h 897434"/>
                        <a:gd name="connsiteX3" fmla="*/ 1132482 w 1444539"/>
                        <a:gd name="connsiteY3" fmla="*/ 698575 h 897434"/>
                        <a:gd name="connsiteX4" fmla="*/ 1342032 w 1444539"/>
                        <a:gd name="connsiteY4" fmla="*/ 896218 h 897434"/>
                        <a:gd name="connsiteX5" fmla="*/ 1434901 w 1444539"/>
                        <a:gd name="connsiteY5" fmla="*/ 765250 h 897434"/>
                        <a:gd name="connsiteX6" fmla="*/ 1365522 w 1444539"/>
                        <a:gd name="connsiteY6" fmla="*/ 538175 h 897434"/>
                        <a:gd name="connsiteX7" fmla="*/ 106164 w 1444539"/>
                        <a:gd name="connsiteY7" fmla="*/ 227087 h 897434"/>
                        <a:gd name="connsiteX8" fmla="*/ 1389 w 1444539"/>
                        <a:gd name="connsiteY8" fmla="*/ 372343 h 897434"/>
                        <a:gd name="connsiteX0" fmla="*/ 1389 w 1444539"/>
                        <a:gd name="connsiteY0" fmla="*/ 386258 h 911349"/>
                        <a:gd name="connsiteX1" fmla="*/ 34726 w 1444539"/>
                        <a:gd name="connsiteY1" fmla="*/ 491033 h 911349"/>
                        <a:gd name="connsiteX2" fmla="*/ 232370 w 1444539"/>
                        <a:gd name="connsiteY2" fmla="*/ 531515 h 911349"/>
                        <a:gd name="connsiteX3" fmla="*/ 1132482 w 1444539"/>
                        <a:gd name="connsiteY3" fmla="*/ 712490 h 911349"/>
                        <a:gd name="connsiteX4" fmla="*/ 1342032 w 1444539"/>
                        <a:gd name="connsiteY4" fmla="*/ 910133 h 911349"/>
                        <a:gd name="connsiteX5" fmla="*/ 1434901 w 1444539"/>
                        <a:gd name="connsiteY5" fmla="*/ 779165 h 911349"/>
                        <a:gd name="connsiteX6" fmla="*/ 1365522 w 1444539"/>
                        <a:gd name="connsiteY6" fmla="*/ 552090 h 911349"/>
                        <a:gd name="connsiteX7" fmla="*/ 106164 w 1444539"/>
                        <a:gd name="connsiteY7" fmla="*/ 241002 h 911349"/>
                        <a:gd name="connsiteX8" fmla="*/ 1389 w 1444539"/>
                        <a:gd name="connsiteY8" fmla="*/ 386258 h 911349"/>
                        <a:gd name="connsiteX0" fmla="*/ 1389 w 1444539"/>
                        <a:gd name="connsiteY0" fmla="*/ 531142 h 1056233"/>
                        <a:gd name="connsiteX1" fmla="*/ 34726 w 1444539"/>
                        <a:gd name="connsiteY1" fmla="*/ 635917 h 1056233"/>
                        <a:gd name="connsiteX2" fmla="*/ 232370 w 1444539"/>
                        <a:gd name="connsiteY2" fmla="*/ 676399 h 1056233"/>
                        <a:gd name="connsiteX3" fmla="*/ 1132482 w 1444539"/>
                        <a:gd name="connsiteY3" fmla="*/ 857374 h 1056233"/>
                        <a:gd name="connsiteX4" fmla="*/ 1342032 w 1444539"/>
                        <a:gd name="connsiteY4" fmla="*/ 1055017 h 1056233"/>
                        <a:gd name="connsiteX5" fmla="*/ 1434901 w 1444539"/>
                        <a:gd name="connsiteY5" fmla="*/ 924049 h 1056233"/>
                        <a:gd name="connsiteX6" fmla="*/ 1365522 w 1444539"/>
                        <a:gd name="connsiteY6" fmla="*/ 696974 h 1056233"/>
                        <a:gd name="connsiteX7" fmla="*/ 106164 w 1444539"/>
                        <a:gd name="connsiteY7" fmla="*/ 385886 h 1056233"/>
                        <a:gd name="connsiteX8" fmla="*/ 1389 w 1444539"/>
                        <a:gd name="connsiteY8" fmla="*/ 531142 h 1056233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7168"/>
                        <a:gd name="connsiteY0" fmla="*/ 531142 h 1063761"/>
                        <a:gd name="connsiteX1" fmla="*/ 34726 w 1447168"/>
                        <a:gd name="connsiteY1" fmla="*/ 635917 h 1063761"/>
                        <a:gd name="connsiteX2" fmla="*/ 232370 w 1447168"/>
                        <a:gd name="connsiteY2" fmla="*/ 676399 h 1063761"/>
                        <a:gd name="connsiteX3" fmla="*/ 1132482 w 1447168"/>
                        <a:gd name="connsiteY3" fmla="*/ 857374 h 1063761"/>
                        <a:gd name="connsiteX4" fmla="*/ 1342032 w 1447168"/>
                        <a:gd name="connsiteY4" fmla="*/ 1055017 h 1063761"/>
                        <a:gd name="connsiteX5" fmla="*/ 1437530 w 1447168"/>
                        <a:gd name="connsiteY5" fmla="*/ 912998 h 1063761"/>
                        <a:gd name="connsiteX6" fmla="*/ 1365522 w 1447168"/>
                        <a:gd name="connsiteY6" fmla="*/ 696974 h 1063761"/>
                        <a:gd name="connsiteX7" fmla="*/ 106164 w 1447168"/>
                        <a:gd name="connsiteY7" fmla="*/ 385886 h 1063761"/>
                        <a:gd name="connsiteX8" fmla="*/ 1389 w 1447168"/>
                        <a:gd name="connsiteY8" fmla="*/ 531142 h 1063761"/>
                        <a:gd name="connsiteX0" fmla="*/ 1389 w 1447168"/>
                        <a:gd name="connsiteY0" fmla="*/ 531142 h 1063761"/>
                        <a:gd name="connsiteX1" fmla="*/ 34726 w 1447168"/>
                        <a:gd name="connsiteY1" fmla="*/ 635917 h 1063761"/>
                        <a:gd name="connsiteX2" fmla="*/ 232370 w 1447168"/>
                        <a:gd name="connsiteY2" fmla="*/ 676399 h 1063761"/>
                        <a:gd name="connsiteX3" fmla="*/ 1132482 w 1447168"/>
                        <a:gd name="connsiteY3" fmla="*/ 857374 h 1063761"/>
                        <a:gd name="connsiteX4" fmla="*/ 1342032 w 1447168"/>
                        <a:gd name="connsiteY4" fmla="*/ 1055017 h 1063761"/>
                        <a:gd name="connsiteX5" fmla="*/ 1437530 w 1447168"/>
                        <a:gd name="connsiteY5" fmla="*/ 912998 h 1063761"/>
                        <a:gd name="connsiteX6" fmla="*/ 1365522 w 1447168"/>
                        <a:gd name="connsiteY6" fmla="*/ 696974 h 1063761"/>
                        <a:gd name="connsiteX7" fmla="*/ 106164 w 1447168"/>
                        <a:gd name="connsiteY7" fmla="*/ 385886 h 1063761"/>
                        <a:gd name="connsiteX8" fmla="*/ 1389 w 1447168"/>
                        <a:gd name="connsiteY8" fmla="*/ 531142 h 1063761"/>
                        <a:gd name="connsiteX0" fmla="*/ 1389 w 1447167"/>
                        <a:gd name="connsiteY0" fmla="*/ 531142 h 1063761"/>
                        <a:gd name="connsiteX1" fmla="*/ 34726 w 1447167"/>
                        <a:gd name="connsiteY1" fmla="*/ 635917 h 1063761"/>
                        <a:gd name="connsiteX2" fmla="*/ 232370 w 1447167"/>
                        <a:gd name="connsiteY2" fmla="*/ 676399 h 1063761"/>
                        <a:gd name="connsiteX3" fmla="*/ 1132482 w 1447167"/>
                        <a:gd name="connsiteY3" fmla="*/ 857374 h 1063761"/>
                        <a:gd name="connsiteX4" fmla="*/ 1342032 w 1447167"/>
                        <a:gd name="connsiteY4" fmla="*/ 1055017 h 1063761"/>
                        <a:gd name="connsiteX5" fmla="*/ 1437529 w 1447167"/>
                        <a:gd name="connsiteY5" fmla="*/ 912998 h 1063761"/>
                        <a:gd name="connsiteX6" fmla="*/ 1365522 w 1447167"/>
                        <a:gd name="connsiteY6" fmla="*/ 696974 h 1063761"/>
                        <a:gd name="connsiteX7" fmla="*/ 106164 w 1447167"/>
                        <a:gd name="connsiteY7" fmla="*/ 385886 h 1063761"/>
                        <a:gd name="connsiteX8" fmla="*/ 1389 w 1447167"/>
                        <a:gd name="connsiteY8" fmla="*/ 531142 h 1063761"/>
                        <a:gd name="connsiteX0" fmla="*/ 1389 w 1447167"/>
                        <a:gd name="connsiteY0" fmla="*/ 531142 h 1063761"/>
                        <a:gd name="connsiteX1" fmla="*/ 34726 w 1447167"/>
                        <a:gd name="connsiteY1" fmla="*/ 635917 h 1063761"/>
                        <a:gd name="connsiteX2" fmla="*/ 232370 w 1447167"/>
                        <a:gd name="connsiteY2" fmla="*/ 676399 h 1063761"/>
                        <a:gd name="connsiteX3" fmla="*/ 1132482 w 1447167"/>
                        <a:gd name="connsiteY3" fmla="*/ 857374 h 1063761"/>
                        <a:gd name="connsiteX4" fmla="*/ 1342032 w 1447167"/>
                        <a:gd name="connsiteY4" fmla="*/ 1055017 h 1063761"/>
                        <a:gd name="connsiteX5" fmla="*/ 1437529 w 1447167"/>
                        <a:gd name="connsiteY5" fmla="*/ 912998 h 1063761"/>
                        <a:gd name="connsiteX6" fmla="*/ 1365522 w 1447167"/>
                        <a:gd name="connsiteY6" fmla="*/ 696974 h 1063761"/>
                        <a:gd name="connsiteX7" fmla="*/ 106164 w 1447167"/>
                        <a:gd name="connsiteY7" fmla="*/ 385886 h 1063761"/>
                        <a:gd name="connsiteX8" fmla="*/ 1389 w 1447167"/>
                        <a:gd name="connsiteY8" fmla="*/ 531142 h 1063761"/>
                        <a:gd name="connsiteX0" fmla="*/ 221799 w 1562802"/>
                        <a:gd name="connsiteY0" fmla="*/ 385886 h 1063761"/>
                        <a:gd name="connsiteX1" fmla="*/ 150361 w 1562802"/>
                        <a:gd name="connsiteY1" fmla="*/ 635917 h 1063761"/>
                        <a:gd name="connsiteX2" fmla="*/ 348005 w 1562802"/>
                        <a:gd name="connsiteY2" fmla="*/ 676399 h 1063761"/>
                        <a:gd name="connsiteX3" fmla="*/ 1248117 w 1562802"/>
                        <a:gd name="connsiteY3" fmla="*/ 857374 h 1063761"/>
                        <a:gd name="connsiteX4" fmla="*/ 1457667 w 1562802"/>
                        <a:gd name="connsiteY4" fmla="*/ 1055017 h 1063761"/>
                        <a:gd name="connsiteX5" fmla="*/ 1553164 w 1562802"/>
                        <a:gd name="connsiteY5" fmla="*/ 912998 h 1063761"/>
                        <a:gd name="connsiteX6" fmla="*/ 1481157 w 1562802"/>
                        <a:gd name="connsiteY6" fmla="*/ 696974 h 1063761"/>
                        <a:gd name="connsiteX7" fmla="*/ 221799 w 1562802"/>
                        <a:gd name="connsiteY7" fmla="*/ 385886 h 1063761"/>
                        <a:gd name="connsiteX0" fmla="*/ 135962 w 1476965"/>
                        <a:gd name="connsiteY0" fmla="*/ 385886 h 1063761"/>
                        <a:gd name="connsiteX1" fmla="*/ 64524 w 1476965"/>
                        <a:gd name="connsiteY1" fmla="*/ 635917 h 1063761"/>
                        <a:gd name="connsiteX2" fmla="*/ 262168 w 1476965"/>
                        <a:gd name="connsiteY2" fmla="*/ 676399 h 1063761"/>
                        <a:gd name="connsiteX3" fmla="*/ 1162280 w 1476965"/>
                        <a:gd name="connsiteY3" fmla="*/ 857374 h 1063761"/>
                        <a:gd name="connsiteX4" fmla="*/ 1371830 w 1476965"/>
                        <a:gd name="connsiteY4" fmla="*/ 1055017 h 1063761"/>
                        <a:gd name="connsiteX5" fmla="*/ 1467327 w 1476965"/>
                        <a:gd name="connsiteY5" fmla="*/ 912998 h 1063761"/>
                        <a:gd name="connsiteX6" fmla="*/ 1395320 w 1476965"/>
                        <a:gd name="connsiteY6" fmla="*/ 696974 h 1063761"/>
                        <a:gd name="connsiteX7" fmla="*/ 135962 w 1476965"/>
                        <a:gd name="connsiteY7" fmla="*/ 385886 h 1063761"/>
                        <a:gd name="connsiteX0" fmla="*/ 119752 w 1460755"/>
                        <a:gd name="connsiteY0" fmla="*/ 385886 h 1063761"/>
                        <a:gd name="connsiteX1" fmla="*/ 48314 w 1460755"/>
                        <a:gd name="connsiteY1" fmla="*/ 635917 h 1063761"/>
                        <a:gd name="connsiteX2" fmla="*/ 245958 w 1460755"/>
                        <a:gd name="connsiteY2" fmla="*/ 676399 h 1063761"/>
                        <a:gd name="connsiteX3" fmla="*/ 1146070 w 1460755"/>
                        <a:gd name="connsiteY3" fmla="*/ 857374 h 1063761"/>
                        <a:gd name="connsiteX4" fmla="*/ 1355620 w 1460755"/>
                        <a:gd name="connsiteY4" fmla="*/ 1055017 h 1063761"/>
                        <a:gd name="connsiteX5" fmla="*/ 1451117 w 1460755"/>
                        <a:gd name="connsiteY5" fmla="*/ 912998 h 1063761"/>
                        <a:gd name="connsiteX6" fmla="*/ 1379110 w 1460755"/>
                        <a:gd name="connsiteY6" fmla="*/ 696974 h 1063761"/>
                        <a:gd name="connsiteX7" fmla="*/ 119752 w 1460755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5946 w 1466949"/>
                        <a:gd name="connsiteY0" fmla="*/ 385886 h 1063761"/>
                        <a:gd name="connsiteX1" fmla="*/ 54508 w 1466949"/>
                        <a:gd name="connsiteY1" fmla="*/ 635917 h 1063761"/>
                        <a:gd name="connsiteX2" fmla="*/ 252152 w 1466949"/>
                        <a:gd name="connsiteY2" fmla="*/ 676399 h 1063761"/>
                        <a:gd name="connsiteX3" fmla="*/ 1152264 w 1466949"/>
                        <a:gd name="connsiteY3" fmla="*/ 857374 h 1063761"/>
                        <a:gd name="connsiteX4" fmla="*/ 1361814 w 1466949"/>
                        <a:gd name="connsiteY4" fmla="*/ 1055017 h 1063761"/>
                        <a:gd name="connsiteX5" fmla="*/ 1457311 w 1466949"/>
                        <a:gd name="connsiteY5" fmla="*/ 912998 h 1063761"/>
                        <a:gd name="connsiteX6" fmla="*/ 1385304 w 1466949"/>
                        <a:gd name="connsiteY6" fmla="*/ 696974 h 1063761"/>
                        <a:gd name="connsiteX7" fmla="*/ 125946 w 1466949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9991 h 1067866"/>
                        <a:gd name="connsiteX1" fmla="*/ 51439 w 1463880"/>
                        <a:gd name="connsiteY1" fmla="*/ 640022 h 1067866"/>
                        <a:gd name="connsiteX2" fmla="*/ 249083 w 1463880"/>
                        <a:gd name="connsiteY2" fmla="*/ 680504 h 1067866"/>
                        <a:gd name="connsiteX3" fmla="*/ 1149195 w 1463880"/>
                        <a:gd name="connsiteY3" fmla="*/ 861479 h 1067866"/>
                        <a:gd name="connsiteX4" fmla="*/ 1358745 w 1463880"/>
                        <a:gd name="connsiteY4" fmla="*/ 1059122 h 1067866"/>
                        <a:gd name="connsiteX5" fmla="*/ 1454242 w 1463880"/>
                        <a:gd name="connsiteY5" fmla="*/ 917103 h 1067866"/>
                        <a:gd name="connsiteX6" fmla="*/ 1382235 w 1463880"/>
                        <a:gd name="connsiteY6" fmla="*/ 701079 h 1067866"/>
                        <a:gd name="connsiteX7" fmla="*/ 122877 w 1463880"/>
                        <a:gd name="connsiteY7" fmla="*/ 389991 h 106786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</a:cxnLst>
                      <a:rect l="l" t="t" r="r" b="b"/>
                      <a:pathLst>
                        <a:path w="1463880" h="1067866">
                          <a:moveTo>
                            <a:pt x="122877" y="389991"/>
                          </a:moveTo>
                          <a:cubicBezTo>
                            <a:pt x="0" y="530392"/>
                            <a:pt x="21922" y="581682"/>
                            <a:pt x="51439" y="640022"/>
                          </a:cubicBezTo>
                          <a:cubicBezTo>
                            <a:pt x="80002" y="671326"/>
                            <a:pt x="151428" y="687771"/>
                            <a:pt x="249083" y="680504"/>
                          </a:cubicBezTo>
                          <a:cubicBezTo>
                            <a:pt x="557269" y="675581"/>
                            <a:pt x="877572" y="513023"/>
                            <a:pt x="1149195" y="861479"/>
                          </a:cubicBezTo>
                          <a:cubicBezTo>
                            <a:pt x="1259763" y="1067866"/>
                            <a:pt x="1321566" y="1035274"/>
                            <a:pt x="1358745" y="1059122"/>
                          </a:cubicBezTo>
                          <a:cubicBezTo>
                            <a:pt x="1439535" y="1057672"/>
                            <a:pt x="1463880" y="986866"/>
                            <a:pt x="1454242" y="917103"/>
                          </a:cubicBezTo>
                          <a:cubicBezTo>
                            <a:pt x="1449357" y="864877"/>
                            <a:pt x="1451008" y="805124"/>
                            <a:pt x="1382235" y="701079"/>
                          </a:cubicBezTo>
                          <a:cubicBezTo>
                            <a:pt x="969176" y="0"/>
                            <a:pt x="270391" y="255005"/>
                            <a:pt x="122877" y="389991"/>
                          </a:cubicBezTo>
                          <a:close/>
                        </a:path>
                      </a:pathLst>
                    </a:custGeom>
                    <a:gradFill flip="none" rotWithShape="1">
                      <a:gsLst>
                        <a:gs pos="100000">
                          <a:schemeClr val="bg1">
                            <a:alpha val="52000"/>
                          </a:schemeClr>
                        </a:gs>
                        <a:gs pos="0">
                          <a:schemeClr val="bg1">
                            <a:lumMod val="95000"/>
                            <a:alpha val="51000"/>
                          </a:schemeClr>
                        </a:gs>
                      </a:gsLst>
                      <a:lin ang="5400000" scaled="1"/>
                      <a:tileRect/>
                    </a:gradFill>
                    <a:ln w="19050">
                      <a:noFill/>
                      <a:headEnd type="oval"/>
                      <a:tailEnd type="oval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24" name="자유형 123"/>
                    <p:cNvSpPr/>
                    <p:nvPr/>
                  </p:nvSpPr>
                  <p:spPr>
                    <a:xfrm rot="19937478">
                      <a:off x="1709649" y="2699513"/>
                      <a:ext cx="517174" cy="377267"/>
                    </a:xfrm>
                    <a:custGeom>
                      <a:avLst/>
                      <a:gdLst>
                        <a:gd name="connsiteX0" fmla="*/ 0 w 1433512"/>
                        <a:gd name="connsiteY0" fmla="*/ 145256 h 669131"/>
                        <a:gd name="connsiteX1" fmla="*/ 33337 w 1433512"/>
                        <a:gd name="connsiteY1" fmla="*/ 250031 h 669131"/>
                        <a:gd name="connsiteX2" fmla="*/ 230981 w 1433512"/>
                        <a:gd name="connsiteY2" fmla="*/ 290513 h 669131"/>
                        <a:gd name="connsiteX3" fmla="*/ 1131093 w 1433512"/>
                        <a:gd name="connsiteY3" fmla="*/ 471488 h 669131"/>
                        <a:gd name="connsiteX4" fmla="*/ 1340643 w 1433512"/>
                        <a:gd name="connsiteY4" fmla="*/ 669131 h 669131"/>
                        <a:gd name="connsiteX5" fmla="*/ 1433512 w 1433512"/>
                        <a:gd name="connsiteY5" fmla="*/ 538163 h 669131"/>
                        <a:gd name="connsiteX6" fmla="*/ 1312068 w 1433512"/>
                        <a:gd name="connsiteY6" fmla="*/ 250031 h 669131"/>
                        <a:gd name="connsiteX7" fmla="*/ 104775 w 1433512"/>
                        <a:gd name="connsiteY7" fmla="*/ 0 h 669131"/>
                        <a:gd name="connsiteX8" fmla="*/ 0 w 1433512"/>
                        <a:gd name="connsiteY8" fmla="*/ 145256 h 669131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31192 w 1467160"/>
                        <a:gd name="connsiteY0" fmla="*/ 369478 h 897868"/>
                        <a:gd name="connsiteX1" fmla="*/ 64529 w 1467160"/>
                        <a:gd name="connsiteY1" fmla="*/ 474253 h 897868"/>
                        <a:gd name="connsiteX2" fmla="*/ 262173 w 1467160"/>
                        <a:gd name="connsiteY2" fmla="*/ 514735 h 897868"/>
                        <a:gd name="connsiteX3" fmla="*/ 1162285 w 1467160"/>
                        <a:gd name="connsiteY3" fmla="*/ 695710 h 897868"/>
                        <a:gd name="connsiteX4" fmla="*/ 1371835 w 1467160"/>
                        <a:gd name="connsiteY4" fmla="*/ 893353 h 897868"/>
                        <a:gd name="connsiteX5" fmla="*/ 1464704 w 1467160"/>
                        <a:gd name="connsiteY5" fmla="*/ 762385 h 897868"/>
                        <a:gd name="connsiteX6" fmla="*/ 1343260 w 1467160"/>
                        <a:gd name="connsiteY6" fmla="*/ 474253 h 897868"/>
                        <a:gd name="connsiteX7" fmla="*/ 135967 w 1467160"/>
                        <a:gd name="connsiteY7" fmla="*/ 224222 h 897868"/>
                        <a:gd name="connsiteX8" fmla="*/ 31192 w 1467160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433400 h 961790"/>
                        <a:gd name="connsiteX1" fmla="*/ 47067 w 1449698"/>
                        <a:gd name="connsiteY1" fmla="*/ 538175 h 961790"/>
                        <a:gd name="connsiteX2" fmla="*/ 244711 w 1449698"/>
                        <a:gd name="connsiteY2" fmla="*/ 578657 h 961790"/>
                        <a:gd name="connsiteX3" fmla="*/ 1144823 w 1449698"/>
                        <a:gd name="connsiteY3" fmla="*/ 759632 h 961790"/>
                        <a:gd name="connsiteX4" fmla="*/ 1354373 w 1449698"/>
                        <a:gd name="connsiteY4" fmla="*/ 957275 h 961790"/>
                        <a:gd name="connsiteX5" fmla="*/ 1447242 w 1449698"/>
                        <a:gd name="connsiteY5" fmla="*/ 826307 h 961790"/>
                        <a:gd name="connsiteX6" fmla="*/ 1325798 w 1449698"/>
                        <a:gd name="connsiteY6" fmla="*/ 538175 h 961790"/>
                        <a:gd name="connsiteX7" fmla="*/ 118505 w 1449698"/>
                        <a:gd name="connsiteY7" fmla="*/ 288144 h 961790"/>
                        <a:gd name="connsiteX8" fmla="*/ 13730 w 1449698"/>
                        <a:gd name="connsiteY8" fmla="*/ 433400 h 961790"/>
                        <a:gd name="connsiteX0" fmla="*/ 13730 w 1449698"/>
                        <a:gd name="connsiteY0" fmla="*/ 433400 h 961790"/>
                        <a:gd name="connsiteX1" fmla="*/ 47067 w 1449698"/>
                        <a:gd name="connsiteY1" fmla="*/ 538175 h 961790"/>
                        <a:gd name="connsiteX2" fmla="*/ 244711 w 1449698"/>
                        <a:gd name="connsiteY2" fmla="*/ 578657 h 961790"/>
                        <a:gd name="connsiteX3" fmla="*/ 1144823 w 1449698"/>
                        <a:gd name="connsiteY3" fmla="*/ 759632 h 961790"/>
                        <a:gd name="connsiteX4" fmla="*/ 1354373 w 1449698"/>
                        <a:gd name="connsiteY4" fmla="*/ 957275 h 961790"/>
                        <a:gd name="connsiteX5" fmla="*/ 1447242 w 1449698"/>
                        <a:gd name="connsiteY5" fmla="*/ 826307 h 961790"/>
                        <a:gd name="connsiteX6" fmla="*/ 1325798 w 1449698"/>
                        <a:gd name="connsiteY6" fmla="*/ 538175 h 961790"/>
                        <a:gd name="connsiteX7" fmla="*/ 118505 w 1449698"/>
                        <a:gd name="connsiteY7" fmla="*/ 288144 h 961790"/>
                        <a:gd name="connsiteX8" fmla="*/ 13730 w 1449698"/>
                        <a:gd name="connsiteY8" fmla="*/ 433400 h 961790"/>
                        <a:gd name="connsiteX0" fmla="*/ 13730 w 1458975"/>
                        <a:gd name="connsiteY0" fmla="*/ 433400 h 961790"/>
                        <a:gd name="connsiteX1" fmla="*/ 47067 w 1458975"/>
                        <a:gd name="connsiteY1" fmla="*/ 538175 h 961790"/>
                        <a:gd name="connsiteX2" fmla="*/ 244711 w 1458975"/>
                        <a:gd name="connsiteY2" fmla="*/ 578657 h 961790"/>
                        <a:gd name="connsiteX3" fmla="*/ 1144823 w 1458975"/>
                        <a:gd name="connsiteY3" fmla="*/ 759632 h 961790"/>
                        <a:gd name="connsiteX4" fmla="*/ 1354373 w 1458975"/>
                        <a:gd name="connsiteY4" fmla="*/ 957275 h 961790"/>
                        <a:gd name="connsiteX5" fmla="*/ 1447242 w 1458975"/>
                        <a:gd name="connsiteY5" fmla="*/ 826307 h 961790"/>
                        <a:gd name="connsiteX6" fmla="*/ 1325798 w 1458975"/>
                        <a:gd name="connsiteY6" fmla="*/ 538175 h 961790"/>
                        <a:gd name="connsiteX7" fmla="*/ 118505 w 1458975"/>
                        <a:gd name="connsiteY7" fmla="*/ 288144 h 961790"/>
                        <a:gd name="connsiteX8" fmla="*/ 13730 w 1458975"/>
                        <a:gd name="connsiteY8" fmla="*/ 433400 h 961790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11239"/>
                        <a:gd name="connsiteX1" fmla="*/ 47067 w 1458975"/>
                        <a:gd name="connsiteY1" fmla="*/ 477119 h 911239"/>
                        <a:gd name="connsiteX2" fmla="*/ 244711 w 1458975"/>
                        <a:gd name="connsiteY2" fmla="*/ 517601 h 911239"/>
                        <a:gd name="connsiteX3" fmla="*/ 1144823 w 1458975"/>
                        <a:gd name="connsiteY3" fmla="*/ 698576 h 911239"/>
                        <a:gd name="connsiteX4" fmla="*/ 1354373 w 1458975"/>
                        <a:gd name="connsiteY4" fmla="*/ 896219 h 911239"/>
                        <a:gd name="connsiteX5" fmla="*/ 1447242 w 1458975"/>
                        <a:gd name="connsiteY5" fmla="*/ 765251 h 911239"/>
                        <a:gd name="connsiteX6" fmla="*/ 1377863 w 1458975"/>
                        <a:gd name="connsiteY6" fmla="*/ 538175 h 911239"/>
                        <a:gd name="connsiteX7" fmla="*/ 118505 w 1458975"/>
                        <a:gd name="connsiteY7" fmla="*/ 227088 h 911239"/>
                        <a:gd name="connsiteX8" fmla="*/ 13730 w 1458975"/>
                        <a:gd name="connsiteY8" fmla="*/ 372344 h 911239"/>
                        <a:gd name="connsiteX0" fmla="*/ 13730 w 1458975"/>
                        <a:gd name="connsiteY0" fmla="*/ 372344 h 918767"/>
                        <a:gd name="connsiteX1" fmla="*/ 47067 w 1458975"/>
                        <a:gd name="connsiteY1" fmla="*/ 477119 h 918767"/>
                        <a:gd name="connsiteX2" fmla="*/ 244711 w 1458975"/>
                        <a:gd name="connsiteY2" fmla="*/ 517601 h 918767"/>
                        <a:gd name="connsiteX3" fmla="*/ 1144823 w 1458975"/>
                        <a:gd name="connsiteY3" fmla="*/ 698576 h 918767"/>
                        <a:gd name="connsiteX4" fmla="*/ 1354373 w 1458975"/>
                        <a:gd name="connsiteY4" fmla="*/ 896219 h 918767"/>
                        <a:gd name="connsiteX5" fmla="*/ 1447242 w 1458975"/>
                        <a:gd name="connsiteY5" fmla="*/ 765251 h 918767"/>
                        <a:gd name="connsiteX6" fmla="*/ 1377863 w 1458975"/>
                        <a:gd name="connsiteY6" fmla="*/ 538175 h 918767"/>
                        <a:gd name="connsiteX7" fmla="*/ 118505 w 1458975"/>
                        <a:gd name="connsiteY7" fmla="*/ 227088 h 918767"/>
                        <a:gd name="connsiteX8" fmla="*/ 13730 w 1458975"/>
                        <a:gd name="connsiteY8" fmla="*/ 372344 h 918767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21618 w 1466863"/>
                        <a:gd name="connsiteY0" fmla="*/ 372344 h 897435"/>
                        <a:gd name="connsiteX1" fmla="*/ 54955 w 1466863"/>
                        <a:gd name="connsiteY1" fmla="*/ 477119 h 897435"/>
                        <a:gd name="connsiteX2" fmla="*/ 252599 w 1466863"/>
                        <a:gd name="connsiteY2" fmla="*/ 517601 h 897435"/>
                        <a:gd name="connsiteX3" fmla="*/ 1152711 w 1466863"/>
                        <a:gd name="connsiteY3" fmla="*/ 698576 h 897435"/>
                        <a:gd name="connsiteX4" fmla="*/ 1362261 w 1466863"/>
                        <a:gd name="connsiteY4" fmla="*/ 896219 h 897435"/>
                        <a:gd name="connsiteX5" fmla="*/ 1455130 w 1466863"/>
                        <a:gd name="connsiteY5" fmla="*/ 765251 h 897435"/>
                        <a:gd name="connsiteX6" fmla="*/ 1385751 w 1466863"/>
                        <a:gd name="connsiteY6" fmla="*/ 538175 h 897435"/>
                        <a:gd name="connsiteX7" fmla="*/ 126393 w 1466863"/>
                        <a:gd name="connsiteY7" fmla="*/ 227088 h 897435"/>
                        <a:gd name="connsiteX8" fmla="*/ 21618 w 1466863"/>
                        <a:gd name="connsiteY8" fmla="*/ 372344 h 897435"/>
                        <a:gd name="connsiteX0" fmla="*/ 22362 w 1467607"/>
                        <a:gd name="connsiteY0" fmla="*/ 372344 h 897435"/>
                        <a:gd name="connsiteX1" fmla="*/ 55699 w 1467607"/>
                        <a:gd name="connsiteY1" fmla="*/ 477119 h 897435"/>
                        <a:gd name="connsiteX2" fmla="*/ 253343 w 1467607"/>
                        <a:gd name="connsiteY2" fmla="*/ 517601 h 897435"/>
                        <a:gd name="connsiteX3" fmla="*/ 1153455 w 1467607"/>
                        <a:gd name="connsiteY3" fmla="*/ 698576 h 897435"/>
                        <a:gd name="connsiteX4" fmla="*/ 1363005 w 1467607"/>
                        <a:gd name="connsiteY4" fmla="*/ 896219 h 897435"/>
                        <a:gd name="connsiteX5" fmla="*/ 1455874 w 1467607"/>
                        <a:gd name="connsiteY5" fmla="*/ 765251 h 897435"/>
                        <a:gd name="connsiteX6" fmla="*/ 1386495 w 1467607"/>
                        <a:gd name="connsiteY6" fmla="*/ 538175 h 897435"/>
                        <a:gd name="connsiteX7" fmla="*/ 127137 w 1467607"/>
                        <a:gd name="connsiteY7" fmla="*/ 227088 h 897435"/>
                        <a:gd name="connsiteX8" fmla="*/ 22362 w 1467607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4539"/>
                        <a:gd name="connsiteY0" fmla="*/ 372344 h 897435"/>
                        <a:gd name="connsiteX1" fmla="*/ 34726 w 1444539"/>
                        <a:gd name="connsiteY1" fmla="*/ 477119 h 897435"/>
                        <a:gd name="connsiteX2" fmla="*/ 232370 w 1444539"/>
                        <a:gd name="connsiteY2" fmla="*/ 517601 h 897435"/>
                        <a:gd name="connsiteX3" fmla="*/ 1132482 w 1444539"/>
                        <a:gd name="connsiteY3" fmla="*/ 698576 h 897435"/>
                        <a:gd name="connsiteX4" fmla="*/ 1342032 w 1444539"/>
                        <a:gd name="connsiteY4" fmla="*/ 896219 h 897435"/>
                        <a:gd name="connsiteX5" fmla="*/ 1434901 w 1444539"/>
                        <a:gd name="connsiteY5" fmla="*/ 765251 h 897435"/>
                        <a:gd name="connsiteX6" fmla="*/ 1365522 w 1444539"/>
                        <a:gd name="connsiteY6" fmla="*/ 538175 h 897435"/>
                        <a:gd name="connsiteX7" fmla="*/ 106164 w 1444539"/>
                        <a:gd name="connsiteY7" fmla="*/ 227088 h 897435"/>
                        <a:gd name="connsiteX8" fmla="*/ 1389 w 1444539"/>
                        <a:gd name="connsiteY8" fmla="*/ 372344 h 897435"/>
                        <a:gd name="connsiteX0" fmla="*/ 1389 w 1444539"/>
                        <a:gd name="connsiteY0" fmla="*/ 372344 h 897435"/>
                        <a:gd name="connsiteX1" fmla="*/ 34726 w 1444539"/>
                        <a:gd name="connsiteY1" fmla="*/ 477119 h 897435"/>
                        <a:gd name="connsiteX2" fmla="*/ 232370 w 1444539"/>
                        <a:gd name="connsiteY2" fmla="*/ 517601 h 897435"/>
                        <a:gd name="connsiteX3" fmla="*/ 1132482 w 1444539"/>
                        <a:gd name="connsiteY3" fmla="*/ 698576 h 897435"/>
                        <a:gd name="connsiteX4" fmla="*/ 1342032 w 1444539"/>
                        <a:gd name="connsiteY4" fmla="*/ 896219 h 897435"/>
                        <a:gd name="connsiteX5" fmla="*/ 1434901 w 1444539"/>
                        <a:gd name="connsiteY5" fmla="*/ 765251 h 897435"/>
                        <a:gd name="connsiteX6" fmla="*/ 1365522 w 1444539"/>
                        <a:gd name="connsiteY6" fmla="*/ 538175 h 897435"/>
                        <a:gd name="connsiteX7" fmla="*/ 106164 w 1444539"/>
                        <a:gd name="connsiteY7" fmla="*/ 227088 h 897435"/>
                        <a:gd name="connsiteX8" fmla="*/ 1389 w 1444539"/>
                        <a:gd name="connsiteY8" fmla="*/ 372344 h 897435"/>
                        <a:gd name="connsiteX0" fmla="*/ 1389 w 1444539"/>
                        <a:gd name="connsiteY0" fmla="*/ 372343 h 897434"/>
                        <a:gd name="connsiteX1" fmla="*/ 34726 w 1444539"/>
                        <a:gd name="connsiteY1" fmla="*/ 477118 h 897434"/>
                        <a:gd name="connsiteX2" fmla="*/ 232370 w 1444539"/>
                        <a:gd name="connsiteY2" fmla="*/ 517600 h 897434"/>
                        <a:gd name="connsiteX3" fmla="*/ 1132482 w 1444539"/>
                        <a:gd name="connsiteY3" fmla="*/ 698575 h 897434"/>
                        <a:gd name="connsiteX4" fmla="*/ 1342032 w 1444539"/>
                        <a:gd name="connsiteY4" fmla="*/ 896218 h 897434"/>
                        <a:gd name="connsiteX5" fmla="*/ 1434901 w 1444539"/>
                        <a:gd name="connsiteY5" fmla="*/ 765250 h 897434"/>
                        <a:gd name="connsiteX6" fmla="*/ 1365522 w 1444539"/>
                        <a:gd name="connsiteY6" fmla="*/ 538175 h 897434"/>
                        <a:gd name="connsiteX7" fmla="*/ 106164 w 1444539"/>
                        <a:gd name="connsiteY7" fmla="*/ 227087 h 897434"/>
                        <a:gd name="connsiteX8" fmla="*/ 1389 w 1444539"/>
                        <a:gd name="connsiteY8" fmla="*/ 372343 h 897434"/>
                        <a:gd name="connsiteX0" fmla="*/ 1389 w 1444539"/>
                        <a:gd name="connsiteY0" fmla="*/ 386258 h 911349"/>
                        <a:gd name="connsiteX1" fmla="*/ 34726 w 1444539"/>
                        <a:gd name="connsiteY1" fmla="*/ 491033 h 911349"/>
                        <a:gd name="connsiteX2" fmla="*/ 232370 w 1444539"/>
                        <a:gd name="connsiteY2" fmla="*/ 531515 h 911349"/>
                        <a:gd name="connsiteX3" fmla="*/ 1132482 w 1444539"/>
                        <a:gd name="connsiteY3" fmla="*/ 712490 h 911349"/>
                        <a:gd name="connsiteX4" fmla="*/ 1342032 w 1444539"/>
                        <a:gd name="connsiteY4" fmla="*/ 910133 h 911349"/>
                        <a:gd name="connsiteX5" fmla="*/ 1434901 w 1444539"/>
                        <a:gd name="connsiteY5" fmla="*/ 779165 h 911349"/>
                        <a:gd name="connsiteX6" fmla="*/ 1365522 w 1444539"/>
                        <a:gd name="connsiteY6" fmla="*/ 552090 h 911349"/>
                        <a:gd name="connsiteX7" fmla="*/ 106164 w 1444539"/>
                        <a:gd name="connsiteY7" fmla="*/ 241002 h 911349"/>
                        <a:gd name="connsiteX8" fmla="*/ 1389 w 1444539"/>
                        <a:gd name="connsiteY8" fmla="*/ 386258 h 911349"/>
                        <a:gd name="connsiteX0" fmla="*/ 1389 w 1444539"/>
                        <a:gd name="connsiteY0" fmla="*/ 531142 h 1056233"/>
                        <a:gd name="connsiteX1" fmla="*/ 34726 w 1444539"/>
                        <a:gd name="connsiteY1" fmla="*/ 635917 h 1056233"/>
                        <a:gd name="connsiteX2" fmla="*/ 232370 w 1444539"/>
                        <a:gd name="connsiteY2" fmla="*/ 676399 h 1056233"/>
                        <a:gd name="connsiteX3" fmla="*/ 1132482 w 1444539"/>
                        <a:gd name="connsiteY3" fmla="*/ 857374 h 1056233"/>
                        <a:gd name="connsiteX4" fmla="*/ 1342032 w 1444539"/>
                        <a:gd name="connsiteY4" fmla="*/ 1055017 h 1056233"/>
                        <a:gd name="connsiteX5" fmla="*/ 1434901 w 1444539"/>
                        <a:gd name="connsiteY5" fmla="*/ 924049 h 1056233"/>
                        <a:gd name="connsiteX6" fmla="*/ 1365522 w 1444539"/>
                        <a:gd name="connsiteY6" fmla="*/ 696974 h 1056233"/>
                        <a:gd name="connsiteX7" fmla="*/ 106164 w 1444539"/>
                        <a:gd name="connsiteY7" fmla="*/ 385886 h 1056233"/>
                        <a:gd name="connsiteX8" fmla="*/ 1389 w 1444539"/>
                        <a:gd name="connsiteY8" fmla="*/ 531142 h 1056233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7168"/>
                        <a:gd name="connsiteY0" fmla="*/ 531142 h 1063761"/>
                        <a:gd name="connsiteX1" fmla="*/ 34726 w 1447168"/>
                        <a:gd name="connsiteY1" fmla="*/ 635917 h 1063761"/>
                        <a:gd name="connsiteX2" fmla="*/ 232370 w 1447168"/>
                        <a:gd name="connsiteY2" fmla="*/ 676399 h 1063761"/>
                        <a:gd name="connsiteX3" fmla="*/ 1132482 w 1447168"/>
                        <a:gd name="connsiteY3" fmla="*/ 857374 h 1063761"/>
                        <a:gd name="connsiteX4" fmla="*/ 1342032 w 1447168"/>
                        <a:gd name="connsiteY4" fmla="*/ 1055017 h 1063761"/>
                        <a:gd name="connsiteX5" fmla="*/ 1437530 w 1447168"/>
                        <a:gd name="connsiteY5" fmla="*/ 912998 h 1063761"/>
                        <a:gd name="connsiteX6" fmla="*/ 1365522 w 1447168"/>
                        <a:gd name="connsiteY6" fmla="*/ 696974 h 1063761"/>
                        <a:gd name="connsiteX7" fmla="*/ 106164 w 1447168"/>
                        <a:gd name="connsiteY7" fmla="*/ 385886 h 1063761"/>
                        <a:gd name="connsiteX8" fmla="*/ 1389 w 1447168"/>
                        <a:gd name="connsiteY8" fmla="*/ 531142 h 1063761"/>
                        <a:gd name="connsiteX0" fmla="*/ 1389 w 1447168"/>
                        <a:gd name="connsiteY0" fmla="*/ 531142 h 1063761"/>
                        <a:gd name="connsiteX1" fmla="*/ 34726 w 1447168"/>
                        <a:gd name="connsiteY1" fmla="*/ 635917 h 1063761"/>
                        <a:gd name="connsiteX2" fmla="*/ 232370 w 1447168"/>
                        <a:gd name="connsiteY2" fmla="*/ 676399 h 1063761"/>
                        <a:gd name="connsiteX3" fmla="*/ 1132482 w 1447168"/>
                        <a:gd name="connsiteY3" fmla="*/ 857374 h 1063761"/>
                        <a:gd name="connsiteX4" fmla="*/ 1342032 w 1447168"/>
                        <a:gd name="connsiteY4" fmla="*/ 1055017 h 1063761"/>
                        <a:gd name="connsiteX5" fmla="*/ 1437530 w 1447168"/>
                        <a:gd name="connsiteY5" fmla="*/ 912998 h 1063761"/>
                        <a:gd name="connsiteX6" fmla="*/ 1365522 w 1447168"/>
                        <a:gd name="connsiteY6" fmla="*/ 696974 h 1063761"/>
                        <a:gd name="connsiteX7" fmla="*/ 106164 w 1447168"/>
                        <a:gd name="connsiteY7" fmla="*/ 385886 h 1063761"/>
                        <a:gd name="connsiteX8" fmla="*/ 1389 w 1447168"/>
                        <a:gd name="connsiteY8" fmla="*/ 531142 h 1063761"/>
                        <a:gd name="connsiteX0" fmla="*/ 1389 w 1447167"/>
                        <a:gd name="connsiteY0" fmla="*/ 531142 h 1063761"/>
                        <a:gd name="connsiteX1" fmla="*/ 34726 w 1447167"/>
                        <a:gd name="connsiteY1" fmla="*/ 635917 h 1063761"/>
                        <a:gd name="connsiteX2" fmla="*/ 232370 w 1447167"/>
                        <a:gd name="connsiteY2" fmla="*/ 676399 h 1063761"/>
                        <a:gd name="connsiteX3" fmla="*/ 1132482 w 1447167"/>
                        <a:gd name="connsiteY3" fmla="*/ 857374 h 1063761"/>
                        <a:gd name="connsiteX4" fmla="*/ 1342032 w 1447167"/>
                        <a:gd name="connsiteY4" fmla="*/ 1055017 h 1063761"/>
                        <a:gd name="connsiteX5" fmla="*/ 1437529 w 1447167"/>
                        <a:gd name="connsiteY5" fmla="*/ 912998 h 1063761"/>
                        <a:gd name="connsiteX6" fmla="*/ 1365522 w 1447167"/>
                        <a:gd name="connsiteY6" fmla="*/ 696974 h 1063761"/>
                        <a:gd name="connsiteX7" fmla="*/ 106164 w 1447167"/>
                        <a:gd name="connsiteY7" fmla="*/ 385886 h 1063761"/>
                        <a:gd name="connsiteX8" fmla="*/ 1389 w 1447167"/>
                        <a:gd name="connsiteY8" fmla="*/ 531142 h 1063761"/>
                        <a:gd name="connsiteX0" fmla="*/ 1389 w 1447167"/>
                        <a:gd name="connsiteY0" fmla="*/ 531142 h 1063761"/>
                        <a:gd name="connsiteX1" fmla="*/ 34726 w 1447167"/>
                        <a:gd name="connsiteY1" fmla="*/ 635917 h 1063761"/>
                        <a:gd name="connsiteX2" fmla="*/ 232370 w 1447167"/>
                        <a:gd name="connsiteY2" fmla="*/ 676399 h 1063761"/>
                        <a:gd name="connsiteX3" fmla="*/ 1132482 w 1447167"/>
                        <a:gd name="connsiteY3" fmla="*/ 857374 h 1063761"/>
                        <a:gd name="connsiteX4" fmla="*/ 1342032 w 1447167"/>
                        <a:gd name="connsiteY4" fmla="*/ 1055017 h 1063761"/>
                        <a:gd name="connsiteX5" fmla="*/ 1437529 w 1447167"/>
                        <a:gd name="connsiteY5" fmla="*/ 912998 h 1063761"/>
                        <a:gd name="connsiteX6" fmla="*/ 1365522 w 1447167"/>
                        <a:gd name="connsiteY6" fmla="*/ 696974 h 1063761"/>
                        <a:gd name="connsiteX7" fmla="*/ 106164 w 1447167"/>
                        <a:gd name="connsiteY7" fmla="*/ 385886 h 1063761"/>
                        <a:gd name="connsiteX8" fmla="*/ 1389 w 1447167"/>
                        <a:gd name="connsiteY8" fmla="*/ 531142 h 1063761"/>
                        <a:gd name="connsiteX0" fmla="*/ 221799 w 1562802"/>
                        <a:gd name="connsiteY0" fmla="*/ 385886 h 1063761"/>
                        <a:gd name="connsiteX1" fmla="*/ 150361 w 1562802"/>
                        <a:gd name="connsiteY1" fmla="*/ 635917 h 1063761"/>
                        <a:gd name="connsiteX2" fmla="*/ 348005 w 1562802"/>
                        <a:gd name="connsiteY2" fmla="*/ 676399 h 1063761"/>
                        <a:gd name="connsiteX3" fmla="*/ 1248117 w 1562802"/>
                        <a:gd name="connsiteY3" fmla="*/ 857374 h 1063761"/>
                        <a:gd name="connsiteX4" fmla="*/ 1457667 w 1562802"/>
                        <a:gd name="connsiteY4" fmla="*/ 1055017 h 1063761"/>
                        <a:gd name="connsiteX5" fmla="*/ 1553164 w 1562802"/>
                        <a:gd name="connsiteY5" fmla="*/ 912998 h 1063761"/>
                        <a:gd name="connsiteX6" fmla="*/ 1481157 w 1562802"/>
                        <a:gd name="connsiteY6" fmla="*/ 696974 h 1063761"/>
                        <a:gd name="connsiteX7" fmla="*/ 221799 w 1562802"/>
                        <a:gd name="connsiteY7" fmla="*/ 385886 h 1063761"/>
                        <a:gd name="connsiteX0" fmla="*/ 135962 w 1476965"/>
                        <a:gd name="connsiteY0" fmla="*/ 385886 h 1063761"/>
                        <a:gd name="connsiteX1" fmla="*/ 64524 w 1476965"/>
                        <a:gd name="connsiteY1" fmla="*/ 635917 h 1063761"/>
                        <a:gd name="connsiteX2" fmla="*/ 262168 w 1476965"/>
                        <a:gd name="connsiteY2" fmla="*/ 676399 h 1063761"/>
                        <a:gd name="connsiteX3" fmla="*/ 1162280 w 1476965"/>
                        <a:gd name="connsiteY3" fmla="*/ 857374 h 1063761"/>
                        <a:gd name="connsiteX4" fmla="*/ 1371830 w 1476965"/>
                        <a:gd name="connsiteY4" fmla="*/ 1055017 h 1063761"/>
                        <a:gd name="connsiteX5" fmla="*/ 1467327 w 1476965"/>
                        <a:gd name="connsiteY5" fmla="*/ 912998 h 1063761"/>
                        <a:gd name="connsiteX6" fmla="*/ 1395320 w 1476965"/>
                        <a:gd name="connsiteY6" fmla="*/ 696974 h 1063761"/>
                        <a:gd name="connsiteX7" fmla="*/ 135962 w 1476965"/>
                        <a:gd name="connsiteY7" fmla="*/ 385886 h 1063761"/>
                        <a:gd name="connsiteX0" fmla="*/ 119752 w 1460755"/>
                        <a:gd name="connsiteY0" fmla="*/ 385886 h 1063761"/>
                        <a:gd name="connsiteX1" fmla="*/ 48314 w 1460755"/>
                        <a:gd name="connsiteY1" fmla="*/ 635917 h 1063761"/>
                        <a:gd name="connsiteX2" fmla="*/ 245958 w 1460755"/>
                        <a:gd name="connsiteY2" fmla="*/ 676399 h 1063761"/>
                        <a:gd name="connsiteX3" fmla="*/ 1146070 w 1460755"/>
                        <a:gd name="connsiteY3" fmla="*/ 857374 h 1063761"/>
                        <a:gd name="connsiteX4" fmla="*/ 1355620 w 1460755"/>
                        <a:gd name="connsiteY4" fmla="*/ 1055017 h 1063761"/>
                        <a:gd name="connsiteX5" fmla="*/ 1451117 w 1460755"/>
                        <a:gd name="connsiteY5" fmla="*/ 912998 h 1063761"/>
                        <a:gd name="connsiteX6" fmla="*/ 1379110 w 1460755"/>
                        <a:gd name="connsiteY6" fmla="*/ 696974 h 1063761"/>
                        <a:gd name="connsiteX7" fmla="*/ 119752 w 1460755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5946 w 1466949"/>
                        <a:gd name="connsiteY0" fmla="*/ 385886 h 1063761"/>
                        <a:gd name="connsiteX1" fmla="*/ 54508 w 1466949"/>
                        <a:gd name="connsiteY1" fmla="*/ 635917 h 1063761"/>
                        <a:gd name="connsiteX2" fmla="*/ 252152 w 1466949"/>
                        <a:gd name="connsiteY2" fmla="*/ 676399 h 1063761"/>
                        <a:gd name="connsiteX3" fmla="*/ 1152264 w 1466949"/>
                        <a:gd name="connsiteY3" fmla="*/ 857374 h 1063761"/>
                        <a:gd name="connsiteX4" fmla="*/ 1361814 w 1466949"/>
                        <a:gd name="connsiteY4" fmla="*/ 1055017 h 1063761"/>
                        <a:gd name="connsiteX5" fmla="*/ 1457311 w 1466949"/>
                        <a:gd name="connsiteY5" fmla="*/ 912998 h 1063761"/>
                        <a:gd name="connsiteX6" fmla="*/ 1385304 w 1466949"/>
                        <a:gd name="connsiteY6" fmla="*/ 696974 h 1063761"/>
                        <a:gd name="connsiteX7" fmla="*/ 125946 w 1466949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9991 h 1067866"/>
                        <a:gd name="connsiteX1" fmla="*/ 51439 w 1463880"/>
                        <a:gd name="connsiteY1" fmla="*/ 640022 h 1067866"/>
                        <a:gd name="connsiteX2" fmla="*/ 249083 w 1463880"/>
                        <a:gd name="connsiteY2" fmla="*/ 680504 h 1067866"/>
                        <a:gd name="connsiteX3" fmla="*/ 1149195 w 1463880"/>
                        <a:gd name="connsiteY3" fmla="*/ 861479 h 1067866"/>
                        <a:gd name="connsiteX4" fmla="*/ 1358745 w 1463880"/>
                        <a:gd name="connsiteY4" fmla="*/ 1059122 h 1067866"/>
                        <a:gd name="connsiteX5" fmla="*/ 1454242 w 1463880"/>
                        <a:gd name="connsiteY5" fmla="*/ 917103 h 1067866"/>
                        <a:gd name="connsiteX6" fmla="*/ 1382235 w 1463880"/>
                        <a:gd name="connsiteY6" fmla="*/ 701079 h 1067866"/>
                        <a:gd name="connsiteX7" fmla="*/ 122877 w 1463880"/>
                        <a:gd name="connsiteY7" fmla="*/ 389991 h 106786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</a:cxnLst>
                      <a:rect l="l" t="t" r="r" b="b"/>
                      <a:pathLst>
                        <a:path w="1463880" h="1067866">
                          <a:moveTo>
                            <a:pt x="122877" y="389991"/>
                          </a:moveTo>
                          <a:cubicBezTo>
                            <a:pt x="0" y="530392"/>
                            <a:pt x="21922" y="581682"/>
                            <a:pt x="51439" y="640022"/>
                          </a:cubicBezTo>
                          <a:cubicBezTo>
                            <a:pt x="80002" y="671326"/>
                            <a:pt x="151428" y="687771"/>
                            <a:pt x="249083" y="680504"/>
                          </a:cubicBezTo>
                          <a:cubicBezTo>
                            <a:pt x="557269" y="675581"/>
                            <a:pt x="877572" y="513023"/>
                            <a:pt x="1149195" y="861479"/>
                          </a:cubicBezTo>
                          <a:cubicBezTo>
                            <a:pt x="1259763" y="1067866"/>
                            <a:pt x="1321566" y="1035274"/>
                            <a:pt x="1358745" y="1059122"/>
                          </a:cubicBezTo>
                          <a:cubicBezTo>
                            <a:pt x="1439535" y="1057672"/>
                            <a:pt x="1463880" y="986866"/>
                            <a:pt x="1454242" y="917103"/>
                          </a:cubicBezTo>
                          <a:cubicBezTo>
                            <a:pt x="1449357" y="864877"/>
                            <a:pt x="1451008" y="805124"/>
                            <a:pt x="1382235" y="701079"/>
                          </a:cubicBezTo>
                          <a:cubicBezTo>
                            <a:pt x="969176" y="0"/>
                            <a:pt x="270391" y="255005"/>
                            <a:pt x="122877" y="389991"/>
                          </a:cubicBezTo>
                          <a:close/>
                        </a:path>
                      </a:pathLst>
                    </a:custGeom>
                    <a:gradFill flip="none" rotWithShape="1">
                      <a:gsLst>
                        <a:gs pos="100000">
                          <a:schemeClr val="bg1">
                            <a:alpha val="0"/>
                          </a:schemeClr>
                        </a:gs>
                        <a:gs pos="0">
                          <a:schemeClr val="bg1">
                            <a:lumMod val="95000"/>
                            <a:alpha val="51000"/>
                          </a:schemeClr>
                        </a:gs>
                      </a:gsLst>
                      <a:lin ang="5400000" scaled="1"/>
                      <a:tileRect/>
                    </a:gradFill>
                    <a:ln w="19050">
                      <a:noFill/>
                      <a:headEnd type="oval"/>
                      <a:tailEnd type="oval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25" name="타원 124"/>
                    <p:cNvSpPr/>
                    <p:nvPr/>
                  </p:nvSpPr>
                  <p:spPr bwMode="auto">
                    <a:xfrm rot="18635110">
                      <a:off x="1688807" y="2887311"/>
                      <a:ext cx="179939" cy="106927"/>
                    </a:xfrm>
                    <a:prstGeom prst="ellipse">
                      <a:avLst/>
                    </a:prstGeom>
                    <a:gradFill flip="none" rotWithShape="1">
                      <a:gsLst>
                        <a:gs pos="15000">
                          <a:schemeClr val="bg1"/>
                        </a:gs>
                        <a:gs pos="100000">
                          <a:schemeClr val="bg1">
                            <a:alpha val="0"/>
                          </a:schemeClr>
                        </a:gs>
                      </a:gsLst>
                      <a:path path="shape">
                        <a:fillToRect l="50000" t="50000" r="50000" b="50000"/>
                      </a:path>
                      <a:tileRect/>
                    </a:gra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>
                        <a:defRPr/>
                      </a:pPr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26" name="반짝 327"/>
                    <p:cNvSpPr/>
                    <p:nvPr/>
                  </p:nvSpPr>
                  <p:spPr>
                    <a:xfrm rot="6731452">
                      <a:off x="1994691" y="2389932"/>
                      <a:ext cx="583148" cy="1261350"/>
                    </a:xfrm>
                    <a:prstGeom prst="moon">
                      <a:avLst>
                        <a:gd name="adj" fmla="val 14214"/>
                      </a:avLst>
                    </a:prstGeom>
                    <a:gradFill>
                      <a:gsLst>
                        <a:gs pos="23000">
                          <a:schemeClr val="bg1"/>
                        </a:gs>
                        <a:gs pos="63000">
                          <a:schemeClr val="bg1">
                            <a:alpha val="0"/>
                          </a:schemeClr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</p:grpSp>
              <p:grpSp>
                <p:nvGrpSpPr>
                  <p:cNvPr id="119" name="그룹 26"/>
                  <p:cNvGrpSpPr/>
                  <p:nvPr/>
                </p:nvGrpSpPr>
                <p:grpSpPr>
                  <a:xfrm rot="9822562">
                    <a:off x="1904969" y="4356369"/>
                    <a:ext cx="1168486" cy="540214"/>
                    <a:chOff x="1146187" y="2445567"/>
                    <a:chExt cx="1306301" cy="603929"/>
                  </a:xfrm>
                </p:grpSpPr>
                <p:sp>
                  <p:nvSpPr>
                    <p:cNvPr id="120" name="타원 119"/>
                    <p:cNvSpPr/>
                    <p:nvPr/>
                  </p:nvSpPr>
                  <p:spPr bwMode="auto">
                    <a:xfrm rot="18121684">
                      <a:off x="1926958" y="2470144"/>
                      <a:ext cx="87630" cy="221915"/>
                    </a:xfrm>
                    <a:prstGeom prst="ellipse">
                      <a:avLst/>
                    </a:prstGeom>
                    <a:gradFill flip="none" rotWithShape="1">
                      <a:gsLst>
                        <a:gs pos="15000">
                          <a:schemeClr val="bg1"/>
                        </a:gs>
                        <a:gs pos="100000">
                          <a:schemeClr val="bg1">
                            <a:alpha val="0"/>
                          </a:schemeClr>
                        </a:gs>
                      </a:gsLst>
                      <a:path path="shape">
                        <a:fillToRect l="50000" t="50000" r="50000" b="50000"/>
                      </a:path>
                      <a:tileRect/>
                    </a:gra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>
                        <a:defRPr/>
                      </a:pPr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21" name="반짝 327"/>
                    <p:cNvSpPr/>
                    <p:nvPr/>
                  </p:nvSpPr>
                  <p:spPr>
                    <a:xfrm rot="6731452">
                      <a:off x="1497373" y="2094381"/>
                      <a:ext cx="603929" cy="1306301"/>
                    </a:xfrm>
                    <a:prstGeom prst="moon">
                      <a:avLst>
                        <a:gd name="adj" fmla="val 14214"/>
                      </a:avLst>
                    </a:prstGeom>
                    <a:gradFill>
                      <a:gsLst>
                        <a:gs pos="23000">
                          <a:schemeClr val="bg1"/>
                        </a:gs>
                        <a:gs pos="63000">
                          <a:schemeClr val="bg1">
                            <a:alpha val="0"/>
                          </a:schemeClr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</p:grpSp>
            </p:grpSp>
            <p:sp>
              <p:nvSpPr>
                <p:cNvPr id="115" name="반짝 327"/>
                <p:cNvSpPr/>
                <p:nvPr/>
              </p:nvSpPr>
              <p:spPr>
                <a:xfrm rot="6124768">
                  <a:off x="6975777" y="1685289"/>
                  <a:ext cx="395249" cy="830070"/>
                </a:xfrm>
                <a:prstGeom prst="moon">
                  <a:avLst>
                    <a:gd name="adj" fmla="val 20977"/>
                  </a:avLst>
                </a:prstGeom>
                <a:gradFill>
                  <a:gsLst>
                    <a:gs pos="23000">
                      <a:schemeClr val="bg1"/>
                    </a:gs>
                    <a:gs pos="63000">
                      <a:schemeClr val="bg1">
                        <a:alpha val="0"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sz="200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sp>
            <p:nvSpPr>
              <p:cNvPr id="111" name="TextBox 110"/>
              <p:cNvSpPr txBox="1"/>
              <p:nvPr/>
            </p:nvSpPr>
            <p:spPr>
              <a:xfrm>
                <a:off x="6765446" y="2179475"/>
                <a:ext cx="642531" cy="4859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  <a:scene3d>
                  <a:camera prst="orthographicFront"/>
                  <a:lightRig rig="soft" dir="tl">
                    <a:rot lat="0" lon="0" rev="0"/>
                  </a:lightRig>
                </a:scene3d>
                <a:sp3d contourW="25400" prstMaterial="matte">
                  <a:bevelT w="25400" h="55880" prst="artDeco"/>
                  <a:contourClr>
                    <a:schemeClr val="accent2">
                      <a:tint val="20000"/>
                    </a:schemeClr>
                  </a:contourClr>
                </a:sp3d>
              </a:bodyPr>
              <a:lstStyle/>
              <a:p>
                <a:r>
                  <a:rPr lang="ko-KR" altLang="en-US" sz="1600" b="1" spc="-150" dirty="0" smtClean="0">
                    <a:ln w="11430"/>
                    <a:solidFill>
                      <a:srgbClr val="7030A0"/>
                    </a:soli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전략</a:t>
                </a:r>
                <a:r>
                  <a:rPr lang="en-US" altLang="ko-KR" sz="2600" b="1" spc="-150" dirty="0" smtClean="0">
                    <a:ln w="11430"/>
                    <a:solidFill>
                      <a:srgbClr val="7030A0"/>
                    </a:soli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4</a:t>
                </a:r>
                <a:endParaRPr lang="ko-KR" altLang="en-US" sz="2600" b="1" spc="-150" dirty="0" err="1" smtClean="0">
                  <a:ln w="11430"/>
                  <a:solidFill>
                    <a:srgbClr val="7030A0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나눔고딕" pitchFamily="50" charset="-127"/>
                  <a:ea typeface="나눔고딕" pitchFamily="50" charset="-127"/>
                </a:endParaRPr>
              </a:p>
            </p:txBody>
          </p:sp>
        </p:grpSp>
      </p:grpSp>
      <p:grpSp>
        <p:nvGrpSpPr>
          <p:cNvPr id="144" name="그룹 143"/>
          <p:cNvGrpSpPr/>
          <p:nvPr/>
        </p:nvGrpSpPr>
        <p:grpSpPr>
          <a:xfrm>
            <a:off x="2316558" y="832722"/>
            <a:ext cx="4175689" cy="865875"/>
            <a:chOff x="2182268" y="3795990"/>
            <a:chExt cx="4175689" cy="865875"/>
          </a:xfrm>
        </p:grpSpPr>
        <p:grpSp>
          <p:nvGrpSpPr>
            <p:cNvPr id="145" name="그룹 346"/>
            <p:cNvGrpSpPr/>
            <p:nvPr/>
          </p:nvGrpSpPr>
          <p:grpSpPr>
            <a:xfrm>
              <a:off x="2594812" y="3889746"/>
              <a:ext cx="3763145" cy="670833"/>
              <a:chOff x="2809126" y="3421827"/>
              <a:chExt cx="3563099" cy="670833"/>
            </a:xfrm>
          </p:grpSpPr>
          <p:grpSp>
            <p:nvGrpSpPr>
              <p:cNvPr id="170" name="그룹 314"/>
              <p:cNvGrpSpPr/>
              <p:nvPr/>
            </p:nvGrpSpPr>
            <p:grpSpPr>
              <a:xfrm>
                <a:off x="2809126" y="3421827"/>
                <a:ext cx="3080552" cy="313525"/>
                <a:chOff x="-555786" y="2122338"/>
                <a:chExt cx="3245441" cy="380817"/>
              </a:xfrm>
            </p:grpSpPr>
            <p:grpSp>
              <p:nvGrpSpPr>
                <p:cNvPr id="177" name="Group 12"/>
                <p:cNvGrpSpPr>
                  <a:grpSpLocks/>
                </p:cNvGrpSpPr>
                <p:nvPr/>
              </p:nvGrpSpPr>
              <p:grpSpPr bwMode="auto">
                <a:xfrm rot="21550719" flipV="1">
                  <a:off x="-275645" y="2122338"/>
                  <a:ext cx="2965300" cy="380817"/>
                  <a:chOff x="-1658" y="0"/>
                  <a:chExt cx="3490" cy="444"/>
                </a:xfrm>
              </p:grpSpPr>
              <p:sp>
                <p:nvSpPr>
                  <p:cNvPr id="179" name="未知"/>
                  <p:cNvSpPr>
                    <a:spLocks/>
                  </p:cNvSpPr>
                  <p:nvPr/>
                </p:nvSpPr>
                <p:spPr bwMode="auto">
                  <a:xfrm>
                    <a:off x="-1658" y="0"/>
                    <a:ext cx="3490" cy="444"/>
                  </a:xfrm>
                  <a:custGeom>
                    <a:avLst/>
                    <a:gdLst>
                      <a:gd name="T0" fmla="*/ 1832 w 1832"/>
                      <a:gd name="T1" fmla="*/ 32 h 408"/>
                      <a:gd name="T2" fmla="*/ 1830 w 1832"/>
                      <a:gd name="T3" fmla="*/ 66 h 408"/>
                      <a:gd name="T4" fmla="*/ 1814 w 1832"/>
                      <a:gd name="T5" fmla="*/ 128 h 408"/>
                      <a:gd name="T6" fmla="*/ 1788 w 1832"/>
                      <a:gd name="T7" fmla="*/ 188 h 408"/>
                      <a:gd name="T8" fmla="*/ 1754 w 1832"/>
                      <a:gd name="T9" fmla="*/ 240 h 408"/>
                      <a:gd name="T10" fmla="*/ 1712 w 1832"/>
                      <a:gd name="T11" fmla="*/ 288 h 408"/>
                      <a:gd name="T12" fmla="*/ 1664 w 1832"/>
                      <a:gd name="T13" fmla="*/ 330 h 408"/>
                      <a:gd name="T14" fmla="*/ 1610 w 1832"/>
                      <a:gd name="T15" fmla="*/ 362 h 408"/>
                      <a:gd name="T16" fmla="*/ 1550 w 1832"/>
                      <a:gd name="T17" fmla="*/ 388 h 408"/>
                      <a:gd name="T18" fmla="*/ 1486 w 1832"/>
                      <a:gd name="T19" fmla="*/ 402 h 408"/>
                      <a:gd name="T20" fmla="*/ 1418 w 1832"/>
                      <a:gd name="T21" fmla="*/ 408 h 408"/>
                      <a:gd name="T22" fmla="*/ 0 w 1832"/>
                      <a:gd name="T23" fmla="*/ 408 h 408"/>
                      <a:gd name="T24" fmla="*/ 0 w 1832"/>
                      <a:gd name="T25" fmla="*/ 0 h 408"/>
                      <a:gd name="T26" fmla="*/ 1832 w 1832"/>
                      <a:gd name="T27" fmla="*/ 0 h 408"/>
                      <a:gd name="T28" fmla="*/ 1832 w 1832"/>
                      <a:gd name="T29" fmla="*/ 32 h 408"/>
                      <a:gd name="T30" fmla="*/ 1832 w 1832"/>
                      <a:gd name="T31" fmla="*/ 32 h 408"/>
                      <a:gd name="connsiteX0" fmla="*/ 3480 w 3480"/>
                      <a:gd name="connsiteY0" fmla="*/ 32 h 444"/>
                      <a:gd name="connsiteX1" fmla="*/ 3478 w 3480"/>
                      <a:gd name="connsiteY1" fmla="*/ 66 h 444"/>
                      <a:gd name="connsiteX2" fmla="*/ 3462 w 3480"/>
                      <a:gd name="connsiteY2" fmla="*/ 128 h 444"/>
                      <a:gd name="connsiteX3" fmla="*/ 3436 w 3480"/>
                      <a:gd name="connsiteY3" fmla="*/ 188 h 444"/>
                      <a:gd name="connsiteX4" fmla="*/ 3402 w 3480"/>
                      <a:gd name="connsiteY4" fmla="*/ 240 h 444"/>
                      <a:gd name="connsiteX5" fmla="*/ 3360 w 3480"/>
                      <a:gd name="connsiteY5" fmla="*/ 288 h 444"/>
                      <a:gd name="connsiteX6" fmla="*/ 3312 w 3480"/>
                      <a:gd name="connsiteY6" fmla="*/ 330 h 444"/>
                      <a:gd name="connsiteX7" fmla="*/ 3258 w 3480"/>
                      <a:gd name="connsiteY7" fmla="*/ 362 h 444"/>
                      <a:gd name="connsiteX8" fmla="*/ 3198 w 3480"/>
                      <a:gd name="connsiteY8" fmla="*/ 388 h 444"/>
                      <a:gd name="connsiteX9" fmla="*/ 3134 w 3480"/>
                      <a:gd name="connsiteY9" fmla="*/ 402 h 444"/>
                      <a:gd name="connsiteX10" fmla="*/ 3066 w 3480"/>
                      <a:gd name="connsiteY10" fmla="*/ 408 h 444"/>
                      <a:gd name="connsiteX11" fmla="*/ 0 w 3480"/>
                      <a:gd name="connsiteY11" fmla="*/ 444 h 444"/>
                      <a:gd name="connsiteX12" fmla="*/ 1648 w 3480"/>
                      <a:gd name="connsiteY12" fmla="*/ 0 h 444"/>
                      <a:gd name="connsiteX13" fmla="*/ 3480 w 3480"/>
                      <a:gd name="connsiteY13" fmla="*/ 0 h 444"/>
                      <a:gd name="connsiteX14" fmla="*/ 3480 w 3480"/>
                      <a:gd name="connsiteY14" fmla="*/ 32 h 444"/>
                      <a:gd name="connsiteX15" fmla="*/ 3480 w 3480"/>
                      <a:gd name="connsiteY15" fmla="*/ 32 h 444"/>
                      <a:gd name="connsiteX0" fmla="*/ 3490 w 3490"/>
                      <a:gd name="connsiteY0" fmla="*/ 32 h 444"/>
                      <a:gd name="connsiteX1" fmla="*/ 3488 w 3490"/>
                      <a:gd name="connsiteY1" fmla="*/ 66 h 444"/>
                      <a:gd name="connsiteX2" fmla="*/ 3472 w 3490"/>
                      <a:gd name="connsiteY2" fmla="*/ 128 h 444"/>
                      <a:gd name="connsiteX3" fmla="*/ 3446 w 3490"/>
                      <a:gd name="connsiteY3" fmla="*/ 188 h 444"/>
                      <a:gd name="connsiteX4" fmla="*/ 3412 w 3490"/>
                      <a:gd name="connsiteY4" fmla="*/ 240 h 444"/>
                      <a:gd name="connsiteX5" fmla="*/ 3370 w 3490"/>
                      <a:gd name="connsiteY5" fmla="*/ 288 h 444"/>
                      <a:gd name="connsiteX6" fmla="*/ 3322 w 3490"/>
                      <a:gd name="connsiteY6" fmla="*/ 330 h 444"/>
                      <a:gd name="connsiteX7" fmla="*/ 3268 w 3490"/>
                      <a:gd name="connsiteY7" fmla="*/ 362 h 444"/>
                      <a:gd name="connsiteX8" fmla="*/ 3208 w 3490"/>
                      <a:gd name="connsiteY8" fmla="*/ 388 h 444"/>
                      <a:gd name="connsiteX9" fmla="*/ 3144 w 3490"/>
                      <a:gd name="connsiteY9" fmla="*/ 402 h 444"/>
                      <a:gd name="connsiteX10" fmla="*/ 3076 w 3490"/>
                      <a:gd name="connsiteY10" fmla="*/ 408 h 444"/>
                      <a:gd name="connsiteX11" fmla="*/ 10 w 3490"/>
                      <a:gd name="connsiteY11" fmla="*/ 444 h 444"/>
                      <a:gd name="connsiteX12" fmla="*/ 0 w 3490"/>
                      <a:gd name="connsiteY12" fmla="*/ 8 h 444"/>
                      <a:gd name="connsiteX13" fmla="*/ 3490 w 3490"/>
                      <a:gd name="connsiteY13" fmla="*/ 0 h 444"/>
                      <a:gd name="connsiteX14" fmla="*/ 3490 w 3490"/>
                      <a:gd name="connsiteY14" fmla="*/ 32 h 444"/>
                      <a:gd name="connsiteX15" fmla="*/ 3490 w 3490"/>
                      <a:gd name="connsiteY15" fmla="*/ 32 h 44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490" h="444">
                        <a:moveTo>
                          <a:pt x="3490" y="32"/>
                        </a:moveTo>
                        <a:cubicBezTo>
                          <a:pt x="3489" y="43"/>
                          <a:pt x="3489" y="55"/>
                          <a:pt x="3488" y="66"/>
                        </a:cubicBezTo>
                        <a:cubicBezTo>
                          <a:pt x="3483" y="87"/>
                          <a:pt x="3477" y="107"/>
                          <a:pt x="3472" y="128"/>
                        </a:cubicBezTo>
                        <a:cubicBezTo>
                          <a:pt x="3463" y="148"/>
                          <a:pt x="3455" y="168"/>
                          <a:pt x="3446" y="188"/>
                        </a:cubicBezTo>
                        <a:cubicBezTo>
                          <a:pt x="3435" y="205"/>
                          <a:pt x="3423" y="223"/>
                          <a:pt x="3412" y="240"/>
                        </a:cubicBezTo>
                        <a:lnTo>
                          <a:pt x="3370" y="288"/>
                        </a:lnTo>
                        <a:lnTo>
                          <a:pt x="3322" y="330"/>
                        </a:lnTo>
                        <a:cubicBezTo>
                          <a:pt x="3304" y="341"/>
                          <a:pt x="3286" y="351"/>
                          <a:pt x="3268" y="362"/>
                        </a:cubicBezTo>
                        <a:cubicBezTo>
                          <a:pt x="3248" y="371"/>
                          <a:pt x="3228" y="379"/>
                          <a:pt x="3208" y="388"/>
                        </a:cubicBezTo>
                        <a:cubicBezTo>
                          <a:pt x="3187" y="393"/>
                          <a:pt x="3165" y="397"/>
                          <a:pt x="3144" y="402"/>
                        </a:cubicBezTo>
                        <a:lnTo>
                          <a:pt x="3076" y="408"/>
                        </a:lnTo>
                        <a:lnTo>
                          <a:pt x="10" y="444"/>
                        </a:lnTo>
                        <a:cubicBezTo>
                          <a:pt x="7" y="299"/>
                          <a:pt x="3" y="153"/>
                          <a:pt x="0" y="8"/>
                        </a:cubicBezTo>
                        <a:lnTo>
                          <a:pt x="3490" y="0"/>
                        </a:lnTo>
                        <a:lnTo>
                          <a:pt x="3490" y="32"/>
                        </a:lnTo>
                        <a:lnTo>
                          <a:pt x="3490" y="32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chemeClr val="bg1">
                          <a:lumMod val="75000"/>
                        </a:schemeClr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16200000" scaled="1"/>
                    <a:tileRect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latinLnBrk="0">
                      <a:defRPr/>
                    </a:pPr>
                    <a:endParaRPr kumimoji="0" lang="ko-KR" altLang="en-US" sz="1400" b="1" kern="0" smtClean="0">
                      <a:solidFill>
                        <a:srgbClr val="000000"/>
                      </a:solidFill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  <p:sp>
                <p:nvSpPr>
                  <p:cNvPr id="180" name="未知"/>
                  <p:cNvSpPr>
                    <a:spLocks/>
                  </p:cNvSpPr>
                  <p:nvPr/>
                </p:nvSpPr>
                <p:spPr bwMode="auto">
                  <a:xfrm>
                    <a:off x="1520" y="28"/>
                    <a:ext cx="288" cy="334"/>
                  </a:xfrm>
                  <a:custGeom>
                    <a:avLst/>
                    <a:gdLst>
                      <a:gd name="T0" fmla="*/ 288 w 288"/>
                      <a:gd name="T1" fmla="*/ 0 h 334"/>
                      <a:gd name="T2" fmla="*/ 284 w 288"/>
                      <a:gd name="T3" fmla="*/ 52 h 334"/>
                      <a:gd name="T4" fmla="*/ 272 w 288"/>
                      <a:gd name="T5" fmla="*/ 98 h 334"/>
                      <a:gd name="T6" fmla="*/ 254 w 288"/>
                      <a:gd name="T7" fmla="*/ 140 h 334"/>
                      <a:gd name="T8" fmla="*/ 230 w 288"/>
                      <a:gd name="T9" fmla="*/ 176 h 334"/>
                      <a:gd name="T10" fmla="*/ 204 w 288"/>
                      <a:gd name="T11" fmla="*/ 208 h 334"/>
                      <a:gd name="T12" fmla="*/ 174 w 288"/>
                      <a:gd name="T13" fmla="*/ 238 h 334"/>
                      <a:gd name="T14" fmla="*/ 144 w 288"/>
                      <a:gd name="T15" fmla="*/ 262 h 334"/>
                      <a:gd name="T16" fmla="*/ 112 w 288"/>
                      <a:gd name="T17" fmla="*/ 282 h 334"/>
                      <a:gd name="T18" fmla="*/ 84 w 288"/>
                      <a:gd name="T19" fmla="*/ 298 h 334"/>
                      <a:gd name="T20" fmla="*/ 56 w 288"/>
                      <a:gd name="T21" fmla="*/ 312 h 334"/>
                      <a:gd name="T22" fmla="*/ 34 w 288"/>
                      <a:gd name="T23" fmla="*/ 322 h 334"/>
                      <a:gd name="T24" fmla="*/ 16 w 288"/>
                      <a:gd name="T25" fmla="*/ 328 h 334"/>
                      <a:gd name="T26" fmla="*/ 4 w 288"/>
                      <a:gd name="T27" fmla="*/ 332 h 334"/>
                      <a:gd name="T28" fmla="*/ 0 w 288"/>
                      <a:gd name="T29" fmla="*/ 334 h 334"/>
                      <a:gd name="T30" fmla="*/ 4 w 288"/>
                      <a:gd name="T31" fmla="*/ 332 h 334"/>
                      <a:gd name="T32" fmla="*/ 16 w 288"/>
                      <a:gd name="T33" fmla="*/ 326 h 334"/>
                      <a:gd name="T34" fmla="*/ 34 w 288"/>
                      <a:gd name="T35" fmla="*/ 318 h 334"/>
                      <a:gd name="T36" fmla="*/ 56 w 288"/>
                      <a:gd name="T37" fmla="*/ 304 h 334"/>
                      <a:gd name="T38" fmla="*/ 84 w 288"/>
                      <a:gd name="T39" fmla="*/ 288 h 334"/>
                      <a:gd name="T40" fmla="*/ 112 w 288"/>
                      <a:gd name="T41" fmla="*/ 266 h 334"/>
                      <a:gd name="T42" fmla="*/ 142 w 288"/>
                      <a:gd name="T43" fmla="*/ 242 h 334"/>
                      <a:gd name="T44" fmla="*/ 170 w 288"/>
                      <a:gd name="T45" fmla="*/ 212 h 334"/>
                      <a:gd name="T46" fmla="*/ 196 w 288"/>
                      <a:gd name="T47" fmla="*/ 180 h 334"/>
                      <a:gd name="T48" fmla="*/ 220 w 288"/>
                      <a:gd name="T49" fmla="*/ 142 h 334"/>
                      <a:gd name="T50" fmla="*/ 238 w 288"/>
                      <a:gd name="T51" fmla="*/ 100 h 334"/>
                      <a:gd name="T52" fmla="*/ 250 w 288"/>
                      <a:gd name="T53" fmla="*/ 54 h 334"/>
                      <a:gd name="T54" fmla="*/ 254 w 288"/>
                      <a:gd name="T55" fmla="*/ 2 h 334"/>
                      <a:gd name="T56" fmla="*/ 288 w 288"/>
                      <a:gd name="T57" fmla="*/ 0 h 3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</a:cxnLst>
                    <a:rect l="0" t="0" r="r" b="b"/>
                    <a:pathLst>
                      <a:path w="288" h="334">
                        <a:moveTo>
                          <a:pt x="288" y="0"/>
                        </a:moveTo>
                        <a:lnTo>
                          <a:pt x="284" y="52"/>
                        </a:lnTo>
                        <a:lnTo>
                          <a:pt x="272" y="98"/>
                        </a:lnTo>
                        <a:lnTo>
                          <a:pt x="254" y="140"/>
                        </a:lnTo>
                        <a:lnTo>
                          <a:pt x="230" y="176"/>
                        </a:lnTo>
                        <a:lnTo>
                          <a:pt x="204" y="208"/>
                        </a:lnTo>
                        <a:lnTo>
                          <a:pt x="174" y="238"/>
                        </a:lnTo>
                        <a:lnTo>
                          <a:pt x="144" y="262"/>
                        </a:lnTo>
                        <a:lnTo>
                          <a:pt x="112" y="282"/>
                        </a:lnTo>
                        <a:lnTo>
                          <a:pt x="84" y="298"/>
                        </a:lnTo>
                        <a:lnTo>
                          <a:pt x="56" y="312"/>
                        </a:lnTo>
                        <a:lnTo>
                          <a:pt x="34" y="322"/>
                        </a:lnTo>
                        <a:lnTo>
                          <a:pt x="16" y="328"/>
                        </a:lnTo>
                        <a:lnTo>
                          <a:pt x="4" y="332"/>
                        </a:lnTo>
                        <a:lnTo>
                          <a:pt x="0" y="334"/>
                        </a:lnTo>
                        <a:lnTo>
                          <a:pt x="4" y="332"/>
                        </a:lnTo>
                        <a:lnTo>
                          <a:pt x="16" y="326"/>
                        </a:lnTo>
                        <a:lnTo>
                          <a:pt x="34" y="318"/>
                        </a:lnTo>
                        <a:lnTo>
                          <a:pt x="56" y="304"/>
                        </a:lnTo>
                        <a:lnTo>
                          <a:pt x="84" y="288"/>
                        </a:lnTo>
                        <a:lnTo>
                          <a:pt x="112" y="266"/>
                        </a:lnTo>
                        <a:lnTo>
                          <a:pt x="142" y="242"/>
                        </a:lnTo>
                        <a:lnTo>
                          <a:pt x="170" y="212"/>
                        </a:lnTo>
                        <a:lnTo>
                          <a:pt x="196" y="180"/>
                        </a:lnTo>
                        <a:lnTo>
                          <a:pt x="220" y="142"/>
                        </a:lnTo>
                        <a:lnTo>
                          <a:pt x="238" y="100"/>
                        </a:lnTo>
                        <a:lnTo>
                          <a:pt x="250" y="54"/>
                        </a:lnTo>
                        <a:lnTo>
                          <a:pt x="254" y="2"/>
                        </a:lnTo>
                        <a:lnTo>
                          <a:pt x="288" y="0"/>
                        </a:lnTo>
                        <a:close/>
                      </a:path>
                    </a:pathLst>
                  </a:custGeom>
                  <a:solidFill>
                    <a:srgbClr val="FFFFFF">
                      <a:alpha val="48999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latinLnBrk="0">
                      <a:defRPr/>
                    </a:pPr>
                    <a:endParaRPr kumimoji="0" lang="ko-KR" altLang="en-US" sz="1400" b="1" kern="0" smtClean="0">
                      <a:solidFill>
                        <a:srgbClr val="000000"/>
                      </a:solidFill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</p:grpSp>
            <p:sp>
              <p:nvSpPr>
                <p:cNvPr id="178" name="자유형 177"/>
                <p:cNvSpPr/>
                <p:nvPr/>
              </p:nvSpPr>
              <p:spPr>
                <a:xfrm flipH="1">
                  <a:off x="-555786" y="2156658"/>
                  <a:ext cx="3206308" cy="294607"/>
                </a:xfrm>
                <a:custGeom>
                  <a:avLst/>
                  <a:gdLst>
                    <a:gd name="connsiteX0" fmla="*/ 142876 w 1571636"/>
                    <a:gd name="connsiteY0" fmla="*/ 0 h 285752"/>
                    <a:gd name="connsiteX1" fmla="*/ 1428760 w 1571636"/>
                    <a:gd name="connsiteY1" fmla="*/ 0 h 285752"/>
                    <a:gd name="connsiteX2" fmla="*/ 1529789 w 1571636"/>
                    <a:gd name="connsiteY2" fmla="*/ 41848 h 285752"/>
                    <a:gd name="connsiteX3" fmla="*/ 1571636 w 1571636"/>
                    <a:gd name="connsiteY3" fmla="*/ 142877 h 285752"/>
                    <a:gd name="connsiteX4" fmla="*/ 1571636 w 1571636"/>
                    <a:gd name="connsiteY4" fmla="*/ 285752 h 285752"/>
                    <a:gd name="connsiteX5" fmla="*/ 1571636 w 1571636"/>
                    <a:gd name="connsiteY5" fmla="*/ 285752 h 285752"/>
                    <a:gd name="connsiteX6" fmla="*/ 1571636 w 1571636"/>
                    <a:gd name="connsiteY6" fmla="*/ 285752 h 285752"/>
                    <a:gd name="connsiteX7" fmla="*/ 0 w 1571636"/>
                    <a:gd name="connsiteY7" fmla="*/ 285752 h 285752"/>
                    <a:gd name="connsiteX8" fmla="*/ 0 w 1571636"/>
                    <a:gd name="connsiteY8" fmla="*/ 285752 h 285752"/>
                    <a:gd name="connsiteX9" fmla="*/ 0 w 1571636"/>
                    <a:gd name="connsiteY9" fmla="*/ 285752 h 285752"/>
                    <a:gd name="connsiteX10" fmla="*/ 0 w 1571636"/>
                    <a:gd name="connsiteY10" fmla="*/ 142876 h 285752"/>
                    <a:gd name="connsiteX11" fmla="*/ 41848 w 1571636"/>
                    <a:gd name="connsiteY11" fmla="*/ 41847 h 285752"/>
                    <a:gd name="connsiteX12" fmla="*/ 142877 w 1571636"/>
                    <a:gd name="connsiteY12" fmla="*/ 0 h 285752"/>
                    <a:gd name="connsiteX13" fmla="*/ 142876 w 1571636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142876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23813 h 309565"/>
                    <a:gd name="connsiteX1" fmla="*/ 1571636 w 1714512"/>
                    <a:gd name="connsiteY1" fmla="*/ 23813 h 309565"/>
                    <a:gd name="connsiteX2" fmla="*/ 1672665 w 1714512"/>
                    <a:gd name="connsiteY2" fmla="*/ 65661 h 309565"/>
                    <a:gd name="connsiteX3" fmla="*/ 1714512 w 1714512"/>
                    <a:gd name="connsiteY3" fmla="*/ 166690 h 309565"/>
                    <a:gd name="connsiteX4" fmla="*/ 1714512 w 1714512"/>
                    <a:gd name="connsiteY4" fmla="*/ 309565 h 309565"/>
                    <a:gd name="connsiteX5" fmla="*/ 1714512 w 1714512"/>
                    <a:gd name="connsiteY5" fmla="*/ 309565 h 309565"/>
                    <a:gd name="connsiteX6" fmla="*/ 1714512 w 1714512"/>
                    <a:gd name="connsiteY6" fmla="*/ 309565 h 309565"/>
                    <a:gd name="connsiteX7" fmla="*/ 142876 w 1714512"/>
                    <a:gd name="connsiteY7" fmla="*/ 309565 h 309565"/>
                    <a:gd name="connsiteX8" fmla="*/ 142876 w 1714512"/>
                    <a:gd name="connsiteY8" fmla="*/ 309565 h 309565"/>
                    <a:gd name="connsiteX9" fmla="*/ 0 w 1714512"/>
                    <a:gd name="connsiteY9" fmla="*/ 309565 h 309565"/>
                    <a:gd name="connsiteX10" fmla="*/ 71438 w 1714512"/>
                    <a:gd name="connsiteY10" fmla="*/ 166689 h 309565"/>
                    <a:gd name="connsiteX11" fmla="*/ 142876 w 1714512"/>
                    <a:gd name="connsiteY11" fmla="*/ 23813 h 309565"/>
                    <a:gd name="connsiteX12" fmla="*/ 285753 w 1714512"/>
                    <a:gd name="connsiteY12" fmla="*/ 23813 h 309565"/>
                    <a:gd name="connsiteX13" fmla="*/ 285752 w 1714512"/>
                    <a:gd name="connsiteY13" fmla="*/ 23813 h 309565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52046 w 1714303"/>
                    <a:gd name="connsiteY10" fmla="*/ 136481 h 287682"/>
                    <a:gd name="connsiteX11" fmla="*/ 149061 w 1714303"/>
                    <a:gd name="connsiteY11" fmla="*/ 31972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40212 w 1714303"/>
                    <a:gd name="connsiteY10" fmla="*/ 137034 h 287682"/>
                    <a:gd name="connsiteX11" fmla="*/ 149061 w 1714303"/>
                    <a:gd name="connsiteY11" fmla="*/ 31972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40212 w 1714303"/>
                    <a:gd name="connsiteY10" fmla="*/ 137034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285543 w 1714303"/>
                    <a:gd name="connsiteY0" fmla="*/ 0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285543 w 1714303"/>
                    <a:gd name="connsiteY13" fmla="*/ 0 h 287682"/>
                    <a:gd name="connsiteX0" fmla="*/ 160557 w 1714303"/>
                    <a:gd name="connsiteY0" fmla="*/ 8417 h 287682"/>
                    <a:gd name="connsiteX1" fmla="*/ 1571427 w 1714303"/>
                    <a:gd name="connsiteY1" fmla="*/ 0 h 287682"/>
                    <a:gd name="connsiteX2" fmla="*/ 1672456 w 1714303"/>
                    <a:gd name="connsiteY2" fmla="*/ 41848 h 287682"/>
                    <a:gd name="connsiteX3" fmla="*/ 1714303 w 1714303"/>
                    <a:gd name="connsiteY3" fmla="*/ 142877 h 287682"/>
                    <a:gd name="connsiteX4" fmla="*/ 1714303 w 1714303"/>
                    <a:gd name="connsiteY4" fmla="*/ 285752 h 287682"/>
                    <a:gd name="connsiteX5" fmla="*/ 1714303 w 1714303"/>
                    <a:gd name="connsiteY5" fmla="*/ 285752 h 287682"/>
                    <a:gd name="connsiteX6" fmla="*/ 1714303 w 1714303"/>
                    <a:gd name="connsiteY6" fmla="*/ 285752 h 287682"/>
                    <a:gd name="connsiteX7" fmla="*/ 142667 w 1714303"/>
                    <a:gd name="connsiteY7" fmla="*/ 285752 h 287682"/>
                    <a:gd name="connsiteX8" fmla="*/ 142667 w 1714303"/>
                    <a:gd name="connsiteY8" fmla="*/ 285752 h 287682"/>
                    <a:gd name="connsiteX9" fmla="*/ 0 w 1714303"/>
                    <a:gd name="connsiteY9" fmla="*/ 287682 h 287682"/>
                    <a:gd name="connsiteX10" fmla="*/ 33703 w 1714303"/>
                    <a:gd name="connsiteY10" fmla="*/ 122408 h 287682"/>
                    <a:gd name="connsiteX11" fmla="*/ 103030 w 1714303"/>
                    <a:gd name="connsiteY11" fmla="*/ 27251 h 287682"/>
                    <a:gd name="connsiteX12" fmla="*/ 285544 w 1714303"/>
                    <a:gd name="connsiteY12" fmla="*/ 0 h 287682"/>
                    <a:gd name="connsiteX13" fmla="*/ 160557 w 1714303"/>
                    <a:gd name="connsiteY13" fmla="*/ 8417 h 287682"/>
                    <a:gd name="connsiteX0" fmla="*/ 158917 w 1714303"/>
                    <a:gd name="connsiteY0" fmla="*/ 0 h 294607"/>
                    <a:gd name="connsiteX1" fmla="*/ 1571427 w 1714303"/>
                    <a:gd name="connsiteY1" fmla="*/ 6925 h 294607"/>
                    <a:gd name="connsiteX2" fmla="*/ 1672456 w 1714303"/>
                    <a:gd name="connsiteY2" fmla="*/ 48773 h 294607"/>
                    <a:gd name="connsiteX3" fmla="*/ 1714303 w 1714303"/>
                    <a:gd name="connsiteY3" fmla="*/ 149802 h 294607"/>
                    <a:gd name="connsiteX4" fmla="*/ 1714303 w 1714303"/>
                    <a:gd name="connsiteY4" fmla="*/ 292677 h 294607"/>
                    <a:gd name="connsiteX5" fmla="*/ 1714303 w 1714303"/>
                    <a:gd name="connsiteY5" fmla="*/ 292677 h 294607"/>
                    <a:gd name="connsiteX6" fmla="*/ 1714303 w 1714303"/>
                    <a:gd name="connsiteY6" fmla="*/ 292677 h 294607"/>
                    <a:gd name="connsiteX7" fmla="*/ 142667 w 1714303"/>
                    <a:gd name="connsiteY7" fmla="*/ 292677 h 294607"/>
                    <a:gd name="connsiteX8" fmla="*/ 142667 w 1714303"/>
                    <a:gd name="connsiteY8" fmla="*/ 292677 h 294607"/>
                    <a:gd name="connsiteX9" fmla="*/ 0 w 1714303"/>
                    <a:gd name="connsiteY9" fmla="*/ 294607 h 294607"/>
                    <a:gd name="connsiteX10" fmla="*/ 33703 w 1714303"/>
                    <a:gd name="connsiteY10" fmla="*/ 129333 h 294607"/>
                    <a:gd name="connsiteX11" fmla="*/ 103030 w 1714303"/>
                    <a:gd name="connsiteY11" fmla="*/ 34176 h 294607"/>
                    <a:gd name="connsiteX12" fmla="*/ 285544 w 1714303"/>
                    <a:gd name="connsiteY12" fmla="*/ 6925 h 294607"/>
                    <a:gd name="connsiteX13" fmla="*/ 158917 w 1714303"/>
                    <a:gd name="connsiteY13" fmla="*/ 0 h 29460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1714303" h="294607">
                      <a:moveTo>
                        <a:pt x="158917" y="0"/>
                      </a:moveTo>
                      <a:lnTo>
                        <a:pt x="1571427" y="6925"/>
                      </a:lnTo>
                      <a:cubicBezTo>
                        <a:pt x="1609320" y="6925"/>
                        <a:pt x="1645661" y="21978"/>
                        <a:pt x="1672456" y="48773"/>
                      </a:cubicBezTo>
                      <a:cubicBezTo>
                        <a:pt x="1699250" y="75567"/>
                        <a:pt x="1714303" y="111909"/>
                        <a:pt x="1714303" y="149802"/>
                      </a:cubicBezTo>
                      <a:lnTo>
                        <a:pt x="1714303" y="292677"/>
                      </a:lnTo>
                      <a:lnTo>
                        <a:pt x="1714303" y="292677"/>
                      </a:lnTo>
                      <a:lnTo>
                        <a:pt x="1714303" y="292677"/>
                      </a:lnTo>
                      <a:lnTo>
                        <a:pt x="142667" y="292677"/>
                      </a:lnTo>
                      <a:lnTo>
                        <a:pt x="142667" y="292677"/>
                      </a:lnTo>
                      <a:lnTo>
                        <a:pt x="0" y="294607"/>
                      </a:lnTo>
                      <a:cubicBezTo>
                        <a:pt x="3359" y="236236"/>
                        <a:pt x="8415" y="203512"/>
                        <a:pt x="33703" y="129333"/>
                      </a:cubicBezTo>
                      <a:cubicBezTo>
                        <a:pt x="45909" y="104237"/>
                        <a:pt x="61057" y="54577"/>
                        <a:pt x="103030" y="34176"/>
                      </a:cubicBezTo>
                      <a:cubicBezTo>
                        <a:pt x="145003" y="13775"/>
                        <a:pt x="247651" y="6925"/>
                        <a:pt x="285544" y="6925"/>
                      </a:cubicBezTo>
                      <a:cubicBezTo>
                        <a:pt x="285544" y="6925"/>
                        <a:pt x="112680" y="14554"/>
                        <a:pt x="158917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0070C0">
                        <a:alpha val="0"/>
                      </a:srgbClr>
                    </a:gs>
                    <a:gs pos="0">
                      <a:schemeClr val="bg1">
                        <a:lumMod val="95000"/>
                        <a:alpha val="30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l"/>
                  <a:endParaRPr lang="ko-KR" altLang="en-US" sz="1400" dirty="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grpSp>
            <p:nvGrpSpPr>
              <p:cNvPr id="171" name="그룹 300"/>
              <p:cNvGrpSpPr/>
              <p:nvPr/>
            </p:nvGrpSpPr>
            <p:grpSpPr>
              <a:xfrm>
                <a:off x="2876932" y="3712510"/>
                <a:ext cx="3495293" cy="380150"/>
                <a:chOff x="7715279" y="7491654"/>
                <a:chExt cx="3682382" cy="461742"/>
              </a:xfrm>
            </p:grpSpPr>
            <p:sp>
              <p:nvSpPr>
                <p:cNvPr id="174" name="未知"/>
                <p:cNvSpPr>
                  <a:spLocks/>
                </p:cNvSpPr>
                <p:nvPr/>
              </p:nvSpPr>
              <p:spPr bwMode="auto">
                <a:xfrm>
                  <a:off x="7922502" y="7491654"/>
                  <a:ext cx="3475159" cy="461742"/>
                </a:xfrm>
                <a:custGeom>
                  <a:avLst/>
                  <a:gdLst>
                    <a:gd name="T0" fmla="*/ 1832 w 1832"/>
                    <a:gd name="T1" fmla="*/ 32 h 408"/>
                    <a:gd name="T2" fmla="*/ 1830 w 1832"/>
                    <a:gd name="T3" fmla="*/ 66 h 408"/>
                    <a:gd name="T4" fmla="*/ 1814 w 1832"/>
                    <a:gd name="T5" fmla="*/ 128 h 408"/>
                    <a:gd name="T6" fmla="*/ 1788 w 1832"/>
                    <a:gd name="T7" fmla="*/ 188 h 408"/>
                    <a:gd name="T8" fmla="*/ 1754 w 1832"/>
                    <a:gd name="T9" fmla="*/ 240 h 408"/>
                    <a:gd name="T10" fmla="*/ 1712 w 1832"/>
                    <a:gd name="T11" fmla="*/ 288 h 408"/>
                    <a:gd name="T12" fmla="*/ 1664 w 1832"/>
                    <a:gd name="T13" fmla="*/ 330 h 408"/>
                    <a:gd name="T14" fmla="*/ 1610 w 1832"/>
                    <a:gd name="T15" fmla="*/ 362 h 408"/>
                    <a:gd name="T16" fmla="*/ 1550 w 1832"/>
                    <a:gd name="T17" fmla="*/ 388 h 408"/>
                    <a:gd name="T18" fmla="*/ 1486 w 1832"/>
                    <a:gd name="T19" fmla="*/ 402 h 408"/>
                    <a:gd name="T20" fmla="*/ 1418 w 1832"/>
                    <a:gd name="T21" fmla="*/ 408 h 408"/>
                    <a:gd name="T22" fmla="*/ 0 w 1832"/>
                    <a:gd name="T23" fmla="*/ 408 h 408"/>
                    <a:gd name="T24" fmla="*/ 0 w 1832"/>
                    <a:gd name="T25" fmla="*/ 0 h 408"/>
                    <a:gd name="T26" fmla="*/ 1832 w 1832"/>
                    <a:gd name="T27" fmla="*/ 0 h 408"/>
                    <a:gd name="T28" fmla="*/ 1832 w 1832"/>
                    <a:gd name="T29" fmla="*/ 32 h 408"/>
                    <a:gd name="T30" fmla="*/ 1832 w 1832"/>
                    <a:gd name="T31" fmla="*/ 32 h 408"/>
                    <a:gd name="connsiteX0" fmla="*/ 3127 w 3127"/>
                    <a:gd name="connsiteY0" fmla="*/ 34 h 410"/>
                    <a:gd name="connsiteX1" fmla="*/ 3125 w 3127"/>
                    <a:gd name="connsiteY1" fmla="*/ 68 h 410"/>
                    <a:gd name="connsiteX2" fmla="*/ 3109 w 3127"/>
                    <a:gd name="connsiteY2" fmla="*/ 130 h 410"/>
                    <a:gd name="connsiteX3" fmla="*/ 3083 w 3127"/>
                    <a:gd name="connsiteY3" fmla="*/ 190 h 410"/>
                    <a:gd name="connsiteX4" fmla="*/ 3049 w 3127"/>
                    <a:gd name="connsiteY4" fmla="*/ 242 h 410"/>
                    <a:gd name="connsiteX5" fmla="*/ 3007 w 3127"/>
                    <a:gd name="connsiteY5" fmla="*/ 290 h 410"/>
                    <a:gd name="connsiteX6" fmla="*/ 2959 w 3127"/>
                    <a:gd name="connsiteY6" fmla="*/ 332 h 410"/>
                    <a:gd name="connsiteX7" fmla="*/ 2905 w 3127"/>
                    <a:gd name="connsiteY7" fmla="*/ 364 h 410"/>
                    <a:gd name="connsiteX8" fmla="*/ 2845 w 3127"/>
                    <a:gd name="connsiteY8" fmla="*/ 390 h 410"/>
                    <a:gd name="connsiteX9" fmla="*/ 2781 w 3127"/>
                    <a:gd name="connsiteY9" fmla="*/ 404 h 410"/>
                    <a:gd name="connsiteX10" fmla="*/ 2713 w 3127"/>
                    <a:gd name="connsiteY10" fmla="*/ 410 h 410"/>
                    <a:gd name="connsiteX11" fmla="*/ 1295 w 3127"/>
                    <a:gd name="connsiteY11" fmla="*/ 410 h 410"/>
                    <a:gd name="connsiteX12" fmla="*/ 0 w 3127"/>
                    <a:gd name="connsiteY12" fmla="*/ 0 h 410"/>
                    <a:gd name="connsiteX13" fmla="*/ 3127 w 3127"/>
                    <a:gd name="connsiteY13" fmla="*/ 2 h 410"/>
                    <a:gd name="connsiteX14" fmla="*/ 3127 w 3127"/>
                    <a:gd name="connsiteY14" fmla="*/ 34 h 410"/>
                    <a:gd name="connsiteX15" fmla="*/ 3127 w 3127"/>
                    <a:gd name="connsiteY15" fmla="*/ 34 h 410"/>
                    <a:gd name="connsiteX0" fmla="*/ 3138 w 3138"/>
                    <a:gd name="connsiteY0" fmla="*/ 34 h 410"/>
                    <a:gd name="connsiteX1" fmla="*/ 3136 w 3138"/>
                    <a:gd name="connsiteY1" fmla="*/ 68 h 410"/>
                    <a:gd name="connsiteX2" fmla="*/ 3120 w 3138"/>
                    <a:gd name="connsiteY2" fmla="*/ 130 h 410"/>
                    <a:gd name="connsiteX3" fmla="*/ 3094 w 3138"/>
                    <a:gd name="connsiteY3" fmla="*/ 190 h 410"/>
                    <a:gd name="connsiteX4" fmla="*/ 3060 w 3138"/>
                    <a:gd name="connsiteY4" fmla="*/ 242 h 410"/>
                    <a:gd name="connsiteX5" fmla="*/ 3018 w 3138"/>
                    <a:gd name="connsiteY5" fmla="*/ 290 h 410"/>
                    <a:gd name="connsiteX6" fmla="*/ 2970 w 3138"/>
                    <a:gd name="connsiteY6" fmla="*/ 332 h 410"/>
                    <a:gd name="connsiteX7" fmla="*/ 2916 w 3138"/>
                    <a:gd name="connsiteY7" fmla="*/ 364 h 410"/>
                    <a:gd name="connsiteX8" fmla="*/ 2856 w 3138"/>
                    <a:gd name="connsiteY8" fmla="*/ 390 h 410"/>
                    <a:gd name="connsiteX9" fmla="*/ 2792 w 3138"/>
                    <a:gd name="connsiteY9" fmla="*/ 404 h 410"/>
                    <a:gd name="connsiteX10" fmla="*/ 2724 w 3138"/>
                    <a:gd name="connsiteY10" fmla="*/ 410 h 410"/>
                    <a:gd name="connsiteX11" fmla="*/ 0 w 3138"/>
                    <a:gd name="connsiteY11" fmla="*/ 387 h 410"/>
                    <a:gd name="connsiteX12" fmla="*/ 11 w 3138"/>
                    <a:gd name="connsiteY12" fmla="*/ 0 h 410"/>
                    <a:gd name="connsiteX13" fmla="*/ 3138 w 3138"/>
                    <a:gd name="connsiteY13" fmla="*/ 2 h 410"/>
                    <a:gd name="connsiteX14" fmla="*/ 3138 w 3138"/>
                    <a:gd name="connsiteY14" fmla="*/ 34 h 410"/>
                    <a:gd name="connsiteX15" fmla="*/ 3138 w 3138"/>
                    <a:gd name="connsiteY15" fmla="*/ 34 h 410"/>
                    <a:gd name="connsiteX0" fmla="*/ 3139 w 3139"/>
                    <a:gd name="connsiteY0" fmla="*/ 37 h 413"/>
                    <a:gd name="connsiteX1" fmla="*/ 3137 w 3139"/>
                    <a:gd name="connsiteY1" fmla="*/ 71 h 413"/>
                    <a:gd name="connsiteX2" fmla="*/ 3121 w 3139"/>
                    <a:gd name="connsiteY2" fmla="*/ 133 h 413"/>
                    <a:gd name="connsiteX3" fmla="*/ 3095 w 3139"/>
                    <a:gd name="connsiteY3" fmla="*/ 193 h 413"/>
                    <a:gd name="connsiteX4" fmla="*/ 3061 w 3139"/>
                    <a:gd name="connsiteY4" fmla="*/ 245 h 413"/>
                    <a:gd name="connsiteX5" fmla="*/ 3019 w 3139"/>
                    <a:gd name="connsiteY5" fmla="*/ 293 h 413"/>
                    <a:gd name="connsiteX6" fmla="*/ 2971 w 3139"/>
                    <a:gd name="connsiteY6" fmla="*/ 335 h 413"/>
                    <a:gd name="connsiteX7" fmla="*/ 2917 w 3139"/>
                    <a:gd name="connsiteY7" fmla="*/ 367 h 413"/>
                    <a:gd name="connsiteX8" fmla="*/ 2857 w 3139"/>
                    <a:gd name="connsiteY8" fmla="*/ 393 h 413"/>
                    <a:gd name="connsiteX9" fmla="*/ 2793 w 3139"/>
                    <a:gd name="connsiteY9" fmla="*/ 407 h 413"/>
                    <a:gd name="connsiteX10" fmla="*/ 2725 w 3139"/>
                    <a:gd name="connsiteY10" fmla="*/ 413 h 413"/>
                    <a:gd name="connsiteX11" fmla="*/ 1 w 3139"/>
                    <a:gd name="connsiteY11" fmla="*/ 390 h 413"/>
                    <a:gd name="connsiteX12" fmla="*/ 4 w 3139"/>
                    <a:gd name="connsiteY12" fmla="*/ 0 h 413"/>
                    <a:gd name="connsiteX13" fmla="*/ 3139 w 3139"/>
                    <a:gd name="connsiteY13" fmla="*/ 5 h 413"/>
                    <a:gd name="connsiteX14" fmla="*/ 3139 w 3139"/>
                    <a:gd name="connsiteY14" fmla="*/ 37 h 413"/>
                    <a:gd name="connsiteX15" fmla="*/ 3139 w 3139"/>
                    <a:gd name="connsiteY15" fmla="*/ 37 h 41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139" h="413">
                      <a:moveTo>
                        <a:pt x="3139" y="37"/>
                      </a:moveTo>
                      <a:cubicBezTo>
                        <a:pt x="3138" y="48"/>
                        <a:pt x="3138" y="60"/>
                        <a:pt x="3137" y="71"/>
                      </a:cubicBezTo>
                      <a:cubicBezTo>
                        <a:pt x="3132" y="92"/>
                        <a:pt x="3126" y="112"/>
                        <a:pt x="3121" y="133"/>
                      </a:cubicBezTo>
                      <a:cubicBezTo>
                        <a:pt x="3112" y="153"/>
                        <a:pt x="3104" y="173"/>
                        <a:pt x="3095" y="193"/>
                      </a:cubicBezTo>
                      <a:cubicBezTo>
                        <a:pt x="3084" y="210"/>
                        <a:pt x="3072" y="228"/>
                        <a:pt x="3061" y="245"/>
                      </a:cubicBezTo>
                      <a:lnTo>
                        <a:pt x="3019" y="293"/>
                      </a:lnTo>
                      <a:lnTo>
                        <a:pt x="2971" y="335"/>
                      </a:lnTo>
                      <a:cubicBezTo>
                        <a:pt x="2953" y="346"/>
                        <a:pt x="2935" y="356"/>
                        <a:pt x="2917" y="367"/>
                      </a:cubicBezTo>
                      <a:cubicBezTo>
                        <a:pt x="2897" y="376"/>
                        <a:pt x="2877" y="384"/>
                        <a:pt x="2857" y="393"/>
                      </a:cubicBezTo>
                      <a:cubicBezTo>
                        <a:pt x="2836" y="398"/>
                        <a:pt x="2814" y="402"/>
                        <a:pt x="2793" y="407"/>
                      </a:cubicBezTo>
                      <a:lnTo>
                        <a:pt x="2725" y="413"/>
                      </a:lnTo>
                      <a:lnTo>
                        <a:pt x="1" y="390"/>
                      </a:lnTo>
                      <a:cubicBezTo>
                        <a:pt x="5" y="261"/>
                        <a:pt x="0" y="129"/>
                        <a:pt x="4" y="0"/>
                      </a:cubicBezTo>
                      <a:lnTo>
                        <a:pt x="3139" y="5"/>
                      </a:lnTo>
                      <a:lnTo>
                        <a:pt x="3139" y="37"/>
                      </a:lnTo>
                      <a:lnTo>
                        <a:pt x="3139" y="37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588028"/>
                    </a:gs>
                    <a:gs pos="100000">
                      <a:srgbClr val="84C42E"/>
                    </a:gs>
                  </a:gsLst>
                  <a:lin ang="162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kumimoji="0" lang="ko-KR" altLang="en-US" sz="1400" b="1" kern="0" smtClean="0">
                    <a:solidFill>
                      <a:srgbClr val="000000"/>
                    </a:solidFill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sp>
              <p:nvSpPr>
                <p:cNvPr id="175" name="未知"/>
                <p:cNvSpPr>
                  <a:spLocks/>
                </p:cNvSpPr>
                <p:nvPr/>
              </p:nvSpPr>
              <p:spPr bwMode="auto">
                <a:xfrm rot="21550719">
                  <a:off x="11052129" y="7516369"/>
                  <a:ext cx="318842" cy="373418"/>
                </a:xfrm>
                <a:custGeom>
                  <a:avLst/>
                  <a:gdLst>
                    <a:gd name="T0" fmla="*/ 288 w 288"/>
                    <a:gd name="T1" fmla="*/ 0 h 334"/>
                    <a:gd name="T2" fmla="*/ 284 w 288"/>
                    <a:gd name="T3" fmla="*/ 52 h 334"/>
                    <a:gd name="T4" fmla="*/ 272 w 288"/>
                    <a:gd name="T5" fmla="*/ 98 h 334"/>
                    <a:gd name="T6" fmla="*/ 254 w 288"/>
                    <a:gd name="T7" fmla="*/ 140 h 334"/>
                    <a:gd name="T8" fmla="*/ 230 w 288"/>
                    <a:gd name="T9" fmla="*/ 176 h 334"/>
                    <a:gd name="T10" fmla="*/ 204 w 288"/>
                    <a:gd name="T11" fmla="*/ 208 h 334"/>
                    <a:gd name="T12" fmla="*/ 174 w 288"/>
                    <a:gd name="T13" fmla="*/ 238 h 334"/>
                    <a:gd name="T14" fmla="*/ 144 w 288"/>
                    <a:gd name="T15" fmla="*/ 262 h 334"/>
                    <a:gd name="T16" fmla="*/ 112 w 288"/>
                    <a:gd name="T17" fmla="*/ 282 h 334"/>
                    <a:gd name="T18" fmla="*/ 84 w 288"/>
                    <a:gd name="T19" fmla="*/ 298 h 334"/>
                    <a:gd name="T20" fmla="*/ 56 w 288"/>
                    <a:gd name="T21" fmla="*/ 312 h 334"/>
                    <a:gd name="T22" fmla="*/ 34 w 288"/>
                    <a:gd name="T23" fmla="*/ 322 h 334"/>
                    <a:gd name="T24" fmla="*/ 16 w 288"/>
                    <a:gd name="T25" fmla="*/ 328 h 334"/>
                    <a:gd name="T26" fmla="*/ 4 w 288"/>
                    <a:gd name="T27" fmla="*/ 332 h 334"/>
                    <a:gd name="T28" fmla="*/ 0 w 288"/>
                    <a:gd name="T29" fmla="*/ 334 h 334"/>
                    <a:gd name="T30" fmla="*/ 4 w 288"/>
                    <a:gd name="T31" fmla="*/ 332 h 334"/>
                    <a:gd name="T32" fmla="*/ 16 w 288"/>
                    <a:gd name="T33" fmla="*/ 326 h 334"/>
                    <a:gd name="T34" fmla="*/ 34 w 288"/>
                    <a:gd name="T35" fmla="*/ 318 h 334"/>
                    <a:gd name="T36" fmla="*/ 56 w 288"/>
                    <a:gd name="T37" fmla="*/ 304 h 334"/>
                    <a:gd name="T38" fmla="*/ 84 w 288"/>
                    <a:gd name="T39" fmla="*/ 288 h 334"/>
                    <a:gd name="T40" fmla="*/ 112 w 288"/>
                    <a:gd name="T41" fmla="*/ 266 h 334"/>
                    <a:gd name="T42" fmla="*/ 142 w 288"/>
                    <a:gd name="T43" fmla="*/ 242 h 334"/>
                    <a:gd name="T44" fmla="*/ 170 w 288"/>
                    <a:gd name="T45" fmla="*/ 212 h 334"/>
                    <a:gd name="T46" fmla="*/ 196 w 288"/>
                    <a:gd name="T47" fmla="*/ 180 h 334"/>
                    <a:gd name="T48" fmla="*/ 220 w 288"/>
                    <a:gd name="T49" fmla="*/ 142 h 334"/>
                    <a:gd name="T50" fmla="*/ 238 w 288"/>
                    <a:gd name="T51" fmla="*/ 100 h 334"/>
                    <a:gd name="T52" fmla="*/ 250 w 288"/>
                    <a:gd name="T53" fmla="*/ 54 h 334"/>
                    <a:gd name="T54" fmla="*/ 254 w 288"/>
                    <a:gd name="T55" fmla="*/ 2 h 334"/>
                    <a:gd name="T56" fmla="*/ 288 w 288"/>
                    <a:gd name="T57" fmla="*/ 0 h 3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288" h="334">
                      <a:moveTo>
                        <a:pt x="288" y="0"/>
                      </a:moveTo>
                      <a:lnTo>
                        <a:pt x="284" y="52"/>
                      </a:lnTo>
                      <a:lnTo>
                        <a:pt x="272" y="98"/>
                      </a:lnTo>
                      <a:lnTo>
                        <a:pt x="254" y="140"/>
                      </a:lnTo>
                      <a:lnTo>
                        <a:pt x="230" y="176"/>
                      </a:lnTo>
                      <a:lnTo>
                        <a:pt x="204" y="208"/>
                      </a:lnTo>
                      <a:lnTo>
                        <a:pt x="174" y="238"/>
                      </a:lnTo>
                      <a:lnTo>
                        <a:pt x="144" y="262"/>
                      </a:lnTo>
                      <a:lnTo>
                        <a:pt x="112" y="282"/>
                      </a:lnTo>
                      <a:lnTo>
                        <a:pt x="84" y="298"/>
                      </a:lnTo>
                      <a:lnTo>
                        <a:pt x="56" y="312"/>
                      </a:lnTo>
                      <a:lnTo>
                        <a:pt x="34" y="322"/>
                      </a:lnTo>
                      <a:lnTo>
                        <a:pt x="16" y="328"/>
                      </a:lnTo>
                      <a:lnTo>
                        <a:pt x="4" y="332"/>
                      </a:lnTo>
                      <a:lnTo>
                        <a:pt x="0" y="334"/>
                      </a:lnTo>
                      <a:lnTo>
                        <a:pt x="4" y="332"/>
                      </a:lnTo>
                      <a:lnTo>
                        <a:pt x="16" y="326"/>
                      </a:lnTo>
                      <a:lnTo>
                        <a:pt x="34" y="318"/>
                      </a:lnTo>
                      <a:lnTo>
                        <a:pt x="56" y="304"/>
                      </a:lnTo>
                      <a:lnTo>
                        <a:pt x="84" y="288"/>
                      </a:lnTo>
                      <a:lnTo>
                        <a:pt x="112" y="266"/>
                      </a:lnTo>
                      <a:lnTo>
                        <a:pt x="142" y="242"/>
                      </a:lnTo>
                      <a:lnTo>
                        <a:pt x="170" y="212"/>
                      </a:lnTo>
                      <a:lnTo>
                        <a:pt x="196" y="180"/>
                      </a:lnTo>
                      <a:lnTo>
                        <a:pt x="220" y="142"/>
                      </a:lnTo>
                      <a:lnTo>
                        <a:pt x="238" y="100"/>
                      </a:lnTo>
                      <a:lnTo>
                        <a:pt x="250" y="54"/>
                      </a:lnTo>
                      <a:lnTo>
                        <a:pt x="254" y="2"/>
                      </a:lnTo>
                      <a:lnTo>
                        <a:pt x="288" y="0"/>
                      </a:lnTo>
                      <a:close/>
                    </a:path>
                  </a:pathLst>
                </a:custGeom>
                <a:solidFill>
                  <a:srgbClr val="FFFFFF">
                    <a:alpha val="48999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latinLnBrk="0">
                    <a:defRPr/>
                  </a:pPr>
                  <a:endParaRPr kumimoji="0" lang="ko-KR" altLang="en-US" sz="1400" b="1" kern="0" smtClean="0">
                    <a:solidFill>
                      <a:srgbClr val="000000"/>
                    </a:solidFill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sp>
              <p:nvSpPr>
                <p:cNvPr id="176" name="자유형 175"/>
                <p:cNvSpPr/>
                <p:nvPr/>
              </p:nvSpPr>
              <p:spPr>
                <a:xfrm flipH="1" flipV="1">
                  <a:off x="7715279" y="7658787"/>
                  <a:ext cx="3627879" cy="293764"/>
                </a:xfrm>
                <a:custGeom>
                  <a:avLst/>
                  <a:gdLst>
                    <a:gd name="connsiteX0" fmla="*/ 142876 w 1571636"/>
                    <a:gd name="connsiteY0" fmla="*/ 0 h 285752"/>
                    <a:gd name="connsiteX1" fmla="*/ 1428760 w 1571636"/>
                    <a:gd name="connsiteY1" fmla="*/ 0 h 285752"/>
                    <a:gd name="connsiteX2" fmla="*/ 1529789 w 1571636"/>
                    <a:gd name="connsiteY2" fmla="*/ 41848 h 285752"/>
                    <a:gd name="connsiteX3" fmla="*/ 1571636 w 1571636"/>
                    <a:gd name="connsiteY3" fmla="*/ 142877 h 285752"/>
                    <a:gd name="connsiteX4" fmla="*/ 1571636 w 1571636"/>
                    <a:gd name="connsiteY4" fmla="*/ 285752 h 285752"/>
                    <a:gd name="connsiteX5" fmla="*/ 1571636 w 1571636"/>
                    <a:gd name="connsiteY5" fmla="*/ 285752 h 285752"/>
                    <a:gd name="connsiteX6" fmla="*/ 1571636 w 1571636"/>
                    <a:gd name="connsiteY6" fmla="*/ 285752 h 285752"/>
                    <a:gd name="connsiteX7" fmla="*/ 0 w 1571636"/>
                    <a:gd name="connsiteY7" fmla="*/ 285752 h 285752"/>
                    <a:gd name="connsiteX8" fmla="*/ 0 w 1571636"/>
                    <a:gd name="connsiteY8" fmla="*/ 285752 h 285752"/>
                    <a:gd name="connsiteX9" fmla="*/ 0 w 1571636"/>
                    <a:gd name="connsiteY9" fmla="*/ 285752 h 285752"/>
                    <a:gd name="connsiteX10" fmla="*/ 0 w 1571636"/>
                    <a:gd name="connsiteY10" fmla="*/ 142876 h 285752"/>
                    <a:gd name="connsiteX11" fmla="*/ 41848 w 1571636"/>
                    <a:gd name="connsiteY11" fmla="*/ 41847 h 285752"/>
                    <a:gd name="connsiteX12" fmla="*/ 142877 w 1571636"/>
                    <a:gd name="connsiteY12" fmla="*/ 0 h 285752"/>
                    <a:gd name="connsiteX13" fmla="*/ 142876 w 1571636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142876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84724 w 1714512"/>
                    <a:gd name="connsiteY11" fmla="*/ 41847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23813 h 309565"/>
                    <a:gd name="connsiteX1" fmla="*/ 1571636 w 1714512"/>
                    <a:gd name="connsiteY1" fmla="*/ 23813 h 309565"/>
                    <a:gd name="connsiteX2" fmla="*/ 1672665 w 1714512"/>
                    <a:gd name="connsiteY2" fmla="*/ 65661 h 309565"/>
                    <a:gd name="connsiteX3" fmla="*/ 1714512 w 1714512"/>
                    <a:gd name="connsiteY3" fmla="*/ 166690 h 309565"/>
                    <a:gd name="connsiteX4" fmla="*/ 1714512 w 1714512"/>
                    <a:gd name="connsiteY4" fmla="*/ 309565 h 309565"/>
                    <a:gd name="connsiteX5" fmla="*/ 1714512 w 1714512"/>
                    <a:gd name="connsiteY5" fmla="*/ 309565 h 309565"/>
                    <a:gd name="connsiteX6" fmla="*/ 1714512 w 1714512"/>
                    <a:gd name="connsiteY6" fmla="*/ 309565 h 309565"/>
                    <a:gd name="connsiteX7" fmla="*/ 142876 w 1714512"/>
                    <a:gd name="connsiteY7" fmla="*/ 309565 h 309565"/>
                    <a:gd name="connsiteX8" fmla="*/ 142876 w 1714512"/>
                    <a:gd name="connsiteY8" fmla="*/ 309565 h 309565"/>
                    <a:gd name="connsiteX9" fmla="*/ 0 w 1714512"/>
                    <a:gd name="connsiteY9" fmla="*/ 309565 h 309565"/>
                    <a:gd name="connsiteX10" fmla="*/ 71438 w 1714512"/>
                    <a:gd name="connsiteY10" fmla="*/ 166689 h 309565"/>
                    <a:gd name="connsiteX11" fmla="*/ 142876 w 1714512"/>
                    <a:gd name="connsiteY11" fmla="*/ 23813 h 309565"/>
                    <a:gd name="connsiteX12" fmla="*/ 285753 w 1714512"/>
                    <a:gd name="connsiteY12" fmla="*/ 23813 h 309565"/>
                    <a:gd name="connsiteX13" fmla="*/ 285752 w 1714512"/>
                    <a:gd name="connsiteY13" fmla="*/ 23813 h 309565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71438 w 1714512"/>
                    <a:gd name="connsiteY10" fmla="*/ 142876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85752 w 1714512"/>
                    <a:gd name="connsiteY0" fmla="*/ 0 h 285752"/>
                    <a:gd name="connsiteX1" fmla="*/ 1571636 w 1714512"/>
                    <a:gd name="connsiteY1" fmla="*/ 0 h 285752"/>
                    <a:gd name="connsiteX2" fmla="*/ 1672665 w 1714512"/>
                    <a:gd name="connsiteY2" fmla="*/ 41848 h 285752"/>
                    <a:gd name="connsiteX3" fmla="*/ 1714512 w 1714512"/>
                    <a:gd name="connsiteY3" fmla="*/ 142877 h 285752"/>
                    <a:gd name="connsiteX4" fmla="*/ 1714512 w 1714512"/>
                    <a:gd name="connsiteY4" fmla="*/ 285752 h 285752"/>
                    <a:gd name="connsiteX5" fmla="*/ 1714512 w 1714512"/>
                    <a:gd name="connsiteY5" fmla="*/ 285752 h 285752"/>
                    <a:gd name="connsiteX6" fmla="*/ 1714512 w 1714512"/>
                    <a:gd name="connsiteY6" fmla="*/ 285752 h 285752"/>
                    <a:gd name="connsiteX7" fmla="*/ 142876 w 1714512"/>
                    <a:gd name="connsiteY7" fmla="*/ 285752 h 285752"/>
                    <a:gd name="connsiteX8" fmla="*/ 142876 w 1714512"/>
                    <a:gd name="connsiteY8" fmla="*/ 285752 h 285752"/>
                    <a:gd name="connsiteX9" fmla="*/ 0 w 1714512"/>
                    <a:gd name="connsiteY9" fmla="*/ 285752 h 285752"/>
                    <a:gd name="connsiteX10" fmla="*/ 52255 w 1714512"/>
                    <a:gd name="connsiteY10" fmla="*/ 136481 h 285752"/>
                    <a:gd name="connsiteX11" fmla="*/ 149270 w 1714512"/>
                    <a:gd name="connsiteY11" fmla="*/ 31972 h 285752"/>
                    <a:gd name="connsiteX12" fmla="*/ 285753 w 1714512"/>
                    <a:gd name="connsiteY12" fmla="*/ 0 h 285752"/>
                    <a:gd name="connsiteX13" fmla="*/ 285752 w 1714512"/>
                    <a:gd name="connsiteY13" fmla="*/ 0 h 285752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32767 w 1698009"/>
                    <a:gd name="connsiteY11" fmla="*/ 31972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55914 w 1698009"/>
                    <a:gd name="connsiteY11" fmla="*/ 31431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269249 w 1698009"/>
                    <a:gd name="connsiteY0" fmla="*/ 0 h 288856"/>
                    <a:gd name="connsiteX1" fmla="*/ 1555133 w 1698009"/>
                    <a:gd name="connsiteY1" fmla="*/ 0 h 288856"/>
                    <a:gd name="connsiteX2" fmla="*/ 1656162 w 1698009"/>
                    <a:gd name="connsiteY2" fmla="*/ 41848 h 288856"/>
                    <a:gd name="connsiteX3" fmla="*/ 1698009 w 1698009"/>
                    <a:gd name="connsiteY3" fmla="*/ 142877 h 288856"/>
                    <a:gd name="connsiteX4" fmla="*/ 1698009 w 1698009"/>
                    <a:gd name="connsiteY4" fmla="*/ 285752 h 288856"/>
                    <a:gd name="connsiteX5" fmla="*/ 1698009 w 1698009"/>
                    <a:gd name="connsiteY5" fmla="*/ 285752 h 288856"/>
                    <a:gd name="connsiteX6" fmla="*/ 1698009 w 1698009"/>
                    <a:gd name="connsiteY6" fmla="*/ 285752 h 288856"/>
                    <a:gd name="connsiteX7" fmla="*/ 126373 w 1698009"/>
                    <a:gd name="connsiteY7" fmla="*/ 285752 h 288856"/>
                    <a:gd name="connsiteX8" fmla="*/ 126373 w 1698009"/>
                    <a:gd name="connsiteY8" fmla="*/ 285752 h 288856"/>
                    <a:gd name="connsiteX9" fmla="*/ 0 w 1698009"/>
                    <a:gd name="connsiteY9" fmla="*/ 288856 h 288856"/>
                    <a:gd name="connsiteX10" fmla="*/ 35752 w 1698009"/>
                    <a:gd name="connsiteY10" fmla="*/ 136481 h 288856"/>
                    <a:gd name="connsiteX11" fmla="*/ 155914 w 1698009"/>
                    <a:gd name="connsiteY11" fmla="*/ 31431 h 288856"/>
                    <a:gd name="connsiteX12" fmla="*/ 269250 w 1698009"/>
                    <a:gd name="connsiteY12" fmla="*/ 0 h 288856"/>
                    <a:gd name="connsiteX13" fmla="*/ 269249 w 1698009"/>
                    <a:gd name="connsiteY13" fmla="*/ 0 h 288856"/>
                    <a:gd name="connsiteX0" fmla="*/ 302679 w 1731439"/>
                    <a:gd name="connsiteY0" fmla="*/ 0 h 285752"/>
                    <a:gd name="connsiteX1" fmla="*/ 1588563 w 1731439"/>
                    <a:gd name="connsiteY1" fmla="*/ 0 h 285752"/>
                    <a:gd name="connsiteX2" fmla="*/ 1689592 w 1731439"/>
                    <a:gd name="connsiteY2" fmla="*/ 41848 h 285752"/>
                    <a:gd name="connsiteX3" fmla="*/ 1731439 w 1731439"/>
                    <a:gd name="connsiteY3" fmla="*/ 142877 h 285752"/>
                    <a:gd name="connsiteX4" fmla="*/ 1731439 w 1731439"/>
                    <a:gd name="connsiteY4" fmla="*/ 285752 h 285752"/>
                    <a:gd name="connsiteX5" fmla="*/ 1731439 w 1731439"/>
                    <a:gd name="connsiteY5" fmla="*/ 285752 h 285752"/>
                    <a:gd name="connsiteX6" fmla="*/ 1731439 w 1731439"/>
                    <a:gd name="connsiteY6" fmla="*/ 285752 h 285752"/>
                    <a:gd name="connsiteX7" fmla="*/ 159803 w 1731439"/>
                    <a:gd name="connsiteY7" fmla="*/ 285752 h 285752"/>
                    <a:gd name="connsiteX8" fmla="*/ 159803 w 1731439"/>
                    <a:gd name="connsiteY8" fmla="*/ 285752 h 285752"/>
                    <a:gd name="connsiteX9" fmla="*/ 0 w 1731439"/>
                    <a:gd name="connsiteY9" fmla="*/ 280301 h 285752"/>
                    <a:gd name="connsiteX10" fmla="*/ 69182 w 1731439"/>
                    <a:gd name="connsiteY10" fmla="*/ 136481 h 285752"/>
                    <a:gd name="connsiteX11" fmla="*/ 189344 w 1731439"/>
                    <a:gd name="connsiteY11" fmla="*/ 31431 h 285752"/>
                    <a:gd name="connsiteX12" fmla="*/ 302680 w 1731439"/>
                    <a:gd name="connsiteY12" fmla="*/ 0 h 285752"/>
                    <a:gd name="connsiteX13" fmla="*/ 302679 w 1731439"/>
                    <a:gd name="connsiteY13" fmla="*/ 0 h 285752"/>
                    <a:gd name="connsiteX0" fmla="*/ 289164 w 1717924"/>
                    <a:gd name="connsiteY0" fmla="*/ 0 h 285752"/>
                    <a:gd name="connsiteX1" fmla="*/ 1575048 w 1717924"/>
                    <a:gd name="connsiteY1" fmla="*/ 0 h 285752"/>
                    <a:gd name="connsiteX2" fmla="*/ 1676077 w 1717924"/>
                    <a:gd name="connsiteY2" fmla="*/ 41848 h 285752"/>
                    <a:gd name="connsiteX3" fmla="*/ 1717924 w 1717924"/>
                    <a:gd name="connsiteY3" fmla="*/ 142877 h 285752"/>
                    <a:gd name="connsiteX4" fmla="*/ 1717924 w 1717924"/>
                    <a:gd name="connsiteY4" fmla="*/ 285752 h 285752"/>
                    <a:gd name="connsiteX5" fmla="*/ 1717924 w 1717924"/>
                    <a:gd name="connsiteY5" fmla="*/ 285752 h 285752"/>
                    <a:gd name="connsiteX6" fmla="*/ 1717924 w 1717924"/>
                    <a:gd name="connsiteY6" fmla="*/ 285752 h 285752"/>
                    <a:gd name="connsiteX7" fmla="*/ 146288 w 1717924"/>
                    <a:gd name="connsiteY7" fmla="*/ 285752 h 285752"/>
                    <a:gd name="connsiteX8" fmla="*/ 146288 w 1717924"/>
                    <a:gd name="connsiteY8" fmla="*/ 285752 h 285752"/>
                    <a:gd name="connsiteX9" fmla="*/ 0 w 1717924"/>
                    <a:gd name="connsiteY9" fmla="*/ 282519 h 285752"/>
                    <a:gd name="connsiteX10" fmla="*/ 55667 w 1717924"/>
                    <a:gd name="connsiteY10" fmla="*/ 136481 h 285752"/>
                    <a:gd name="connsiteX11" fmla="*/ 175829 w 1717924"/>
                    <a:gd name="connsiteY11" fmla="*/ 31431 h 285752"/>
                    <a:gd name="connsiteX12" fmla="*/ 289165 w 1717924"/>
                    <a:gd name="connsiteY12" fmla="*/ 0 h 285752"/>
                    <a:gd name="connsiteX13" fmla="*/ 289164 w 1717924"/>
                    <a:gd name="connsiteY13" fmla="*/ 0 h 285752"/>
                    <a:gd name="connsiteX0" fmla="*/ 289164 w 1717924"/>
                    <a:gd name="connsiteY0" fmla="*/ 0 h 285752"/>
                    <a:gd name="connsiteX1" fmla="*/ 1575048 w 1717924"/>
                    <a:gd name="connsiteY1" fmla="*/ 0 h 285752"/>
                    <a:gd name="connsiteX2" fmla="*/ 1676077 w 1717924"/>
                    <a:gd name="connsiteY2" fmla="*/ 41848 h 285752"/>
                    <a:gd name="connsiteX3" fmla="*/ 1717924 w 1717924"/>
                    <a:gd name="connsiteY3" fmla="*/ 142877 h 285752"/>
                    <a:gd name="connsiteX4" fmla="*/ 1717924 w 1717924"/>
                    <a:gd name="connsiteY4" fmla="*/ 285752 h 285752"/>
                    <a:gd name="connsiteX5" fmla="*/ 1717924 w 1717924"/>
                    <a:gd name="connsiteY5" fmla="*/ 285752 h 285752"/>
                    <a:gd name="connsiteX6" fmla="*/ 1717924 w 1717924"/>
                    <a:gd name="connsiteY6" fmla="*/ 285752 h 285752"/>
                    <a:gd name="connsiteX7" fmla="*/ 146288 w 1717924"/>
                    <a:gd name="connsiteY7" fmla="*/ 285752 h 285752"/>
                    <a:gd name="connsiteX8" fmla="*/ 146288 w 1717924"/>
                    <a:gd name="connsiteY8" fmla="*/ 285752 h 285752"/>
                    <a:gd name="connsiteX9" fmla="*/ 0 w 1717924"/>
                    <a:gd name="connsiteY9" fmla="*/ 282519 h 285752"/>
                    <a:gd name="connsiteX10" fmla="*/ 55667 w 1717924"/>
                    <a:gd name="connsiteY10" fmla="*/ 136481 h 285752"/>
                    <a:gd name="connsiteX11" fmla="*/ 175829 w 1717924"/>
                    <a:gd name="connsiteY11" fmla="*/ 31431 h 285752"/>
                    <a:gd name="connsiteX12" fmla="*/ 289165 w 1717924"/>
                    <a:gd name="connsiteY12" fmla="*/ 0 h 285752"/>
                    <a:gd name="connsiteX13" fmla="*/ 289164 w 1717924"/>
                    <a:gd name="connsiteY13" fmla="*/ 0 h 285752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289164 w 1717924"/>
                    <a:gd name="connsiteY0" fmla="*/ 17037 h 302789"/>
                    <a:gd name="connsiteX1" fmla="*/ 1581348 w 1717924"/>
                    <a:gd name="connsiteY1" fmla="*/ 0 h 302789"/>
                    <a:gd name="connsiteX2" fmla="*/ 1676077 w 1717924"/>
                    <a:gd name="connsiteY2" fmla="*/ 58885 h 302789"/>
                    <a:gd name="connsiteX3" fmla="*/ 1717924 w 1717924"/>
                    <a:gd name="connsiteY3" fmla="*/ 159914 h 302789"/>
                    <a:gd name="connsiteX4" fmla="*/ 1717924 w 1717924"/>
                    <a:gd name="connsiteY4" fmla="*/ 302789 h 302789"/>
                    <a:gd name="connsiteX5" fmla="*/ 1717924 w 1717924"/>
                    <a:gd name="connsiteY5" fmla="*/ 302789 h 302789"/>
                    <a:gd name="connsiteX6" fmla="*/ 1717924 w 1717924"/>
                    <a:gd name="connsiteY6" fmla="*/ 302789 h 302789"/>
                    <a:gd name="connsiteX7" fmla="*/ 146288 w 1717924"/>
                    <a:gd name="connsiteY7" fmla="*/ 302789 h 302789"/>
                    <a:gd name="connsiteX8" fmla="*/ 146288 w 1717924"/>
                    <a:gd name="connsiteY8" fmla="*/ 302789 h 302789"/>
                    <a:gd name="connsiteX9" fmla="*/ 0 w 1717924"/>
                    <a:gd name="connsiteY9" fmla="*/ 299556 h 302789"/>
                    <a:gd name="connsiteX10" fmla="*/ 55667 w 1717924"/>
                    <a:gd name="connsiteY10" fmla="*/ 153518 h 302789"/>
                    <a:gd name="connsiteX11" fmla="*/ 175829 w 1717924"/>
                    <a:gd name="connsiteY11" fmla="*/ 48468 h 302789"/>
                    <a:gd name="connsiteX12" fmla="*/ 289165 w 1717924"/>
                    <a:gd name="connsiteY12" fmla="*/ 17037 h 302789"/>
                    <a:gd name="connsiteX13" fmla="*/ 289164 w 1717924"/>
                    <a:gd name="connsiteY13" fmla="*/ 17037 h 302789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82590 w 1744847"/>
                    <a:gd name="connsiteY10" fmla="*/ 153518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30399 w 1759159"/>
                    <a:gd name="connsiteY0" fmla="*/ 17037 h 303445"/>
                    <a:gd name="connsiteX1" fmla="*/ 1622583 w 1759159"/>
                    <a:gd name="connsiteY1" fmla="*/ 0 h 303445"/>
                    <a:gd name="connsiteX2" fmla="*/ 1717312 w 1759159"/>
                    <a:gd name="connsiteY2" fmla="*/ 58885 h 303445"/>
                    <a:gd name="connsiteX3" fmla="*/ 1759159 w 1759159"/>
                    <a:gd name="connsiteY3" fmla="*/ 159914 h 303445"/>
                    <a:gd name="connsiteX4" fmla="*/ 1759159 w 1759159"/>
                    <a:gd name="connsiteY4" fmla="*/ 302789 h 303445"/>
                    <a:gd name="connsiteX5" fmla="*/ 1759159 w 1759159"/>
                    <a:gd name="connsiteY5" fmla="*/ 302789 h 303445"/>
                    <a:gd name="connsiteX6" fmla="*/ 1759159 w 1759159"/>
                    <a:gd name="connsiteY6" fmla="*/ 302789 h 303445"/>
                    <a:gd name="connsiteX7" fmla="*/ 187523 w 1759159"/>
                    <a:gd name="connsiteY7" fmla="*/ 302789 h 303445"/>
                    <a:gd name="connsiteX8" fmla="*/ 187523 w 1759159"/>
                    <a:gd name="connsiteY8" fmla="*/ 302789 h 303445"/>
                    <a:gd name="connsiteX9" fmla="*/ 14312 w 1759159"/>
                    <a:gd name="connsiteY9" fmla="*/ 303445 h 303445"/>
                    <a:gd name="connsiteX10" fmla="*/ 51438 w 1759159"/>
                    <a:gd name="connsiteY10" fmla="*/ 149681 h 303445"/>
                    <a:gd name="connsiteX11" fmla="*/ 217064 w 1759159"/>
                    <a:gd name="connsiteY11" fmla="*/ 48468 h 303445"/>
                    <a:gd name="connsiteX12" fmla="*/ 330400 w 1759159"/>
                    <a:gd name="connsiteY12" fmla="*/ 17037 h 303445"/>
                    <a:gd name="connsiteX13" fmla="*/ 330399 w 1759159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60379 w 1744847"/>
                    <a:gd name="connsiteY10" fmla="*/ 14901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51525 w 1744847"/>
                    <a:gd name="connsiteY10" fmla="*/ 15218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51525 w 1744847"/>
                    <a:gd name="connsiteY10" fmla="*/ 15218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202752 w 1744847"/>
                    <a:gd name="connsiteY11" fmla="*/ 48468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160470 w 1744847"/>
                    <a:gd name="connsiteY11" fmla="*/ 32846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160470 w 1744847"/>
                    <a:gd name="connsiteY11" fmla="*/ 32846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  <a:gd name="connsiteX0" fmla="*/ 316087 w 1744847"/>
                    <a:gd name="connsiteY0" fmla="*/ 17037 h 303445"/>
                    <a:gd name="connsiteX1" fmla="*/ 1608271 w 1744847"/>
                    <a:gd name="connsiteY1" fmla="*/ 0 h 303445"/>
                    <a:gd name="connsiteX2" fmla="*/ 1703000 w 1744847"/>
                    <a:gd name="connsiteY2" fmla="*/ 58885 h 303445"/>
                    <a:gd name="connsiteX3" fmla="*/ 1744847 w 1744847"/>
                    <a:gd name="connsiteY3" fmla="*/ 159914 h 303445"/>
                    <a:gd name="connsiteX4" fmla="*/ 1744847 w 1744847"/>
                    <a:gd name="connsiteY4" fmla="*/ 302789 h 303445"/>
                    <a:gd name="connsiteX5" fmla="*/ 1744847 w 1744847"/>
                    <a:gd name="connsiteY5" fmla="*/ 302789 h 303445"/>
                    <a:gd name="connsiteX6" fmla="*/ 1744847 w 1744847"/>
                    <a:gd name="connsiteY6" fmla="*/ 302789 h 303445"/>
                    <a:gd name="connsiteX7" fmla="*/ 173211 w 1744847"/>
                    <a:gd name="connsiteY7" fmla="*/ 302789 h 303445"/>
                    <a:gd name="connsiteX8" fmla="*/ 173211 w 1744847"/>
                    <a:gd name="connsiteY8" fmla="*/ 302789 h 303445"/>
                    <a:gd name="connsiteX9" fmla="*/ 0 w 1744847"/>
                    <a:gd name="connsiteY9" fmla="*/ 303445 h 303445"/>
                    <a:gd name="connsiteX10" fmla="*/ 44146 w 1744847"/>
                    <a:gd name="connsiteY10" fmla="*/ 158525 h 303445"/>
                    <a:gd name="connsiteX11" fmla="*/ 160470 w 1744847"/>
                    <a:gd name="connsiteY11" fmla="*/ 32846 h 303445"/>
                    <a:gd name="connsiteX12" fmla="*/ 316088 w 1744847"/>
                    <a:gd name="connsiteY12" fmla="*/ 17037 h 303445"/>
                    <a:gd name="connsiteX13" fmla="*/ 316087 w 1744847"/>
                    <a:gd name="connsiteY13" fmla="*/ 17037 h 30344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1744847" h="303445">
                      <a:moveTo>
                        <a:pt x="316087" y="17037"/>
                      </a:moveTo>
                      <a:lnTo>
                        <a:pt x="1608271" y="0"/>
                      </a:lnTo>
                      <a:cubicBezTo>
                        <a:pt x="1646164" y="0"/>
                        <a:pt x="1680237" y="32233"/>
                        <a:pt x="1703000" y="58885"/>
                      </a:cubicBezTo>
                      <a:cubicBezTo>
                        <a:pt x="1725763" y="85537"/>
                        <a:pt x="1744847" y="122021"/>
                        <a:pt x="1744847" y="159914"/>
                      </a:cubicBezTo>
                      <a:lnTo>
                        <a:pt x="1744847" y="302789"/>
                      </a:lnTo>
                      <a:lnTo>
                        <a:pt x="1744847" y="302789"/>
                      </a:lnTo>
                      <a:lnTo>
                        <a:pt x="1744847" y="302789"/>
                      </a:lnTo>
                      <a:lnTo>
                        <a:pt x="173211" y="302789"/>
                      </a:lnTo>
                      <a:lnTo>
                        <a:pt x="173211" y="302789"/>
                      </a:lnTo>
                      <a:lnTo>
                        <a:pt x="0" y="303445"/>
                      </a:lnTo>
                      <a:cubicBezTo>
                        <a:pt x="3359" y="245074"/>
                        <a:pt x="14901" y="238140"/>
                        <a:pt x="44146" y="158525"/>
                      </a:cubicBezTo>
                      <a:cubicBezTo>
                        <a:pt x="56352" y="133429"/>
                        <a:pt x="106667" y="30463"/>
                        <a:pt x="160470" y="32846"/>
                      </a:cubicBezTo>
                      <a:cubicBezTo>
                        <a:pt x="169503" y="32770"/>
                        <a:pt x="278195" y="17037"/>
                        <a:pt x="316088" y="17037"/>
                      </a:cubicBezTo>
                      <a:cubicBezTo>
                        <a:pt x="316088" y="17037"/>
                        <a:pt x="236896" y="19895"/>
                        <a:pt x="316087" y="17037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0070C0">
                        <a:alpha val="0"/>
                      </a:srgbClr>
                    </a:gs>
                    <a:gs pos="0">
                      <a:schemeClr val="bg1">
                        <a:lumMod val="95000"/>
                        <a:alpha val="30000"/>
                      </a:schemeClr>
                    </a:gs>
                  </a:gsLst>
                  <a:lin ang="54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kumimoji="1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l"/>
                  <a:endParaRPr lang="ko-KR" altLang="en-US" sz="1400" dirty="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sp>
            <p:nvSpPr>
              <p:cNvPr id="172" name="Text Box 27"/>
              <p:cNvSpPr txBox="1">
                <a:spLocks noChangeArrowheads="1"/>
              </p:cNvSpPr>
              <p:nvPr/>
            </p:nvSpPr>
            <p:spPr bwMode="auto">
              <a:xfrm rot="21599622">
                <a:off x="3224719" y="3449536"/>
                <a:ext cx="2402847" cy="2280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noAutofit/>
              </a:bodyPr>
              <a:lstStyle/>
              <a:p>
                <a:pPr>
                  <a:defRPr/>
                </a:pPr>
                <a:r>
                  <a:rPr kumimoji="0" lang="ko-KR" altLang="en-US" sz="1100" kern="0" spc="-150" dirty="0" smtClean="0">
                    <a:latin typeface="나눔고딕" pitchFamily="50" charset="-127"/>
                    <a:ea typeface="나눔고딕" pitchFamily="50" charset="-127"/>
                  </a:rPr>
                  <a:t>전략물자 수출통제 심사시스템 구축을 위한</a:t>
                </a:r>
              </a:p>
            </p:txBody>
          </p:sp>
          <p:sp>
            <p:nvSpPr>
              <p:cNvPr id="173" name="TextBox 36"/>
              <p:cNvSpPr txBox="1"/>
              <p:nvPr/>
            </p:nvSpPr>
            <p:spPr>
              <a:xfrm>
                <a:off x="3351593" y="3787575"/>
                <a:ext cx="2237680" cy="187455"/>
              </a:xfrm>
              <a:prstGeom prst="rect">
                <a:avLst/>
              </a:prstGeom>
              <a:effectLst>
                <a:glow rad="101600">
                  <a:srgbClr val="002060">
                    <a:alpha val="60000"/>
                  </a:srgbClr>
                </a:glow>
              </a:effectLst>
            </p:spPr>
            <p:txBody>
              <a:bodyPr wrap="none" numCol="1" fromWordArt="1">
                <a:prstTxWarp prst="textPlain">
                  <a:avLst>
                    <a:gd name="adj" fmla="val 50000"/>
                  </a:avLst>
                </a:prstTxWarp>
              </a:bodyPr>
              <a:lstStyle/>
              <a:p>
                <a:pPr indent="-180975" algn="ctr">
                  <a:defRPr/>
                </a:pPr>
                <a:r>
                  <a:rPr lang="ko-KR" altLang="en-US" sz="1600" b="1" kern="10" dirty="0" smtClean="0">
                    <a:ln w="9525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blurRad="63500" sx="102000" sy="102000" algn="ctr" rotWithShape="0">
                        <a:prstClr val="black">
                          <a:alpha val="70000"/>
                        </a:prst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유사사업 경험이 풍부한 전문인력 투입</a:t>
                </a:r>
              </a:p>
            </p:txBody>
          </p:sp>
        </p:grpSp>
        <p:grpSp>
          <p:nvGrpSpPr>
            <p:cNvPr id="146" name="그룹 303"/>
            <p:cNvGrpSpPr/>
            <p:nvPr/>
          </p:nvGrpSpPr>
          <p:grpSpPr>
            <a:xfrm>
              <a:off x="2182268" y="3795990"/>
              <a:ext cx="840703" cy="865875"/>
              <a:chOff x="6575059" y="1893723"/>
              <a:chExt cx="1021147" cy="1051720"/>
            </a:xfrm>
          </p:grpSpPr>
          <p:grpSp>
            <p:nvGrpSpPr>
              <p:cNvPr id="147" name="그룹 456"/>
              <p:cNvGrpSpPr/>
              <p:nvPr/>
            </p:nvGrpSpPr>
            <p:grpSpPr>
              <a:xfrm>
                <a:off x="6575059" y="1893723"/>
                <a:ext cx="1021147" cy="1051720"/>
                <a:chOff x="6575059" y="1893723"/>
                <a:chExt cx="1021147" cy="1051720"/>
              </a:xfrm>
            </p:grpSpPr>
            <p:sp>
              <p:nvSpPr>
                <p:cNvPr id="149" name="타원 148"/>
                <p:cNvSpPr/>
                <p:nvPr/>
              </p:nvSpPr>
              <p:spPr>
                <a:xfrm>
                  <a:off x="6575059" y="1893723"/>
                  <a:ext cx="1021147" cy="1051720"/>
                </a:xfrm>
                <a:prstGeom prst="ellipse">
                  <a:avLst/>
                </a:prstGeom>
                <a:solidFill>
                  <a:srgbClr val="97C22C"/>
                </a:solidFill>
                <a:ln w="19050">
                  <a:noFill/>
                  <a:headEnd type="oval"/>
                  <a:tailEnd type="oval"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sz="200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sp>
              <p:nvSpPr>
                <p:cNvPr id="150" name="자유형 149"/>
                <p:cNvSpPr/>
                <p:nvPr/>
              </p:nvSpPr>
              <p:spPr>
                <a:xfrm>
                  <a:off x="6597258" y="2285992"/>
                  <a:ext cx="936553" cy="649765"/>
                </a:xfrm>
                <a:custGeom>
                  <a:avLst/>
                  <a:gdLst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0 w 1471613"/>
                    <a:gd name="connsiteY0" fmla="*/ 0 h 719137"/>
                    <a:gd name="connsiteX1" fmla="*/ 581025 w 1471613"/>
                    <a:gd name="connsiteY1" fmla="*/ 228600 h 719137"/>
                    <a:gd name="connsiteX2" fmla="*/ 876300 w 1471613"/>
                    <a:gd name="connsiteY2" fmla="*/ 128587 h 719137"/>
                    <a:gd name="connsiteX3" fmla="*/ 1471613 w 1471613"/>
                    <a:gd name="connsiteY3" fmla="*/ 285750 h 719137"/>
                    <a:gd name="connsiteX4" fmla="*/ 790575 w 1471613"/>
                    <a:gd name="connsiteY4" fmla="*/ 719137 h 719137"/>
                    <a:gd name="connsiteX5" fmla="*/ 0 w 1471613"/>
                    <a:gd name="connsiteY5" fmla="*/ 0 h 719137"/>
                    <a:gd name="connsiteX0" fmla="*/ 113242 w 1584855"/>
                    <a:gd name="connsiteY0" fmla="*/ 109008 h 828145"/>
                    <a:gd name="connsiteX1" fmla="*/ 254765 w 1584855"/>
                    <a:gd name="connsiteY1" fmla="*/ 165773 h 828145"/>
                    <a:gd name="connsiteX2" fmla="*/ 694267 w 1584855"/>
                    <a:gd name="connsiteY2" fmla="*/ 337608 h 828145"/>
                    <a:gd name="connsiteX3" fmla="*/ 989542 w 1584855"/>
                    <a:gd name="connsiteY3" fmla="*/ 237595 h 828145"/>
                    <a:gd name="connsiteX4" fmla="*/ 1584855 w 1584855"/>
                    <a:gd name="connsiteY4" fmla="*/ 394758 h 828145"/>
                    <a:gd name="connsiteX5" fmla="*/ 903817 w 1584855"/>
                    <a:gd name="connsiteY5" fmla="*/ 828145 h 828145"/>
                    <a:gd name="connsiteX6" fmla="*/ 113242 w 1584855"/>
                    <a:gd name="connsiteY6" fmla="*/ 109008 h 828145"/>
                    <a:gd name="connsiteX0" fmla="*/ 113242 w 1584855"/>
                    <a:gd name="connsiteY0" fmla="*/ 109008 h 828145"/>
                    <a:gd name="connsiteX1" fmla="*/ 254765 w 1584855"/>
                    <a:gd name="connsiteY1" fmla="*/ 165773 h 828145"/>
                    <a:gd name="connsiteX2" fmla="*/ 694267 w 1584855"/>
                    <a:gd name="connsiteY2" fmla="*/ 337608 h 828145"/>
                    <a:gd name="connsiteX3" fmla="*/ 989542 w 1584855"/>
                    <a:gd name="connsiteY3" fmla="*/ 237595 h 828145"/>
                    <a:gd name="connsiteX4" fmla="*/ 1584855 w 1584855"/>
                    <a:gd name="connsiteY4" fmla="*/ 394758 h 828145"/>
                    <a:gd name="connsiteX5" fmla="*/ 903817 w 1584855"/>
                    <a:gd name="connsiteY5" fmla="*/ 828145 h 828145"/>
                    <a:gd name="connsiteX6" fmla="*/ 113242 w 1584855"/>
                    <a:gd name="connsiteY6" fmla="*/ 109008 h 828145"/>
                    <a:gd name="connsiteX0" fmla="*/ 0 w 1471613"/>
                    <a:gd name="connsiteY0" fmla="*/ 50841 h 769978"/>
                    <a:gd name="connsiteX1" fmla="*/ 141523 w 1471613"/>
                    <a:gd name="connsiteY1" fmla="*/ 107606 h 769978"/>
                    <a:gd name="connsiteX2" fmla="*/ 581025 w 1471613"/>
                    <a:gd name="connsiteY2" fmla="*/ 279441 h 769978"/>
                    <a:gd name="connsiteX3" fmla="*/ 876300 w 1471613"/>
                    <a:gd name="connsiteY3" fmla="*/ 179428 h 769978"/>
                    <a:gd name="connsiteX4" fmla="*/ 1471613 w 1471613"/>
                    <a:gd name="connsiteY4" fmla="*/ 336591 h 769978"/>
                    <a:gd name="connsiteX5" fmla="*/ 790575 w 1471613"/>
                    <a:gd name="connsiteY5" fmla="*/ 769978 h 769978"/>
                    <a:gd name="connsiteX6" fmla="*/ 0 w 1471613"/>
                    <a:gd name="connsiteY6" fmla="*/ 50841 h 769978"/>
                    <a:gd name="connsiteX0" fmla="*/ 0 w 1471613"/>
                    <a:gd name="connsiteY0" fmla="*/ 50841 h 769978"/>
                    <a:gd name="connsiteX1" fmla="*/ 141523 w 1471613"/>
                    <a:gd name="connsiteY1" fmla="*/ 107606 h 769978"/>
                    <a:gd name="connsiteX2" fmla="*/ 581025 w 1471613"/>
                    <a:gd name="connsiteY2" fmla="*/ 279441 h 769978"/>
                    <a:gd name="connsiteX3" fmla="*/ 876300 w 1471613"/>
                    <a:gd name="connsiteY3" fmla="*/ 179428 h 769978"/>
                    <a:gd name="connsiteX4" fmla="*/ 1471613 w 1471613"/>
                    <a:gd name="connsiteY4" fmla="*/ 336591 h 769978"/>
                    <a:gd name="connsiteX5" fmla="*/ 790575 w 1471613"/>
                    <a:gd name="connsiteY5" fmla="*/ 769978 h 769978"/>
                    <a:gd name="connsiteX6" fmla="*/ 0 w 1471613"/>
                    <a:gd name="connsiteY6" fmla="*/ 50841 h 769978"/>
                    <a:gd name="connsiteX0" fmla="*/ 0 w 1471613"/>
                    <a:gd name="connsiteY0" fmla="*/ 50841 h 769978"/>
                    <a:gd name="connsiteX1" fmla="*/ 141523 w 1471613"/>
                    <a:gd name="connsiteY1" fmla="*/ 107606 h 769978"/>
                    <a:gd name="connsiteX2" fmla="*/ 581025 w 1471613"/>
                    <a:gd name="connsiteY2" fmla="*/ 279441 h 769978"/>
                    <a:gd name="connsiteX3" fmla="*/ 876300 w 1471613"/>
                    <a:gd name="connsiteY3" fmla="*/ 179428 h 769978"/>
                    <a:gd name="connsiteX4" fmla="*/ 1471613 w 1471613"/>
                    <a:gd name="connsiteY4" fmla="*/ 336591 h 769978"/>
                    <a:gd name="connsiteX5" fmla="*/ 790575 w 1471613"/>
                    <a:gd name="connsiteY5" fmla="*/ 769978 h 769978"/>
                    <a:gd name="connsiteX6" fmla="*/ 0 w 1471613"/>
                    <a:gd name="connsiteY6" fmla="*/ 50841 h 769978"/>
                    <a:gd name="connsiteX0" fmla="*/ 7615 w 1479228"/>
                    <a:gd name="connsiteY0" fmla="*/ 50841 h 769978"/>
                    <a:gd name="connsiteX1" fmla="*/ 149138 w 1479228"/>
                    <a:gd name="connsiteY1" fmla="*/ 107606 h 769978"/>
                    <a:gd name="connsiteX2" fmla="*/ 588640 w 1479228"/>
                    <a:gd name="connsiteY2" fmla="*/ 279441 h 769978"/>
                    <a:gd name="connsiteX3" fmla="*/ 883915 w 1479228"/>
                    <a:gd name="connsiteY3" fmla="*/ 179428 h 769978"/>
                    <a:gd name="connsiteX4" fmla="*/ 1479228 w 1479228"/>
                    <a:gd name="connsiteY4" fmla="*/ 336591 h 769978"/>
                    <a:gd name="connsiteX5" fmla="*/ 798190 w 1479228"/>
                    <a:gd name="connsiteY5" fmla="*/ 769978 h 769978"/>
                    <a:gd name="connsiteX6" fmla="*/ 7615 w 1479228"/>
                    <a:gd name="connsiteY6" fmla="*/ 50841 h 769978"/>
                    <a:gd name="connsiteX0" fmla="*/ 7615 w 1481721"/>
                    <a:gd name="connsiteY0" fmla="*/ 65396 h 727769"/>
                    <a:gd name="connsiteX1" fmla="*/ 151631 w 1481721"/>
                    <a:gd name="connsiteY1" fmla="*/ 65397 h 727769"/>
                    <a:gd name="connsiteX2" fmla="*/ 591133 w 1481721"/>
                    <a:gd name="connsiteY2" fmla="*/ 237232 h 727769"/>
                    <a:gd name="connsiteX3" fmla="*/ 886408 w 1481721"/>
                    <a:gd name="connsiteY3" fmla="*/ 137219 h 727769"/>
                    <a:gd name="connsiteX4" fmla="*/ 1481721 w 1481721"/>
                    <a:gd name="connsiteY4" fmla="*/ 294382 h 727769"/>
                    <a:gd name="connsiteX5" fmla="*/ 800683 w 1481721"/>
                    <a:gd name="connsiteY5" fmla="*/ 727769 h 727769"/>
                    <a:gd name="connsiteX6" fmla="*/ 7615 w 1481721"/>
                    <a:gd name="connsiteY6" fmla="*/ 65396 h 727769"/>
                    <a:gd name="connsiteX0" fmla="*/ 15610 w 1489716"/>
                    <a:gd name="connsiteY0" fmla="*/ 66840 h 729213"/>
                    <a:gd name="connsiteX1" fmla="*/ 159626 w 1489716"/>
                    <a:gd name="connsiteY1" fmla="*/ 66841 h 729213"/>
                    <a:gd name="connsiteX2" fmla="*/ 599128 w 1489716"/>
                    <a:gd name="connsiteY2" fmla="*/ 238676 h 729213"/>
                    <a:gd name="connsiteX3" fmla="*/ 894403 w 1489716"/>
                    <a:gd name="connsiteY3" fmla="*/ 138663 h 729213"/>
                    <a:gd name="connsiteX4" fmla="*/ 1489716 w 1489716"/>
                    <a:gd name="connsiteY4" fmla="*/ 295826 h 729213"/>
                    <a:gd name="connsiteX5" fmla="*/ 808678 w 1489716"/>
                    <a:gd name="connsiteY5" fmla="*/ 729213 h 729213"/>
                    <a:gd name="connsiteX6" fmla="*/ 15610 w 1489716"/>
                    <a:gd name="connsiteY6" fmla="*/ 66840 h 729213"/>
                    <a:gd name="connsiteX0" fmla="*/ 15610 w 1489716"/>
                    <a:gd name="connsiteY0" fmla="*/ 66840 h 729213"/>
                    <a:gd name="connsiteX1" fmla="*/ 159626 w 1489716"/>
                    <a:gd name="connsiteY1" fmla="*/ 66841 h 729213"/>
                    <a:gd name="connsiteX2" fmla="*/ 599128 w 1489716"/>
                    <a:gd name="connsiteY2" fmla="*/ 238676 h 729213"/>
                    <a:gd name="connsiteX3" fmla="*/ 894403 w 1489716"/>
                    <a:gd name="connsiteY3" fmla="*/ 138663 h 729213"/>
                    <a:gd name="connsiteX4" fmla="*/ 1489716 w 1489716"/>
                    <a:gd name="connsiteY4" fmla="*/ 295826 h 729213"/>
                    <a:gd name="connsiteX5" fmla="*/ 808678 w 1489716"/>
                    <a:gd name="connsiteY5" fmla="*/ 729213 h 729213"/>
                    <a:gd name="connsiteX6" fmla="*/ 15610 w 1489716"/>
                    <a:gd name="connsiteY6" fmla="*/ 66840 h 729213"/>
                    <a:gd name="connsiteX0" fmla="*/ 7615 w 1481721"/>
                    <a:gd name="connsiteY0" fmla="*/ 61122 h 723495"/>
                    <a:gd name="connsiteX1" fmla="*/ 151631 w 1481721"/>
                    <a:gd name="connsiteY1" fmla="*/ 61123 h 723495"/>
                    <a:gd name="connsiteX2" fmla="*/ 591133 w 1481721"/>
                    <a:gd name="connsiteY2" fmla="*/ 232958 h 723495"/>
                    <a:gd name="connsiteX3" fmla="*/ 886408 w 1481721"/>
                    <a:gd name="connsiteY3" fmla="*/ 132945 h 723495"/>
                    <a:gd name="connsiteX4" fmla="*/ 1481721 w 1481721"/>
                    <a:gd name="connsiteY4" fmla="*/ 290108 h 723495"/>
                    <a:gd name="connsiteX5" fmla="*/ 800683 w 1481721"/>
                    <a:gd name="connsiteY5" fmla="*/ 723495 h 723495"/>
                    <a:gd name="connsiteX6" fmla="*/ 7615 w 1481721"/>
                    <a:gd name="connsiteY6" fmla="*/ 61122 h 723495"/>
                    <a:gd name="connsiteX0" fmla="*/ 7615 w 1481721"/>
                    <a:gd name="connsiteY0" fmla="*/ 61122 h 723495"/>
                    <a:gd name="connsiteX1" fmla="*/ 151631 w 1481721"/>
                    <a:gd name="connsiteY1" fmla="*/ 61123 h 723495"/>
                    <a:gd name="connsiteX2" fmla="*/ 591133 w 1481721"/>
                    <a:gd name="connsiteY2" fmla="*/ 232958 h 723495"/>
                    <a:gd name="connsiteX3" fmla="*/ 886408 w 1481721"/>
                    <a:gd name="connsiteY3" fmla="*/ 132945 h 723495"/>
                    <a:gd name="connsiteX4" fmla="*/ 1481721 w 1481721"/>
                    <a:gd name="connsiteY4" fmla="*/ 290108 h 723495"/>
                    <a:gd name="connsiteX5" fmla="*/ 800683 w 1481721"/>
                    <a:gd name="connsiteY5" fmla="*/ 723495 h 723495"/>
                    <a:gd name="connsiteX6" fmla="*/ 7615 w 1481721"/>
                    <a:gd name="connsiteY6" fmla="*/ 61122 h 723495"/>
                    <a:gd name="connsiteX0" fmla="*/ 7615 w 1481721"/>
                    <a:gd name="connsiteY0" fmla="*/ 61122 h 723495"/>
                    <a:gd name="connsiteX1" fmla="*/ 151631 w 1481721"/>
                    <a:gd name="connsiteY1" fmla="*/ 61123 h 723495"/>
                    <a:gd name="connsiteX2" fmla="*/ 591133 w 1481721"/>
                    <a:gd name="connsiteY2" fmla="*/ 232958 h 723495"/>
                    <a:gd name="connsiteX3" fmla="*/ 886408 w 1481721"/>
                    <a:gd name="connsiteY3" fmla="*/ 132945 h 723495"/>
                    <a:gd name="connsiteX4" fmla="*/ 1481721 w 1481721"/>
                    <a:gd name="connsiteY4" fmla="*/ 290108 h 723495"/>
                    <a:gd name="connsiteX5" fmla="*/ 800683 w 1481721"/>
                    <a:gd name="connsiteY5" fmla="*/ 723495 h 723495"/>
                    <a:gd name="connsiteX6" fmla="*/ 7615 w 1481721"/>
                    <a:gd name="connsiteY6" fmla="*/ 61122 h 723495"/>
                    <a:gd name="connsiteX0" fmla="*/ 7615 w 1481721"/>
                    <a:gd name="connsiteY0" fmla="*/ 61122 h 723495"/>
                    <a:gd name="connsiteX1" fmla="*/ 151631 w 1481721"/>
                    <a:gd name="connsiteY1" fmla="*/ 61123 h 723495"/>
                    <a:gd name="connsiteX2" fmla="*/ 591133 w 1481721"/>
                    <a:gd name="connsiteY2" fmla="*/ 232958 h 723495"/>
                    <a:gd name="connsiteX3" fmla="*/ 886408 w 1481721"/>
                    <a:gd name="connsiteY3" fmla="*/ 132945 h 723495"/>
                    <a:gd name="connsiteX4" fmla="*/ 1481721 w 1481721"/>
                    <a:gd name="connsiteY4" fmla="*/ 290108 h 723495"/>
                    <a:gd name="connsiteX5" fmla="*/ 800683 w 1481721"/>
                    <a:gd name="connsiteY5" fmla="*/ 723495 h 723495"/>
                    <a:gd name="connsiteX6" fmla="*/ 7615 w 1481721"/>
                    <a:gd name="connsiteY6" fmla="*/ 61122 h 723495"/>
                    <a:gd name="connsiteX0" fmla="*/ 7615 w 1511408"/>
                    <a:gd name="connsiteY0" fmla="*/ 61122 h 723495"/>
                    <a:gd name="connsiteX1" fmla="*/ 151631 w 1511408"/>
                    <a:gd name="connsiteY1" fmla="*/ 61123 h 723495"/>
                    <a:gd name="connsiteX2" fmla="*/ 591133 w 1511408"/>
                    <a:gd name="connsiteY2" fmla="*/ 232958 h 723495"/>
                    <a:gd name="connsiteX3" fmla="*/ 886408 w 1511408"/>
                    <a:gd name="connsiteY3" fmla="*/ 132945 h 723495"/>
                    <a:gd name="connsiteX4" fmla="*/ 972108 w 1511408"/>
                    <a:gd name="connsiteY4" fmla="*/ 252028 h 723495"/>
                    <a:gd name="connsiteX5" fmla="*/ 1481721 w 1511408"/>
                    <a:gd name="connsiteY5" fmla="*/ 290108 h 723495"/>
                    <a:gd name="connsiteX6" fmla="*/ 800683 w 1511408"/>
                    <a:gd name="connsiteY6" fmla="*/ 723495 h 723495"/>
                    <a:gd name="connsiteX7" fmla="*/ 7615 w 1511408"/>
                    <a:gd name="connsiteY7" fmla="*/ 61122 h 723495"/>
                    <a:gd name="connsiteX0" fmla="*/ 7615 w 1511408"/>
                    <a:gd name="connsiteY0" fmla="*/ 61122 h 723495"/>
                    <a:gd name="connsiteX1" fmla="*/ 151631 w 1511408"/>
                    <a:gd name="connsiteY1" fmla="*/ 61123 h 723495"/>
                    <a:gd name="connsiteX2" fmla="*/ 591133 w 1511408"/>
                    <a:gd name="connsiteY2" fmla="*/ 232958 h 723495"/>
                    <a:gd name="connsiteX3" fmla="*/ 886408 w 1511408"/>
                    <a:gd name="connsiteY3" fmla="*/ 132945 h 723495"/>
                    <a:gd name="connsiteX4" fmla="*/ 972108 w 1511408"/>
                    <a:gd name="connsiteY4" fmla="*/ 252028 h 723495"/>
                    <a:gd name="connsiteX5" fmla="*/ 1481721 w 1511408"/>
                    <a:gd name="connsiteY5" fmla="*/ 290108 h 723495"/>
                    <a:gd name="connsiteX6" fmla="*/ 800683 w 1511408"/>
                    <a:gd name="connsiteY6" fmla="*/ 723495 h 723495"/>
                    <a:gd name="connsiteX7" fmla="*/ 7615 w 1511408"/>
                    <a:gd name="connsiteY7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404155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404155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332147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332147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84036"/>
                    <a:gd name="connsiteY0" fmla="*/ 61122 h 723495"/>
                    <a:gd name="connsiteX1" fmla="*/ 151631 w 1584036"/>
                    <a:gd name="connsiteY1" fmla="*/ 61123 h 723495"/>
                    <a:gd name="connsiteX2" fmla="*/ 591133 w 1584036"/>
                    <a:gd name="connsiteY2" fmla="*/ 232958 h 723495"/>
                    <a:gd name="connsiteX3" fmla="*/ 886408 w 1584036"/>
                    <a:gd name="connsiteY3" fmla="*/ 132945 h 723495"/>
                    <a:gd name="connsiteX4" fmla="*/ 972108 w 1584036"/>
                    <a:gd name="connsiteY4" fmla="*/ 252028 h 723495"/>
                    <a:gd name="connsiteX5" fmla="*/ 1332147 w 1584036"/>
                    <a:gd name="connsiteY5" fmla="*/ 252028 h 723495"/>
                    <a:gd name="connsiteX6" fmla="*/ 1481721 w 1584036"/>
                    <a:gd name="connsiteY6" fmla="*/ 290108 h 723495"/>
                    <a:gd name="connsiteX7" fmla="*/ 800683 w 1584036"/>
                    <a:gd name="connsiteY7" fmla="*/ 723495 h 723495"/>
                    <a:gd name="connsiteX8" fmla="*/ 7615 w 1584036"/>
                    <a:gd name="connsiteY8" fmla="*/ 61122 h 723495"/>
                    <a:gd name="connsiteX0" fmla="*/ 7615 w 1578478"/>
                    <a:gd name="connsiteY0" fmla="*/ 61122 h 723495"/>
                    <a:gd name="connsiteX1" fmla="*/ 151631 w 1578478"/>
                    <a:gd name="connsiteY1" fmla="*/ 61123 h 723495"/>
                    <a:gd name="connsiteX2" fmla="*/ 591133 w 1578478"/>
                    <a:gd name="connsiteY2" fmla="*/ 232958 h 723495"/>
                    <a:gd name="connsiteX3" fmla="*/ 886408 w 1578478"/>
                    <a:gd name="connsiteY3" fmla="*/ 132945 h 723495"/>
                    <a:gd name="connsiteX4" fmla="*/ 972108 w 1578478"/>
                    <a:gd name="connsiteY4" fmla="*/ 252028 h 723495"/>
                    <a:gd name="connsiteX5" fmla="*/ 1332147 w 1578478"/>
                    <a:gd name="connsiteY5" fmla="*/ 252028 h 723495"/>
                    <a:gd name="connsiteX6" fmla="*/ 1476163 w 1578478"/>
                    <a:gd name="connsiteY6" fmla="*/ 288032 h 723495"/>
                    <a:gd name="connsiteX7" fmla="*/ 800683 w 1578478"/>
                    <a:gd name="connsiteY7" fmla="*/ 723495 h 723495"/>
                    <a:gd name="connsiteX8" fmla="*/ 7615 w 1578478"/>
                    <a:gd name="connsiteY8" fmla="*/ 61122 h 723495"/>
                    <a:gd name="connsiteX0" fmla="*/ 7615 w 1476163"/>
                    <a:gd name="connsiteY0" fmla="*/ 61122 h 723495"/>
                    <a:gd name="connsiteX1" fmla="*/ 151631 w 1476163"/>
                    <a:gd name="connsiteY1" fmla="*/ 61123 h 723495"/>
                    <a:gd name="connsiteX2" fmla="*/ 591133 w 1476163"/>
                    <a:gd name="connsiteY2" fmla="*/ 232958 h 723495"/>
                    <a:gd name="connsiteX3" fmla="*/ 886408 w 1476163"/>
                    <a:gd name="connsiteY3" fmla="*/ 132945 h 723495"/>
                    <a:gd name="connsiteX4" fmla="*/ 972108 w 1476163"/>
                    <a:gd name="connsiteY4" fmla="*/ 252028 h 723495"/>
                    <a:gd name="connsiteX5" fmla="*/ 1332147 w 1476163"/>
                    <a:gd name="connsiteY5" fmla="*/ 252028 h 723495"/>
                    <a:gd name="connsiteX6" fmla="*/ 1476163 w 1476163"/>
                    <a:gd name="connsiteY6" fmla="*/ 288032 h 723495"/>
                    <a:gd name="connsiteX7" fmla="*/ 800683 w 1476163"/>
                    <a:gd name="connsiteY7" fmla="*/ 723495 h 723495"/>
                    <a:gd name="connsiteX8" fmla="*/ 7615 w 1476163"/>
                    <a:gd name="connsiteY8" fmla="*/ 61122 h 723495"/>
                    <a:gd name="connsiteX0" fmla="*/ 7615 w 1476163"/>
                    <a:gd name="connsiteY0" fmla="*/ 61122 h 723495"/>
                    <a:gd name="connsiteX1" fmla="*/ 151631 w 1476163"/>
                    <a:gd name="connsiteY1" fmla="*/ 61123 h 723495"/>
                    <a:gd name="connsiteX2" fmla="*/ 591133 w 1476163"/>
                    <a:gd name="connsiteY2" fmla="*/ 232958 h 723495"/>
                    <a:gd name="connsiteX3" fmla="*/ 886408 w 1476163"/>
                    <a:gd name="connsiteY3" fmla="*/ 132945 h 723495"/>
                    <a:gd name="connsiteX4" fmla="*/ 972108 w 1476163"/>
                    <a:gd name="connsiteY4" fmla="*/ 252028 h 723495"/>
                    <a:gd name="connsiteX5" fmla="*/ 1332147 w 1476163"/>
                    <a:gd name="connsiteY5" fmla="*/ 252028 h 723495"/>
                    <a:gd name="connsiteX6" fmla="*/ 1476163 w 1476163"/>
                    <a:gd name="connsiteY6" fmla="*/ 288032 h 723495"/>
                    <a:gd name="connsiteX7" fmla="*/ 800683 w 1476163"/>
                    <a:gd name="connsiteY7" fmla="*/ 723495 h 723495"/>
                    <a:gd name="connsiteX8" fmla="*/ 7615 w 1476163"/>
                    <a:gd name="connsiteY8" fmla="*/ 61122 h 723495"/>
                    <a:gd name="connsiteX0" fmla="*/ 7615 w 1476163"/>
                    <a:gd name="connsiteY0" fmla="*/ 61122 h 723495"/>
                    <a:gd name="connsiteX1" fmla="*/ 151631 w 1476163"/>
                    <a:gd name="connsiteY1" fmla="*/ 61123 h 723495"/>
                    <a:gd name="connsiteX2" fmla="*/ 591133 w 1476163"/>
                    <a:gd name="connsiteY2" fmla="*/ 232958 h 723495"/>
                    <a:gd name="connsiteX3" fmla="*/ 886408 w 1476163"/>
                    <a:gd name="connsiteY3" fmla="*/ 132945 h 723495"/>
                    <a:gd name="connsiteX4" fmla="*/ 972108 w 1476163"/>
                    <a:gd name="connsiteY4" fmla="*/ 252028 h 723495"/>
                    <a:gd name="connsiteX5" fmla="*/ 1332147 w 1476163"/>
                    <a:gd name="connsiteY5" fmla="*/ 252028 h 723495"/>
                    <a:gd name="connsiteX6" fmla="*/ 1476163 w 1476163"/>
                    <a:gd name="connsiteY6" fmla="*/ 288032 h 723495"/>
                    <a:gd name="connsiteX7" fmla="*/ 800683 w 1476163"/>
                    <a:gd name="connsiteY7" fmla="*/ 723495 h 723495"/>
                    <a:gd name="connsiteX8" fmla="*/ 7615 w 1476163"/>
                    <a:gd name="connsiteY8" fmla="*/ 61122 h 723495"/>
                    <a:gd name="connsiteX0" fmla="*/ 7615 w 1476163"/>
                    <a:gd name="connsiteY0" fmla="*/ 61122 h 723495"/>
                    <a:gd name="connsiteX1" fmla="*/ 151631 w 1476163"/>
                    <a:gd name="connsiteY1" fmla="*/ 61123 h 723495"/>
                    <a:gd name="connsiteX2" fmla="*/ 591133 w 1476163"/>
                    <a:gd name="connsiteY2" fmla="*/ 232958 h 723495"/>
                    <a:gd name="connsiteX3" fmla="*/ 886408 w 1476163"/>
                    <a:gd name="connsiteY3" fmla="*/ 132945 h 723495"/>
                    <a:gd name="connsiteX4" fmla="*/ 972108 w 1476163"/>
                    <a:gd name="connsiteY4" fmla="*/ 252028 h 723495"/>
                    <a:gd name="connsiteX5" fmla="*/ 1332147 w 1476163"/>
                    <a:gd name="connsiteY5" fmla="*/ 252028 h 723495"/>
                    <a:gd name="connsiteX6" fmla="*/ 1476163 w 1476163"/>
                    <a:gd name="connsiteY6" fmla="*/ 288032 h 723495"/>
                    <a:gd name="connsiteX7" fmla="*/ 800683 w 1476163"/>
                    <a:gd name="connsiteY7" fmla="*/ 723495 h 723495"/>
                    <a:gd name="connsiteX8" fmla="*/ 7615 w 1476163"/>
                    <a:gd name="connsiteY8" fmla="*/ 61122 h 723495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86408 w 1476163"/>
                    <a:gd name="connsiteY3" fmla="*/ 132945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86408 w 1476163"/>
                    <a:gd name="connsiteY3" fmla="*/ 132945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86408 w 1476163"/>
                    <a:gd name="connsiteY3" fmla="*/ 132945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86408 w 1476163"/>
                    <a:gd name="connsiteY3" fmla="*/ 132945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72108 w 1476163"/>
                    <a:gd name="connsiteY4" fmla="*/ 252028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936104 w 1476163"/>
                    <a:gd name="connsiteY4" fmla="*/ 288032 h 720080"/>
                    <a:gd name="connsiteX5" fmla="*/ 1332147 w 1476163"/>
                    <a:gd name="connsiteY5" fmla="*/ 252028 h 720080"/>
                    <a:gd name="connsiteX6" fmla="*/ 1476163 w 1476163"/>
                    <a:gd name="connsiteY6" fmla="*/ 288032 h 720080"/>
                    <a:gd name="connsiteX7" fmla="*/ 756084 w 1476163"/>
                    <a:gd name="connsiteY7" fmla="*/ 720080 h 720080"/>
                    <a:gd name="connsiteX8" fmla="*/ 7615 w 1476163"/>
                    <a:gd name="connsiteY8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61122 h 720080"/>
                    <a:gd name="connsiteX1" fmla="*/ 151631 w 1476163"/>
                    <a:gd name="connsiteY1" fmla="*/ 61123 h 720080"/>
                    <a:gd name="connsiteX2" fmla="*/ 591133 w 1476163"/>
                    <a:gd name="connsiteY2" fmla="*/ 232958 h 720080"/>
                    <a:gd name="connsiteX3" fmla="*/ 828092 w 1476163"/>
                    <a:gd name="connsiteY3" fmla="*/ 108012 h 720080"/>
                    <a:gd name="connsiteX4" fmla="*/ 1332147 w 1476163"/>
                    <a:gd name="connsiteY4" fmla="*/ 252028 h 720080"/>
                    <a:gd name="connsiteX5" fmla="*/ 1476163 w 1476163"/>
                    <a:gd name="connsiteY5" fmla="*/ 288032 h 720080"/>
                    <a:gd name="connsiteX6" fmla="*/ 756084 w 1476163"/>
                    <a:gd name="connsiteY6" fmla="*/ 720080 h 720080"/>
                    <a:gd name="connsiteX7" fmla="*/ 7615 w 1476163"/>
                    <a:gd name="connsiteY7" fmla="*/ 61122 h 720080"/>
                    <a:gd name="connsiteX0" fmla="*/ 7615 w 1476163"/>
                    <a:gd name="connsiteY0" fmla="*/ 73296 h 732254"/>
                    <a:gd name="connsiteX1" fmla="*/ 151631 w 1476163"/>
                    <a:gd name="connsiteY1" fmla="*/ 73297 h 732254"/>
                    <a:gd name="connsiteX2" fmla="*/ 591133 w 1476163"/>
                    <a:gd name="connsiteY2" fmla="*/ 245132 h 732254"/>
                    <a:gd name="connsiteX3" fmla="*/ 828092 w 1476163"/>
                    <a:gd name="connsiteY3" fmla="*/ 120186 h 732254"/>
                    <a:gd name="connsiteX4" fmla="*/ 1332147 w 1476163"/>
                    <a:gd name="connsiteY4" fmla="*/ 264202 h 732254"/>
                    <a:gd name="connsiteX5" fmla="*/ 1476163 w 1476163"/>
                    <a:gd name="connsiteY5" fmla="*/ 300206 h 732254"/>
                    <a:gd name="connsiteX6" fmla="*/ 756084 w 1476163"/>
                    <a:gd name="connsiteY6" fmla="*/ 732254 h 732254"/>
                    <a:gd name="connsiteX7" fmla="*/ 7615 w 1476163"/>
                    <a:gd name="connsiteY7" fmla="*/ 73296 h 732254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7615 w 1476163"/>
                    <a:gd name="connsiteY0" fmla="*/ 94057 h 753015"/>
                    <a:gd name="connsiteX1" fmla="*/ 151631 w 1476163"/>
                    <a:gd name="connsiteY1" fmla="*/ 94058 h 753015"/>
                    <a:gd name="connsiteX2" fmla="*/ 591133 w 1476163"/>
                    <a:gd name="connsiteY2" fmla="*/ 265893 h 753015"/>
                    <a:gd name="connsiteX3" fmla="*/ 828092 w 1476163"/>
                    <a:gd name="connsiteY3" fmla="*/ 140947 h 753015"/>
                    <a:gd name="connsiteX4" fmla="*/ 1332147 w 1476163"/>
                    <a:gd name="connsiteY4" fmla="*/ 284963 h 753015"/>
                    <a:gd name="connsiteX5" fmla="*/ 1476163 w 1476163"/>
                    <a:gd name="connsiteY5" fmla="*/ 320967 h 753015"/>
                    <a:gd name="connsiteX6" fmla="*/ 756084 w 1476163"/>
                    <a:gd name="connsiteY6" fmla="*/ 753015 h 753015"/>
                    <a:gd name="connsiteX7" fmla="*/ 7615 w 1476163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839886 w 1487957"/>
                    <a:gd name="connsiteY3" fmla="*/ 140947 h 753015"/>
                    <a:gd name="connsiteX4" fmla="*/ 1343941 w 1487957"/>
                    <a:gd name="connsiteY4" fmla="*/ 284963 h 753015"/>
                    <a:gd name="connsiteX5" fmla="*/ 1487957 w 1487957"/>
                    <a:gd name="connsiteY5" fmla="*/ 320967 h 753015"/>
                    <a:gd name="connsiteX6" fmla="*/ 767878 w 1487957"/>
                    <a:gd name="connsiteY6" fmla="*/ 753015 h 753015"/>
                    <a:gd name="connsiteX7" fmla="*/ 19409 w 1487957"/>
                    <a:gd name="connsiteY7" fmla="*/ 94057 h 753015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1343941 w 1487957"/>
                    <a:gd name="connsiteY3" fmla="*/ 284963 h 753015"/>
                    <a:gd name="connsiteX4" fmla="*/ 1487957 w 1487957"/>
                    <a:gd name="connsiteY4" fmla="*/ 320967 h 753015"/>
                    <a:gd name="connsiteX5" fmla="*/ 767878 w 1487957"/>
                    <a:gd name="connsiteY5" fmla="*/ 753015 h 753015"/>
                    <a:gd name="connsiteX6" fmla="*/ 19409 w 1487957"/>
                    <a:gd name="connsiteY6" fmla="*/ 94057 h 753015"/>
                    <a:gd name="connsiteX0" fmla="*/ 19409 w 1487957"/>
                    <a:gd name="connsiteY0" fmla="*/ 273625 h 932583"/>
                    <a:gd name="connsiteX1" fmla="*/ 163425 w 1487957"/>
                    <a:gd name="connsiteY1" fmla="*/ 273626 h 932583"/>
                    <a:gd name="connsiteX2" fmla="*/ 602927 w 1487957"/>
                    <a:gd name="connsiteY2" fmla="*/ 445461 h 932583"/>
                    <a:gd name="connsiteX3" fmla="*/ 1343941 w 1487957"/>
                    <a:gd name="connsiteY3" fmla="*/ 464531 h 932583"/>
                    <a:gd name="connsiteX4" fmla="*/ 1487957 w 1487957"/>
                    <a:gd name="connsiteY4" fmla="*/ 500535 h 932583"/>
                    <a:gd name="connsiteX5" fmla="*/ 767878 w 1487957"/>
                    <a:gd name="connsiteY5" fmla="*/ 932583 h 932583"/>
                    <a:gd name="connsiteX6" fmla="*/ 19409 w 1487957"/>
                    <a:gd name="connsiteY6" fmla="*/ 273625 h 932583"/>
                    <a:gd name="connsiteX0" fmla="*/ 19409 w 1487957"/>
                    <a:gd name="connsiteY0" fmla="*/ 94057 h 753015"/>
                    <a:gd name="connsiteX1" fmla="*/ 163425 w 1487957"/>
                    <a:gd name="connsiteY1" fmla="*/ 94058 h 753015"/>
                    <a:gd name="connsiteX2" fmla="*/ 602927 w 1487957"/>
                    <a:gd name="connsiteY2" fmla="*/ 265893 h 753015"/>
                    <a:gd name="connsiteX3" fmla="*/ 1487957 w 1487957"/>
                    <a:gd name="connsiteY3" fmla="*/ 320967 h 753015"/>
                    <a:gd name="connsiteX4" fmla="*/ 767878 w 1487957"/>
                    <a:gd name="connsiteY4" fmla="*/ 753015 h 753015"/>
                    <a:gd name="connsiteX5" fmla="*/ 19409 w 1487957"/>
                    <a:gd name="connsiteY5" fmla="*/ 94057 h 753015"/>
                    <a:gd name="connsiteX0" fmla="*/ 19409 w 1487957"/>
                    <a:gd name="connsiteY0" fmla="*/ 364252 h 1023210"/>
                    <a:gd name="connsiteX1" fmla="*/ 163425 w 1487957"/>
                    <a:gd name="connsiteY1" fmla="*/ 364253 h 1023210"/>
                    <a:gd name="connsiteX2" fmla="*/ 602927 w 1487957"/>
                    <a:gd name="connsiteY2" fmla="*/ 536088 h 1023210"/>
                    <a:gd name="connsiteX3" fmla="*/ 1487957 w 1487957"/>
                    <a:gd name="connsiteY3" fmla="*/ 591162 h 1023210"/>
                    <a:gd name="connsiteX4" fmla="*/ 767878 w 1487957"/>
                    <a:gd name="connsiteY4" fmla="*/ 1023210 h 1023210"/>
                    <a:gd name="connsiteX5" fmla="*/ 19409 w 1487957"/>
                    <a:gd name="connsiteY5" fmla="*/ 364252 h 1023210"/>
                    <a:gd name="connsiteX0" fmla="*/ 19409 w 1487957"/>
                    <a:gd name="connsiteY0" fmla="*/ 364252 h 1023210"/>
                    <a:gd name="connsiteX1" fmla="*/ 163425 w 1487957"/>
                    <a:gd name="connsiteY1" fmla="*/ 364253 h 1023210"/>
                    <a:gd name="connsiteX2" fmla="*/ 602927 w 1487957"/>
                    <a:gd name="connsiteY2" fmla="*/ 536088 h 1023210"/>
                    <a:gd name="connsiteX3" fmla="*/ 1487957 w 1487957"/>
                    <a:gd name="connsiteY3" fmla="*/ 591162 h 1023210"/>
                    <a:gd name="connsiteX4" fmla="*/ 767878 w 1487957"/>
                    <a:gd name="connsiteY4" fmla="*/ 1023210 h 1023210"/>
                    <a:gd name="connsiteX5" fmla="*/ 19409 w 1487957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46798"/>
                    <a:gd name="connsiteY0" fmla="*/ 364252 h 1023210"/>
                    <a:gd name="connsiteX1" fmla="*/ 163425 w 1546798"/>
                    <a:gd name="connsiteY1" fmla="*/ 364253 h 1023210"/>
                    <a:gd name="connsiteX2" fmla="*/ 602927 w 1546798"/>
                    <a:gd name="connsiteY2" fmla="*/ 536088 h 1023210"/>
                    <a:gd name="connsiteX3" fmla="*/ 1487957 w 1546798"/>
                    <a:gd name="connsiteY3" fmla="*/ 591162 h 1023210"/>
                    <a:gd name="connsiteX4" fmla="*/ 767878 w 1546798"/>
                    <a:gd name="connsiteY4" fmla="*/ 1023210 h 1023210"/>
                    <a:gd name="connsiteX5" fmla="*/ 19409 w 1546798"/>
                    <a:gd name="connsiteY5" fmla="*/ 364252 h 1023210"/>
                    <a:gd name="connsiteX0" fmla="*/ 19409 w 1531469"/>
                    <a:gd name="connsiteY0" fmla="*/ 364252 h 1023210"/>
                    <a:gd name="connsiteX1" fmla="*/ 163425 w 1531469"/>
                    <a:gd name="connsiteY1" fmla="*/ 364253 h 1023210"/>
                    <a:gd name="connsiteX2" fmla="*/ 602927 w 1531469"/>
                    <a:gd name="connsiteY2" fmla="*/ 536088 h 1023210"/>
                    <a:gd name="connsiteX3" fmla="*/ 1487957 w 1531469"/>
                    <a:gd name="connsiteY3" fmla="*/ 591162 h 1023210"/>
                    <a:gd name="connsiteX4" fmla="*/ 767878 w 1531469"/>
                    <a:gd name="connsiteY4" fmla="*/ 1023210 h 1023210"/>
                    <a:gd name="connsiteX5" fmla="*/ 19409 w 1531469"/>
                    <a:gd name="connsiteY5" fmla="*/ 364252 h 1023210"/>
                    <a:gd name="connsiteX0" fmla="*/ 19409 w 1531469"/>
                    <a:gd name="connsiteY0" fmla="*/ 364252 h 1023210"/>
                    <a:gd name="connsiteX1" fmla="*/ 163425 w 1531469"/>
                    <a:gd name="connsiteY1" fmla="*/ 364253 h 1023210"/>
                    <a:gd name="connsiteX2" fmla="*/ 602927 w 1531469"/>
                    <a:gd name="connsiteY2" fmla="*/ 536088 h 1023210"/>
                    <a:gd name="connsiteX3" fmla="*/ 1487957 w 1531469"/>
                    <a:gd name="connsiteY3" fmla="*/ 591162 h 1023210"/>
                    <a:gd name="connsiteX4" fmla="*/ 767878 w 1531469"/>
                    <a:gd name="connsiteY4" fmla="*/ 1023210 h 1023210"/>
                    <a:gd name="connsiteX5" fmla="*/ 19409 w 1531469"/>
                    <a:gd name="connsiteY5" fmla="*/ 364252 h 1023210"/>
                    <a:gd name="connsiteX0" fmla="*/ 19409 w 1520394"/>
                    <a:gd name="connsiteY0" fmla="*/ 364252 h 1023210"/>
                    <a:gd name="connsiteX1" fmla="*/ 163425 w 1520394"/>
                    <a:gd name="connsiteY1" fmla="*/ 364253 h 1023210"/>
                    <a:gd name="connsiteX2" fmla="*/ 602927 w 1520394"/>
                    <a:gd name="connsiteY2" fmla="*/ 536088 h 1023210"/>
                    <a:gd name="connsiteX3" fmla="*/ 1487957 w 1520394"/>
                    <a:gd name="connsiteY3" fmla="*/ 591162 h 1023210"/>
                    <a:gd name="connsiteX4" fmla="*/ 767878 w 1520394"/>
                    <a:gd name="connsiteY4" fmla="*/ 1023210 h 1023210"/>
                    <a:gd name="connsiteX5" fmla="*/ 19409 w 1520394"/>
                    <a:gd name="connsiteY5" fmla="*/ 364252 h 1023210"/>
                    <a:gd name="connsiteX0" fmla="*/ 19409 w 1506144"/>
                    <a:gd name="connsiteY0" fmla="*/ 364252 h 1023210"/>
                    <a:gd name="connsiteX1" fmla="*/ 163425 w 1506144"/>
                    <a:gd name="connsiteY1" fmla="*/ 364253 h 1023210"/>
                    <a:gd name="connsiteX2" fmla="*/ 602927 w 1506144"/>
                    <a:gd name="connsiteY2" fmla="*/ 536088 h 1023210"/>
                    <a:gd name="connsiteX3" fmla="*/ 1487957 w 1506144"/>
                    <a:gd name="connsiteY3" fmla="*/ 591162 h 1023210"/>
                    <a:gd name="connsiteX4" fmla="*/ 767878 w 1506144"/>
                    <a:gd name="connsiteY4" fmla="*/ 1023210 h 1023210"/>
                    <a:gd name="connsiteX5" fmla="*/ 19409 w 1506144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496653"/>
                    <a:gd name="connsiteY0" fmla="*/ 364252 h 1023210"/>
                    <a:gd name="connsiteX1" fmla="*/ 163425 w 1496653"/>
                    <a:gd name="connsiteY1" fmla="*/ 364253 h 1023210"/>
                    <a:gd name="connsiteX2" fmla="*/ 602927 w 1496653"/>
                    <a:gd name="connsiteY2" fmla="*/ 536088 h 1023210"/>
                    <a:gd name="connsiteX3" fmla="*/ 1487957 w 1496653"/>
                    <a:gd name="connsiteY3" fmla="*/ 591162 h 1023210"/>
                    <a:gd name="connsiteX4" fmla="*/ 767878 w 1496653"/>
                    <a:gd name="connsiteY4" fmla="*/ 1023210 h 1023210"/>
                    <a:gd name="connsiteX5" fmla="*/ 19409 w 1496653"/>
                    <a:gd name="connsiteY5" fmla="*/ 364252 h 1023210"/>
                    <a:gd name="connsiteX0" fmla="*/ 19409 w 1491894"/>
                    <a:gd name="connsiteY0" fmla="*/ 364252 h 1023210"/>
                    <a:gd name="connsiteX1" fmla="*/ 163425 w 1491894"/>
                    <a:gd name="connsiteY1" fmla="*/ 364253 h 1023210"/>
                    <a:gd name="connsiteX2" fmla="*/ 602927 w 1491894"/>
                    <a:gd name="connsiteY2" fmla="*/ 536088 h 1023210"/>
                    <a:gd name="connsiteX3" fmla="*/ 1487957 w 1491894"/>
                    <a:gd name="connsiteY3" fmla="*/ 591162 h 1023210"/>
                    <a:gd name="connsiteX4" fmla="*/ 767878 w 1491894"/>
                    <a:gd name="connsiteY4" fmla="*/ 1023210 h 1023210"/>
                    <a:gd name="connsiteX5" fmla="*/ 19409 w 1491894"/>
                    <a:gd name="connsiteY5" fmla="*/ 364252 h 1023210"/>
                    <a:gd name="connsiteX0" fmla="*/ 19409 w 1518981"/>
                    <a:gd name="connsiteY0" fmla="*/ 364252 h 1023210"/>
                    <a:gd name="connsiteX1" fmla="*/ 163425 w 1518981"/>
                    <a:gd name="connsiteY1" fmla="*/ 364253 h 1023210"/>
                    <a:gd name="connsiteX2" fmla="*/ 602927 w 1518981"/>
                    <a:gd name="connsiteY2" fmla="*/ 536088 h 1023210"/>
                    <a:gd name="connsiteX3" fmla="*/ 1487957 w 1518981"/>
                    <a:gd name="connsiteY3" fmla="*/ 591162 h 1023210"/>
                    <a:gd name="connsiteX4" fmla="*/ 767878 w 1518981"/>
                    <a:gd name="connsiteY4" fmla="*/ 1023210 h 1023210"/>
                    <a:gd name="connsiteX5" fmla="*/ 19409 w 1518981"/>
                    <a:gd name="connsiteY5" fmla="*/ 364252 h 1023210"/>
                    <a:gd name="connsiteX0" fmla="*/ 19409 w 1518981"/>
                    <a:gd name="connsiteY0" fmla="*/ 364252 h 1023210"/>
                    <a:gd name="connsiteX1" fmla="*/ 163425 w 1518981"/>
                    <a:gd name="connsiteY1" fmla="*/ 364253 h 1023210"/>
                    <a:gd name="connsiteX2" fmla="*/ 602927 w 1518981"/>
                    <a:gd name="connsiteY2" fmla="*/ 536088 h 1023210"/>
                    <a:gd name="connsiteX3" fmla="*/ 1487957 w 1518981"/>
                    <a:gd name="connsiteY3" fmla="*/ 591162 h 1023210"/>
                    <a:gd name="connsiteX4" fmla="*/ 767878 w 1518981"/>
                    <a:gd name="connsiteY4" fmla="*/ 1023210 h 1023210"/>
                    <a:gd name="connsiteX5" fmla="*/ 19409 w 1518981"/>
                    <a:gd name="connsiteY5" fmla="*/ 364252 h 10232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518981" h="1023210">
                      <a:moveTo>
                        <a:pt x="19409" y="364252"/>
                      </a:moveTo>
                      <a:cubicBezTo>
                        <a:pt x="22553" y="303143"/>
                        <a:pt x="131975" y="270195"/>
                        <a:pt x="163425" y="364253"/>
                      </a:cubicBezTo>
                      <a:cubicBezTo>
                        <a:pt x="216298" y="494279"/>
                        <a:pt x="373402" y="684640"/>
                        <a:pt x="602927" y="536088"/>
                      </a:cubicBezTo>
                      <a:cubicBezTo>
                        <a:pt x="1315708" y="0"/>
                        <a:pt x="1518981" y="403104"/>
                        <a:pt x="1487957" y="591162"/>
                      </a:cubicBezTo>
                      <a:cubicBezTo>
                        <a:pt x="1464817" y="744692"/>
                        <a:pt x="1151894" y="993954"/>
                        <a:pt x="767878" y="1023210"/>
                      </a:cubicBezTo>
                      <a:cubicBezTo>
                        <a:pt x="236352" y="1016886"/>
                        <a:pt x="0" y="570329"/>
                        <a:pt x="19409" y="364252"/>
                      </a:cubicBezTo>
                      <a:close/>
                    </a:path>
                  </a:pathLst>
                </a:custGeom>
                <a:gradFill>
                  <a:gsLst>
                    <a:gs pos="23000">
                      <a:srgbClr val="0B233E"/>
                    </a:gs>
                    <a:gs pos="63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sz="200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  <p:grpSp>
              <p:nvGrpSpPr>
                <p:cNvPr id="151" name="그룹 22"/>
                <p:cNvGrpSpPr/>
                <p:nvPr/>
              </p:nvGrpSpPr>
              <p:grpSpPr>
                <a:xfrm>
                  <a:off x="6663311" y="1980505"/>
                  <a:ext cx="897501" cy="868813"/>
                  <a:chOff x="1691680" y="3248981"/>
                  <a:chExt cx="1762063" cy="1656182"/>
                </a:xfrm>
              </p:grpSpPr>
              <p:sp>
                <p:nvSpPr>
                  <p:cNvPr id="153" name="Freeform 10"/>
                  <p:cNvSpPr>
                    <a:spLocks/>
                  </p:cNvSpPr>
                  <p:nvPr/>
                </p:nvSpPr>
                <p:spPr bwMode="auto">
                  <a:xfrm>
                    <a:off x="1691680" y="3248981"/>
                    <a:ext cx="1656184" cy="1656182"/>
                  </a:xfrm>
                  <a:custGeom>
                    <a:avLst/>
                    <a:gdLst/>
                    <a:ahLst/>
                    <a:cxnLst>
                      <a:cxn ang="0">
                        <a:pos x="1202" y="632"/>
                      </a:cxn>
                      <a:cxn ang="0">
                        <a:pos x="1190" y="722"/>
                      </a:cxn>
                      <a:cxn ang="0">
                        <a:pos x="1166" y="808"/>
                      </a:cxn>
                      <a:cxn ang="0">
                        <a:pos x="1130" y="888"/>
                      </a:cxn>
                      <a:cxn ang="0">
                        <a:pos x="1084" y="960"/>
                      </a:cxn>
                      <a:cxn ang="0">
                        <a:pos x="1026" y="1026"/>
                      </a:cxn>
                      <a:cxn ang="0">
                        <a:pos x="962" y="1082"/>
                      </a:cxn>
                      <a:cxn ang="0">
                        <a:pos x="888" y="1130"/>
                      </a:cxn>
                      <a:cxn ang="0">
                        <a:pos x="808" y="1166"/>
                      </a:cxn>
                      <a:cxn ang="0">
                        <a:pos x="722" y="1190"/>
                      </a:cxn>
                      <a:cxn ang="0">
                        <a:pos x="632" y="1202"/>
                      </a:cxn>
                      <a:cxn ang="0">
                        <a:pos x="570" y="1202"/>
                      </a:cxn>
                      <a:cxn ang="0">
                        <a:pos x="480" y="1190"/>
                      </a:cxn>
                      <a:cxn ang="0">
                        <a:pos x="394" y="1166"/>
                      </a:cxn>
                      <a:cxn ang="0">
                        <a:pos x="314" y="1130"/>
                      </a:cxn>
                      <a:cxn ang="0">
                        <a:pos x="242" y="1082"/>
                      </a:cxn>
                      <a:cxn ang="0">
                        <a:pos x="176" y="1026"/>
                      </a:cxn>
                      <a:cxn ang="0">
                        <a:pos x="118" y="960"/>
                      </a:cxn>
                      <a:cxn ang="0">
                        <a:pos x="72" y="888"/>
                      </a:cxn>
                      <a:cxn ang="0">
                        <a:pos x="36" y="808"/>
                      </a:cxn>
                      <a:cxn ang="0">
                        <a:pos x="12" y="722"/>
                      </a:cxn>
                      <a:cxn ang="0">
                        <a:pos x="0" y="632"/>
                      </a:cxn>
                      <a:cxn ang="0">
                        <a:pos x="0" y="570"/>
                      </a:cxn>
                      <a:cxn ang="0">
                        <a:pos x="12" y="480"/>
                      </a:cxn>
                      <a:cxn ang="0">
                        <a:pos x="36" y="394"/>
                      </a:cxn>
                      <a:cxn ang="0">
                        <a:pos x="72" y="314"/>
                      </a:cxn>
                      <a:cxn ang="0">
                        <a:pos x="118" y="240"/>
                      </a:cxn>
                      <a:cxn ang="0">
                        <a:pos x="176" y="176"/>
                      </a:cxn>
                      <a:cxn ang="0">
                        <a:pos x="242" y="118"/>
                      </a:cxn>
                      <a:cxn ang="0">
                        <a:pos x="314" y="72"/>
                      </a:cxn>
                      <a:cxn ang="0">
                        <a:pos x="394" y="36"/>
                      </a:cxn>
                      <a:cxn ang="0">
                        <a:pos x="480" y="12"/>
                      </a:cxn>
                      <a:cxn ang="0">
                        <a:pos x="570" y="0"/>
                      </a:cxn>
                      <a:cxn ang="0">
                        <a:pos x="632" y="0"/>
                      </a:cxn>
                      <a:cxn ang="0">
                        <a:pos x="722" y="12"/>
                      </a:cxn>
                      <a:cxn ang="0">
                        <a:pos x="808" y="36"/>
                      </a:cxn>
                      <a:cxn ang="0">
                        <a:pos x="888" y="72"/>
                      </a:cxn>
                      <a:cxn ang="0">
                        <a:pos x="962" y="118"/>
                      </a:cxn>
                      <a:cxn ang="0">
                        <a:pos x="1026" y="176"/>
                      </a:cxn>
                      <a:cxn ang="0">
                        <a:pos x="1084" y="240"/>
                      </a:cxn>
                      <a:cxn ang="0">
                        <a:pos x="1130" y="314"/>
                      </a:cxn>
                      <a:cxn ang="0">
                        <a:pos x="1166" y="394"/>
                      </a:cxn>
                      <a:cxn ang="0">
                        <a:pos x="1190" y="480"/>
                      </a:cxn>
                      <a:cxn ang="0">
                        <a:pos x="1202" y="570"/>
                      </a:cxn>
                    </a:cxnLst>
                    <a:rect l="0" t="0" r="r" b="b"/>
                    <a:pathLst>
                      <a:path w="1202" h="1202">
                        <a:moveTo>
                          <a:pt x="1202" y="600"/>
                        </a:moveTo>
                        <a:lnTo>
                          <a:pt x="1202" y="600"/>
                        </a:lnTo>
                        <a:lnTo>
                          <a:pt x="1202" y="632"/>
                        </a:lnTo>
                        <a:lnTo>
                          <a:pt x="1200" y="662"/>
                        </a:lnTo>
                        <a:lnTo>
                          <a:pt x="1196" y="692"/>
                        </a:lnTo>
                        <a:lnTo>
                          <a:pt x="1190" y="722"/>
                        </a:lnTo>
                        <a:lnTo>
                          <a:pt x="1184" y="752"/>
                        </a:lnTo>
                        <a:lnTo>
                          <a:pt x="1176" y="780"/>
                        </a:lnTo>
                        <a:lnTo>
                          <a:pt x="1166" y="808"/>
                        </a:lnTo>
                        <a:lnTo>
                          <a:pt x="1156" y="834"/>
                        </a:lnTo>
                        <a:lnTo>
                          <a:pt x="1144" y="862"/>
                        </a:lnTo>
                        <a:lnTo>
                          <a:pt x="1130" y="888"/>
                        </a:lnTo>
                        <a:lnTo>
                          <a:pt x="1116" y="912"/>
                        </a:lnTo>
                        <a:lnTo>
                          <a:pt x="1100" y="938"/>
                        </a:lnTo>
                        <a:lnTo>
                          <a:pt x="1084" y="960"/>
                        </a:lnTo>
                        <a:lnTo>
                          <a:pt x="1066" y="984"/>
                        </a:lnTo>
                        <a:lnTo>
                          <a:pt x="1046" y="1006"/>
                        </a:lnTo>
                        <a:lnTo>
                          <a:pt x="1026" y="1026"/>
                        </a:lnTo>
                        <a:lnTo>
                          <a:pt x="1006" y="1046"/>
                        </a:lnTo>
                        <a:lnTo>
                          <a:pt x="984" y="1066"/>
                        </a:lnTo>
                        <a:lnTo>
                          <a:pt x="962" y="1082"/>
                        </a:lnTo>
                        <a:lnTo>
                          <a:pt x="938" y="1100"/>
                        </a:lnTo>
                        <a:lnTo>
                          <a:pt x="914" y="1116"/>
                        </a:lnTo>
                        <a:lnTo>
                          <a:pt x="888" y="1130"/>
                        </a:lnTo>
                        <a:lnTo>
                          <a:pt x="862" y="1144"/>
                        </a:lnTo>
                        <a:lnTo>
                          <a:pt x="836" y="1156"/>
                        </a:lnTo>
                        <a:lnTo>
                          <a:pt x="808" y="1166"/>
                        </a:lnTo>
                        <a:lnTo>
                          <a:pt x="780" y="1176"/>
                        </a:lnTo>
                        <a:lnTo>
                          <a:pt x="752" y="1184"/>
                        </a:lnTo>
                        <a:lnTo>
                          <a:pt x="722" y="1190"/>
                        </a:lnTo>
                        <a:lnTo>
                          <a:pt x="692" y="1196"/>
                        </a:lnTo>
                        <a:lnTo>
                          <a:pt x="662" y="1200"/>
                        </a:lnTo>
                        <a:lnTo>
                          <a:pt x="632" y="1202"/>
                        </a:lnTo>
                        <a:lnTo>
                          <a:pt x="602" y="1202"/>
                        </a:lnTo>
                        <a:lnTo>
                          <a:pt x="602" y="1202"/>
                        </a:lnTo>
                        <a:lnTo>
                          <a:pt x="570" y="1202"/>
                        </a:lnTo>
                        <a:lnTo>
                          <a:pt x="540" y="1200"/>
                        </a:lnTo>
                        <a:lnTo>
                          <a:pt x="510" y="1196"/>
                        </a:lnTo>
                        <a:lnTo>
                          <a:pt x="480" y="1190"/>
                        </a:lnTo>
                        <a:lnTo>
                          <a:pt x="450" y="1184"/>
                        </a:lnTo>
                        <a:lnTo>
                          <a:pt x="422" y="1176"/>
                        </a:lnTo>
                        <a:lnTo>
                          <a:pt x="394" y="1166"/>
                        </a:lnTo>
                        <a:lnTo>
                          <a:pt x="366" y="1156"/>
                        </a:lnTo>
                        <a:lnTo>
                          <a:pt x="340" y="1144"/>
                        </a:lnTo>
                        <a:lnTo>
                          <a:pt x="314" y="1130"/>
                        </a:lnTo>
                        <a:lnTo>
                          <a:pt x="290" y="1116"/>
                        </a:lnTo>
                        <a:lnTo>
                          <a:pt x="264" y="1100"/>
                        </a:lnTo>
                        <a:lnTo>
                          <a:pt x="242" y="1082"/>
                        </a:lnTo>
                        <a:lnTo>
                          <a:pt x="218" y="1066"/>
                        </a:lnTo>
                        <a:lnTo>
                          <a:pt x="196" y="1046"/>
                        </a:lnTo>
                        <a:lnTo>
                          <a:pt x="176" y="1026"/>
                        </a:lnTo>
                        <a:lnTo>
                          <a:pt x="156" y="1006"/>
                        </a:lnTo>
                        <a:lnTo>
                          <a:pt x="136" y="984"/>
                        </a:lnTo>
                        <a:lnTo>
                          <a:pt x="118" y="960"/>
                        </a:lnTo>
                        <a:lnTo>
                          <a:pt x="102" y="938"/>
                        </a:lnTo>
                        <a:lnTo>
                          <a:pt x="86" y="912"/>
                        </a:lnTo>
                        <a:lnTo>
                          <a:pt x="72" y="888"/>
                        </a:lnTo>
                        <a:lnTo>
                          <a:pt x="58" y="862"/>
                        </a:lnTo>
                        <a:lnTo>
                          <a:pt x="46" y="834"/>
                        </a:lnTo>
                        <a:lnTo>
                          <a:pt x="36" y="808"/>
                        </a:lnTo>
                        <a:lnTo>
                          <a:pt x="26" y="780"/>
                        </a:lnTo>
                        <a:lnTo>
                          <a:pt x="18" y="752"/>
                        </a:lnTo>
                        <a:lnTo>
                          <a:pt x="12" y="722"/>
                        </a:lnTo>
                        <a:lnTo>
                          <a:pt x="6" y="692"/>
                        </a:lnTo>
                        <a:lnTo>
                          <a:pt x="2" y="662"/>
                        </a:lnTo>
                        <a:lnTo>
                          <a:pt x="0" y="632"/>
                        </a:lnTo>
                        <a:lnTo>
                          <a:pt x="0" y="600"/>
                        </a:lnTo>
                        <a:lnTo>
                          <a:pt x="0" y="600"/>
                        </a:lnTo>
                        <a:lnTo>
                          <a:pt x="0" y="570"/>
                        </a:lnTo>
                        <a:lnTo>
                          <a:pt x="2" y="540"/>
                        </a:lnTo>
                        <a:lnTo>
                          <a:pt x="6" y="510"/>
                        </a:lnTo>
                        <a:lnTo>
                          <a:pt x="12" y="480"/>
                        </a:lnTo>
                        <a:lnTo>
                          <a:pt x="18" y="450"/>
                        </a:lnTo>
                        <a:lnTo>
                          <a:pt x="26" y="422"/>
                        </a:lnTo>
                        <a:lnTo>
                          <a:pt x="36" y="394"/>
                        </a:lnTo>
                        <a:lnTo>
                          <a:pt x="46" y="366"/>
                        </a:lnTo>
                        <a:lnTo>
                          <a:pt x="58" y="340"/>
                        </a:lnTo>
                        <a:lnTo>
                          <a:pt x="72" y="314"/>
                        </a:lnTo>
                        <a:lnTo>
                          <a:pt x="86" y="288"/>
                        </a:lnTo>
                        <a:lnTo>
                          <a:pt x="102" y="264"/>
                        </a:lnTo>
                        <a:lnTo>
                          <a:pt x="118" y="240"/>
                        </a:lnTo>
                        <a:lnTo>
                          <a:pt x="136" y="218"/>
                        </a:lnTo>
                        <a:lnTo>
                          <a:pt x="156" y="196"/>
                        </a:lnTo>
                        <a:lnTo>
                          <a:pt x="176" y="176"/>
                        </a:lnTo>
                        <a:lnTo>
                          <a:pt x="196" y="156"/>
                        </a:lnTo>
                        <a:lnTo>
                          <a:pt x="218" y="136"/>
                        </a:lnTo>
                        <a:lnTo>
                          <a:pt x="242" y="118"/>
                        </a:lnTo>
                        <a:lnTo>
                          <a:pt x="264" y="102"/>
                        </a:lnTo>
                        <a:lnTo>
                          <a:pt x="290" y="86"/>
                        </a:lnTo>
                        <a:lnTo>
                          <a:pt x="314" y="72"/>
                        </a:lnTo>
                        <a:lnTo>
                          <a:pt x="340" y="58"/>
                        </a:lnTo>
                        <a:lnTo>
                          <a:pt x="366" y="46"/>
                        </a:lnTo>
                        <a:lnTo>
                          <a:pt x="394" y="36"/>
                        </a:lnTo>
                        <a:lnTo>
                          <a:pt x="422" y="26"/>
                        </a:lnTo>
                        <a:lnTo>
                          <a:pt x="450" y="18"/>
                        </a:lnTo>
                        <a:lnTo>
                          <a:pt x="480" y="12"/>
                        </a:lnTo>
                        <a:lnTo>
                          <a:pt x="510" y="6"/>
                        </a:lnTo>
                        <a:lnTo>
                          <a:pt x="540" y="2"/>
                        </a:lnTo>
                        <a:lnTo>
                          <a:pt x="570" y="0"/>
                        </a:lnTo>
                        <a:lnTo>
                          <a:pt x="602" y="0"/>
                        </a:lnTo>
                        <a:lnTo>
                          <a:pt x="602" y="0"/>
                        </a:lnTo>
                        <a:lnTo>
                          <a:pt x="632" y="0"/>
                        </a:lnTo>
                        <a:lnTo>
                          <a:pt x="662" y="2"/>
                        </a:lnTo>
                        <a:lnTo>
                          <a:pt x="692" y="6"/>
                        </a:lnTo>
                        <a:lnTo>
                          <a:pt x="722" y="12"/>
                        </a:lnTo>
                        <a:lnTo>
                          <a:pt x="752" y="18"/>
                        </a:lnTo>
                        <a:lnTo>
                          <a:pt x="780" y="26"/>
                        </a:lnTo>
                        <a:lnTo>
                          <a:pt x="808" y="36"/>
                        </a:lnTo>
                        <a:lnTo>
                          <a:pt x="836" y="46"/>
                        </a:lnTo>
                        <a:lnTo>
                          <a:pt x="862" y="58"/>
                        </a:lnTo>
                        <a:lnTo>
                          <a:pt x="888" y="72"/>
                        </a:lnTo>
                        <a:lnTo>
                          <a:pt x="914" y="86"/>
                        </a:lnTo>
                        <a:lnTo>
                          <a:pt x="938" y="102"/>
                        </a:lnTo>
                        <a:lnTo>
                          <a:pt x="962" y="118"/>
                        </a:lnTo>
                        <a:lnTo>
                          <a:pt x="984" y="136"/>
                        </a:lnTo>
                        <a:lnTo>
                          <a:pt x="1006" y="156"/>
                        </a:lnTo>
                        <a:lnTo>
                          <a:pt x="1026" y="176"/>
                        </a:lnTo>
                        <a:lnTo>
                          <a:pt x="1046" y="196"/>
                        </a:lnTo>
                        <a:lnTo>
                          <a:pt x="1066" y="218"/>
                        </a:lnTo>
                        <a:lnTo>
                          <a:pt x="1084" y="240"/>
                        </a:lnTo>
                        <a:lnTo>
                          <a:pt x="1100" y="264"/>
                        </a:lnTo>
                        <a:lnTo>
                          <a:pt x="1116" y="288"/>
                        </a:lnTo>
                        <a:lnTo>
                          <a:pt x="1130" y="314"/>
                        </a:lnTo>
                        <a:lnTo>
                          <a:pt x="1144" y="340"/>
                        </a:lnTo>
                        <a:lnTo>
                          <a:pt x="1156" y="366"/>
                        </a:lnTo>
                        <a:lnTo>
                          <a:pt x="1166" y="394"/>
                        </a:lnTo>
                        <a:lnTo>
                          <a:pt x="1176" y="422"/>
                        </a:lnTo>
                        <a:lnTo>
                          <a:pt x="1184" y="450"/>
                        </a:lnTo>
                        <a:lnTo>
                          <a:pt x="1190" y="480"/>
                        </a:lnTo>
                        <a:lnTo>
                          <a:pt x="1196" y="510"/>
                        </a:lnTo>
                        <a:lnTo>
                          <a:pt x="1200" y="540"/>
                        </a:lnTo>
                        <a:lnTo>
                          <a:pt x="1202" y="570"/>
                        </a:lnTo>
                        <a:lnTo>
                          <a:pt x="1202" y="600"/>
                        </a:lnTo>
                        <a:lnTo>
                          <a:pt x="1202" y="6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0">
                        <a:schemeClr val="bg1"/>
                      </a:gs>
                      <a:gs pos="100000">
                        <a:srgbClr val="E6E6E6"/>
                      </a:gs>
                    </a:gsLst>
                    <a:path path="shape">
                      <a:fillToRect l="50000" t="50000" r="50000" b="50000"/>
                    </a:path>
                    <a:tileRect/>
                  </a:gradFill>
                  <a:ln w="50800">
                    <a:solidFill>
                      <a:schemeClr val="bg1">
                        <a:lumMod val="95000"/>
                      </a:schemeClr>
                    </a:solidFill>
                    <a:headEnd type="oval"/>
                    <a:tailEnd type="oval"/>
                  </a:ln>
                  <a:effectLst>
                    <a:innerShdw blurRad="254000" dist="38100" dir="13500000">
                      <a:prstClr val="black">
                        <a:alpha val="50000"/>
                      </a:prstClr>
                    </a:innerShdw>
                  </a:effectLst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>
                    <a:defPPr>
                      <a:defRPr lang="ko-KR"/>
                    </a:defPPr>
                    <a:lvl1pPr marL="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1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ko-KR" altLang="en-US" sz="2000">
                      <a:latin typeface="나눔고딕" pitchFamily="50" charset="-127"/>
                      <a:ea typeface="나눔고딕" pitchFamily="50" charset="-127"/>
                    </a:endParaRPr>
                  </a:p>
                </p:txBody>
              </p:sp>
              <p:grpSp>
                <p:nvGrpSpPr>
                  <p:cNvPr id="154" name="그룹 24"/>
                  <p:cNvGrpSpPr/>
                  <p:nvPr/>
                </p:nvGrpSpPr>
                <p:grpSpPr>
                  <a:xfrm rot="21393899">
                    <a:off x="1711084" y="3581834"/>
                    <a:ext cx="1208640" cy="1266969"/>
                    <a:chOff x="7952387" y="2899836"/>
                    <a:chExt cx="1392534" cy="1459744"/>
                  </a:xfrm>
                </p:grpSpPr>
                <p:grpSp>
                  <p:nvGrpSpPr>
                    <p:cNvPr id="164" name="그룹 34"/>
                    <p:cNvGrpSpPr/>
                    <p:nvPr/>
                  </p:nvGrpSpPr>
                  <p:grpSpPr>
                    <a:xfrm>
                      <a:off x="7993563" y="3638329"/>
                      <a:ext cx="1351358" cy="721251"/>
                      <a:chOff x="1484459" y="3266819"/>
                      <a:chExt cx="1351358" cy="721251"/>
                    </a:xfrm>
                  </p:grpSpPr>
                  <p:sp>
                    <p:nvSpPr>
                      <p:cNvPr id="168" name="반짝 327"/>
                      <p:cNvSpPr/>
                      <p:nvPr/>
                    </p:nvSpPr>
                    <p:spPr>
                      <a:xfrm rot="16911505">
                        <a:off x="1823560" y="3065822"/>
                        <a:ext cx="583147" cy="1261350"/>
                      </a:xfrm>
                      <a:prstGeom prst="moon">
                        <a:avLst>
                          <a:gd name="adj" fmla="val 14214"/>
                        </a:avLst>
                      </a:prstGeom>
                      <a:gradFill>
                        <a:gsLst>
                          <a:gs pos="23000">
                            <a:schemeClr val="bg1"/>
                          </a:gs>
                          <a:gs pos="63000">
                            <a:srgbClr val="000000">
                              <a:alpha val="0"/>
                            </a:srgb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169" name="자유형 168"/>
                      <p:cNvSpPr/>
                      <p:nvPr/>
                    </p:nvSpPr>
                    <p:spPr>
                      <a:xfrm rot="5772590">
                        <a:off x="2301363" y="3350418"/>
                        <a:ext cx="618054" cy="450855"/>
                      </a:xfrm>
                      <a:custGeom>
                        <a:avLst/>
                        <a:gdLst>
                          <a:gd name="connsiteX0" fmla="*/ 0 w 1433512"/>
                          <a:gd name="connsiteY0" fmla="*/ 145256 h 669131"/>
                          <a:gd name="connsiteX1" fmla="*/ 33337 w 1433512"/>
                          <a:gd name="connsiteY1" fmla="*/ 250031 h 669131"/>
                          <a:gd name="connsiteX2" fmla="*/ 230981 w 1433512"/>
                          <a:gd name="connsiteY2" fmla="*/ 290513 h 669131"/>
                          <a:gd name="connsiteX3" fmla="*/ 1131093 w 1433512"/>
                          <a:gd name="connsiteY3" fmla="*/ 471488 h 669131"/>
                          <a:gd name="connsiteX4" fmla="*/ 1340643 w 1433512"/>
                          <a:gd name="connsiteY4" fmla="*/ 669131 h 669131"/>
                          <a:gd name="connsiteX5" fmla="*/ 1433512 w 1433512"/>
                          <a:gd name="connsiteY5" fmla="*/ 538163 h 669131"/>
                          <a:gd name="connsiteX6" fmla="*/ 1312068 w 1433512"/>
                          <a:gd name="connsiteY6" fmla="*/ 250031 h 669131"/>
                          <a:gd name="connsiteX7" fmla="*/ 104775 w 1433512"/>
                          <a:gd name="connsiteY7" fmla="*/ 0 h 669131"/>
                          <a:gd name="connsiteX8" fmla="*/ 0 w 1433512"/>
                          <a:gd name="connsiteY8" fmla="*/ 145256 h 669131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3512"/>
                          <a:gd name="connsiteY0" fmla="*/ 369478 h 893353"/>
                          <a:gd name="connsiteX1" fmla="*/ 33337 w 1433512"/>
                          <a:gd name="connsiteY1" fmla="*/ 474253 h 893353"/>
                          <a:gd name="connsiteX2" fmla="*/ 230981 w 1433512"/>
                          <a:gd name="connsiteY2" fmla="*/ 514735 h 893353"/>
                          <a:gd name="connsiteX3" fmla="*/ 1131093 w 1433512"/>
                          <a:gd name="connsiteY3" fmla="*/ 695710 h 893353"/>
                          <a:gd name="connsiteX4" fmla="*/ 1340643 w 1433512"/>
                          <a:gd name="connsiteY4" fmla="*/ 893353 h 893353"/>
                          <a:gd name="connsiteX5" fmla="*/ 1433512 w 1433512"/>
                          <a:gd name="connsiteY5" fmla="*/ 762385 h 893353"/>
                          <a:gd name="connsiteX6" fmla="*/ 1312068 w 1433512"/>
                          <a:gd name="connsiteY6" fmla="*/ 474253 h 893353"/>
                          <a:gd name="connsiteX7" fmla="*/ 104775 w 1433512"/>
                          <a:gd name="connsiteY7" fmla="*/ 224222 h 893353"/>
                          <a:gd name="connsiteX8" fmla="*/ 0 w 1433512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3353"/>
                          <a:gd name="connsiteX1" fmla="*/ 33337 w 1435968"/>
                          <a:gd name="connsiteY1" fmla="*/ 474253 h 893353"/>
                          <a:gd name="connsiteX2" fmla="*/ 230981 w 1435968"/>
                          <a:gd name="connsiteY2" fmla="*/ 514735 h 893353"/>
                          <a:gd name="connsiteX3" fmla="*/ 1131093 w 1435968"/>
                          <a:gd name="connsiteY3" fmla="*/ 695710 h 893353"/>
                          <a:gd name="connsiteX4" fmla="*/ 1340643 w 1435968"/>
                          <a:gd name="connsiteY4" fmla="*/ 893353 h 893353"/>
                          <a:gd name="connsiteX5" fmla="*/ 1433512 w 1435968"/>
                          <a:gd name="connsiteY5" fmla="*/ 762385 h 893353"/>
                          <a:gd name="connsiteX6" fmla="*/ 1312068 w 1435968"/>
                          <a:gd name="connsiteY6" fmla="*/ 474253 h 893353"/>
                          <a:gd name="connsiteX7" fmla="*/ 104775 w 1435968"/>
                          <a:gd name="connsiteY7" fmla="*/ 224222 h 893353"/>
                          <a:gd name="connsiteX8" fmla="*/ 0 w 1435968"/>
                          <a:gd name="connsiteY8" fmla="*/ 369478 h 893353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31192 w 1467160"/>
                          <a:gd name="connsiteY0" fmla="*/ 369478 h 897868"/>
                          <a:gd name="connsiteX1" fmla="*/ 64529 w 1467160"/>
                          <a:gd name="connsiteY1" fmla="*/ 474253 h 897868"/>
                          <a:gd name="connsiteX2" fmla="*/ 262173 w 1467160"/>
                          <a:gd name="connsiteY2" fmla="*/ 514735 h 897868"/>
                          <a:gd name="connsiteX3" fmla="*/ 1162285 w 1467160"/>
                          <a:gd name="connsiteY3" fmla="*/ 695710 h 897868"/>
                          <a:gd name="connsiteX4" fmla="*/ 1371835 w 1467160"/>
                          <a:gd name="connsiteY4" fmla="*/ 893353 h 897868"/>
                          <a:gd name="connsiteX5" fmla="*/ 1464704 w 1467160"/>
                          <a:gd name="connsiteY5" fmla="*/ 762385 h 897868"/>
                          <a:gd name="connsiteX6" fmla="*/ 1343260 w 1467160"/>
                          <a:gd name="connsiteY6" fmla="*/ 474253 h 897868"/>
                          <a:gd name="connsiteX7" fmla="*/ 135967 w 1467160"/>
                          <a:gd name="connsiteY7" fmla="*/ 224222 h 897868"/>
                          <a:gd name="connsiteX8" fmla="*/ 31192 w 1467160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19744 w 1455712"/>
                          <a:gd name="connsiteY0" fmla="*/ 369478 h 897868"/>
                          <a:gd name="connsiteX1" fmla="*/ 53081 w 1455712"/>
                          <a:gd name="connsiteY1" fmla="*/ 474253 h 897868"/>
                          <a:gd name="connsiteX2" fmla="*/ 250725 w 1455712"/>
                          <a:gd name="connsiteY2" fmla="*/ 514735 h 897868"/>
                          <a:gd name="connsiteX3" fmla="*/ 1150837 w 1455712"/>
                          <a:gd name="connsiteY3" fmla="*/ 695710 h 897868"/>
                          <a:gd name="connsiteX4" fmla="*/ 1360387 w 1455712"/>
                          <a:gd name="connsiteY4" fmla="*/ 893353 h 897868"/>
                          <a:gd name="connsiteX5" fmla="*/ 1453256 w 1455712"/>
                          <a:gd name="connsiteY5" fmla="*/ 762385 h 897868"/>
                          <a:gd name="connsiteX6" fmla="*/ 1331812 w 1455712"/>
                          <a:gd name="connsiteY6" fmla="*/ 474253 h 897868"/>
                          <a:gd name="connsiteX7" fmla="*/ 124519 w 1455712"/>
                          <a:gd name="connsiteY7" fmla="*/ 224222 h 897868"/>
                          <a:gd name="connsiteX8" fmla="*/ 19744 w 1455712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0 w 1435968"/>
                          <a:gd name="connsiteY0" fmla="*/ 369478 h 897868"/>
                          <a:gd name="connsiteX1" fmla="*/ 33337 w 1435968"/>
                          <a:gd name="connsiteY1" fmla="*/ 474253 h 897868"/>
                          <a:gd name="connsiteX2" fmla="*/ 230981 w 1435968"/>
                          <a:gd name="connsiteY2" fmla="*/ 514735 h 897868"/>
                          <a:gd name="connsiteX3" fmla="*/ 1131093 w 1435968"/>
                          <a:gd name="connsiteY3" fmla="*/ 695710 h 897868"/>
                          <a:gd name="connsiteX4" fmla="*/ 1340643 w 1435968"/>
                          <a:gd name="connsiteY4" fmla="*/ 893353 h 897868"/>
                          <a:gd name="connsiteX5" fmla="*/ 1433512 w 1435968"/>
                          <a:gd name="connsiteY5" fmla="*/ 762385 h 897868"/>
                          <a:gd name="connsiteX6" fmla="*/ 1312068 w 1435968"/>
                          <a:gd name="connsiteY6" fmla="*/ 474253 h 897868"/>
                          <a:gd name="connsiteX7" fmla="*/ 104775 w 1435968"/>
                          <a:gd name="connsiteY7" fmla="*/ 224222 h 897868"/>
                          <a:gd name="connsiteX8" fmla="*/ 0 w 143596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369478 h 897868"/>
                          <a:gd name="connsiteX1" fmla="*/ 47067 w 1449698"/>
                          <a:gd name="connsiteY1" fmla="*/ 474253 h 897868"/>
                          <a:gd name="connsiteX2" fmla="*/ 244711 w 1449698"/>
                          <a:gd name="connsiteY2" fmla="*/ 514735 h 897868"/>
                          <a:gd name="connsiteX3" fmla="*/ 1144823 w 1449698"/>
                          <a:gd name="connsiteY3" fmla="*/ 695710 h 897868"/>
                          <a:gd name="connsiteX4" fmla="*/ 1354373 w 1449698"/>
                          <a:gd name="connsiteY4" fmla="*/ 893353 h 897868"/>
                          <a:gd name="connsiteX5" fmla="*/ 1447242 w 1449698"/>
                          <a:gd name="connsiteY5" fmla="*/ 762385 h 897868"/>
                          <a:gd name="connsiteX6" fmla="*/ 1325798 w 1449698"/>
                          <a:gd name="connsiteY6" fmla="*/ 474253 h 897868"/>
                          <a:gd name="connsiteX7" fmla="*/ 118505 w 1449698"/>
                          <a:gd name="connsiteY7" fmla="*/ 224222 h 897868"/>
                          <a:gd name="connsiteX8" fmla="*/ 13730 w 1449698"/>
                          <a:gd name="connsiteY8" fmla="*/ 369478 h 897868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49698"/>
                          <a:gd name="connsiteY0" fmla="*/ 433400 h 961790"/>
                          <a:gd name="connsiteX1" fmla="*/ 47067 w 1449698"/>
                          <a:gd name="connsiteY1" fmla="*/ 538175 h 961790"/>
                          <a:gd name="connsiteX2" fmla="*/ 244711 w 1449698"/>
                          <a:gd name="connsiteY2" fmla="*/ 578657 h 961790"/>
                          <a:gd name="connsiteX3" fmla="*/ 1144823 w 1449698"/>
                          <a:gd name="connsiteY3" fmla="*/ 759632 h 961790"/>
                          <a:gd name="connsiteX4" fmla="*/ 1354373 w 1449698"/>
                          <a:gd name="connsiteY4" fmla="*/ 957275 h 961790"/>
                          <a:gd name="connsiteX5" fmla="*/ 1447242 w 1449698"/>
                          <a:gd name="connsiteY5" fmla="*/ 826307 h 961790"/>
                          <a:gd name="connsiteX6" fmla="*/ 1325798 w 1449698"/>
                          <a:gd name="connsiteY6" fmla="*/ 538175 h 961790"/>
                          <a:gd name="connsiteX7" fmla="*/ 118505 w 1449698"/>
                          <a:gd name="connsiteY7" fmla="*/ 288144 h 961790"/>
                          <a:gd name="connsiteX8" fmla="*/ 13730 w 1449698"/>
                          <a:gd name="connsiteY8" fmla="*/ 433400 h 961790"/>
                          <a:gd name="connsiteX0" fmla="*/ 13730 w 1458975"/>
                          <a:gd name="connsiteY0" fmla="*/ 433400 h 961790"/>
                          <a:gd name="connsiteX1" fmla="*/ 47067 w 1458975"/>
                          <a:gd name="connsiteY1" fmla="*/ 538175 h 961790"/>
                          <a:gd name="connsiteX2" fmla="*/ 244711 w 1458975"/>
                          <a:gd name="connsiteY2" fmla="*/ 578657 h 961790"/>
                          <a:gd name="connsiteX3" fmla="*/ 1144823 w 1458975"/>
                          <a:gd name="connsiteY3" fmla="*/ 759632 h 961790"/>
                          <a:gd name="connsiteX4" fmla="*/ 1354373 w 1458975"/>
                          <a:gd name="connsiteY4" fmla="*/ 957275 h 961790"/>
                          <a:gd name="connsiteX5" fmla="*/ 1447242 w 1458975"/>
                          <a:gd name="connsiteY5" fmla="*/ 826307 h 961790"/>
                          <a:gd name="connsiteX6" fmla="*/ 1325798 w 1458975"/>
                          <a:gd name="connsiteY6" fmla="*/ 538175 h 961790"/>
                          <a:gd name="connsiteX7" fmla="*/ 118505 w 1458975"/>
                          <a:gd name="connsiteY7" fmla="*/ 288144 h 961790"/>
                          <a:gd name="connsiteX8" fmla="*/ 13730 w 1458975"/>
                          <a:gd name="connsiteY8" fmla="*/ 433400 h 961790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911239"/>
                          <a:gd name="connsiteX1" fmla="*/ 47067 w 1458975"/>
                          <a:gd name="connsiteY1" fmla="*/ 477119 h 911239"/>
                          <a:gd name="connsiteX2" fmla="*/ 244711 w 1458975"/>
                          <a:gd name="connsiteY2" fmla="*/ 517601 h 911239"/>
                          <a:gd name="connsiteX3" fmla="*/ 1144823 w 1458975"/>
                          <a:gd name="connsiteY3" fmla="*/ 698576 h 911239"/>
                          <a:gd name="connsiteX4" fmla="*/ 1354373 w 1458975"/>
                          <a:gd name="connsiteY4" fmla="*/ 896219 h 911239"/>
                          <a:gd name="connsiteX5" fmla="*/ 1447242 w 1458975"/>
                          <a:gd name="connsiteY5" fmla="*/ 765251 h 911239"/>
                          <a:gd name="connsiteX6" fmla="*/ 1377863 w 1458975"/>
                          <a:gd name="connsiteY6" fmla="*/ 538175 h 911239"/>
                          <a:gd name="connsiteX7" fmla="*/ 118505 w 1458975"/>
                          <a:gd name="connsiteY7" fmla="*/ 227088 h 911239"/>
                          <a:gd name="connsiteX8" fmla="*/ 13730 w 1458975"/>
                          <a:gd name="connsiteY8" fmla="*/ 372344 h 911239"/>
                          <a:gd name="connsiteX0" fmla="*/ 13730 w 1458975"/>
                          <a:gd name="connsiteY0" fmla="*/ 372344 h 918767"/>
                          <a:gd name="connsiteX1" fmla="*/ 47067 w 1458975"/>
                          <a:gd name="connsiteY1" fmla="*/ 477119 h 918767"/>
                          <a:gd name="connsiteX2" fmla="*/ 244711 w 1458975"/>
                          <a:gd name="connsiteY2" fmla="*/ 517601 h 918767"/>
                          <a:gd name="connsiteX3" fmla="*/ 1144823 w 1458975"/>
                          <a:gd name="connsiteY3" fmla="*/ 698576 h 918767"/>
                          <a:gd name="connsiteX4" fmla="*/ 1354373 w 1458975"/>
                          <a:gd name="connsiteY4" fmla="*/ 896219 h 918767"/>
                          <a:gd name="connsiteX5" fmla="*/ 1447242 w 1458975"/>
                          <a:gd name="connsiteY5" fmla="*/ 765251 h 918767"/>
                          <a:gd name="connsiteX6" fmla="*/ 1377863 w 1458975"/>
                          <a:gd name="connsiteY6" fmla="*/ 538175 h 918767"/>
                          <a:gd name="connsiteX7" fmla="*/ 118505 w 1458975"/>
                          <a:gd name="connsiteY7" fmla="*/ 227088 h 918767"/>
                          <a:gd name="connsiteX8" fmla="*/ 13730 w 1458975"/>
                          <a:gd name="connsiteY8" fmla="*/ 372344 h 918767"/>
                          <a:gd name="connsiteX0" fmla="*/ 13730 w 1458975"/>
                          <a:gd name="connsiteY0" fmla="*/ 372344 h 900734"/>
                          <a:gd name="connsiteX1" fmla="*/ 47067 w 1458975"/>
                          <a:gd name="connsiteY1" fmla="*/ 477119 h 900734"/>
                          <a:gd name="connsiteX2" fmla="*/ 244711 w 1458975"/>
                          <a:gd name="connsiteY2" fmla="*/ 517601 h 900734"/>
                          <a:gd name="connsiteX3" fmla="*/ 1144823 w 1458975"/>
                          <a:gd name="connsiteY3" fmla="*/ 698576 h 900734"/>
                          <a:gd name="connsiteX4" fmla="*/ 1354373 w 1458975"/>
                          <a:gd name="connsiteY4" fmla="*/ 896219 h 900734"/>
                          <a:gd name="connsiteX5" fmla="*/ 1447242 w 1458975"/>
                          <a:gd name="connsiteY5" fmla="*/ 765251 h 900734"/>
                          <a:gd name="connsiteX6" fmla="*/ 1377863 w 1458975"/>
                          <a:gd name="connsiteY6" fmla="*/ 538175 h 900734"/>
                          <a:gd name="connsiteX7" fmla="*/ 118505 w 1458975"/>
                          <a:gd name="connsiteY7" fmla="*/ 227088 h 900734"/>
                          <a:gd name="connsiteX8" fmla="*/ 13730 w 1458975"/>
                          <a:gd name="connsiteY8" fmla="*/ 372344 h 900734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13730 w 1458975"/>
                          <a:gd name="connsiteY0" fmla="*/ 372344 h 897435"/>
                          <a:gd name="connsiteX1" fmla="*/ 47067 w 1458975"/>
                          <a:gd name="connsiteY1" fmla="*/ 477119 h 897435"/>
                          <a:gd name="connsiteX2" fmla="*/ 244711 w 1458975"/>
                          <a:gd name="connsiteY2" fmla="*/ 517601 h 897435"/>
                          <a:gd name="connsiteX3" fmla="*/ 1144823 w 1458975"/>
                          <a:gd name="connsiteY3" fmla="*/ 698576 h 897435"/>
                          <a:gd name="connsiteX4" fmla="*/ 1354373 w 1458975"/>
                          <a:gd name="connsiteY4" fmla="*/ 896219 h 897435"/>
                          <a:gd name="connsiteX5" fmla="*/ 1447242 w 1458975"/>
                          <a:gd name="connsiteY5" fmla="*/ 765251 h 897435"/>
                          <a:gd name="connsiteX6" fmla="*/ 1377863 w 1458975"/>
                          <a:gd name="connsiteY6" fmla="*/ 538175 h 897435"/>
                          <a:gd name="connsiteX7" fmla="*/ 118505 w 1458975"/>
                          <a:gd name="connsiteY7" fmla="*/ 227088 h 897435"/>
                          <a:gd name="connsiteX8" fmla="*/ 13730 w 1458975"/>
                          <a:gd name="connsiteY8" fmla="*/ 372344 h 897435"/>
                          <a:gd name="connsiteX0" fmla="*/ 21618 w 1466863"/>
                          <a:gd name="connsiteY0" fmla="*/ 372344 h 897435"/>
                          <a:gd name="connsiteX1" fmla="*/ 54955 w 1466863"/>
                          <a:gd name="connsiteY1" fmla="*/ 477119 h 897435"/>
                          <a:gd name="connsiteX2" fmla="*/ 252599 w 1466863"/>
                          <a:gd name="connsiteY2" fmla="*/ 517601 h 897435"/>
                          <a:gd name="connsiteX3" fmla="*/ 1152711 w 1466863"/>
                          <a:gd name="connsiteY3" fmla="*/ 698576 h 897435"/>
                          <a:gd name="connsiteX4" fmla="*/ 1362261 w 1466863"/>
                          <a:gd name="connsiteY4" fmla="*/ 896219 h 897435"/>
                          <a:gd name="connsiteX5" fmla="*/ 1455130 w 1466863"/>
                          <a:gd name="connsiteY5" fmla="*/ 765251 h 897435"/>
                          <a:gd name="connsiteX6" fmla="*/ 1385751 w 1466863"/>
                          <a:gd name="connsiteY6" fmla="*/ 538175 h 897435"/>
                          <a:gd name="connsiteX7" fmla="*/ 126393 w 1466863"/>
                          <a:gd name="connsiteY7" fmla="*/ 227088 h 897435"/>
                          <a:gd name="connsiteX8" fmla="*/ 21618 w 1466863"/>
                          <a:gd name="connsiteY8" fmla="*/ 372344 h 897435"/>
                          <a:gd name="connsiteX0" fmla="*/ 22362 w 1467607"/>
                          <a:gd name="connsiteY0" fmla="*/ 372344 h 897435"/>
                          <a:gd name="connsiteX1" fmla="*/ 55699 w 1467607"/>
                          <a:gd name="connsiteY1" fmla="*/ 477119 h 897435"/>
                          <a:gd name="connsiteX2" fmla="*/ 253343 w 1467607"/>
                          <a:gd name="connsiteY2" fmla="*/ 517601 h 897435"/>
                          <a:gd name="connsiteX3" fmla="*/ 1153455 w 1467607"/>
                          <a:gd name="connsiteY3" fmla="*/ 698576 h 897435"/>
                          <a:gd name="connsiteX4" fmla="*/ 1363005 w 1467607"/>
                          <a:gd name="connsiteY4" fmla="*/ 896219 h 897435"/>
                          <a:gd name="connsiteX5" fmla="*/ 1455874 w 1467607"/>
                          <a:gd name="connsiteY5" fmla="*/ 765251 h 897435"/>
                          <a:gd name="connsiteX6" fmla="*/ 1386495 w 1467607"/>
                          <a:gd name="connsiteY6" fmla="*/ 538175 h 897435"/>
                          <a:gd name="connsiteX7" fmla="*/ 127137 w 1467607"/>
                          <a:gd name="connsiteY7" fmla="*/ 227088 h 897435"/>
                          <a:gd name="connsiteX8" fmla="*/ 22362 w 1467607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6634"/>
                          <a:gd name="connsiteY0" fmla="*/ 372344 h 897435"/>
                          <a:gd name="connsiteX1" fmla="*/ 34726 w 1446634"/>
                          <a:gd name="connsiteY1" fmla="*/ 477119 h 897435"/>
                          <a:gd name="connsiteX2" fmla="*/ 232370 w 1446634"/>
                          <a:gd name="connsiteY2" fmla="*/ 517601 h 897435"/>
                          <a:gd name="connsiteX3" fmla="*/ 1132482 w 1446634"/>
                          <a:gd name="connsiteY3" fmla="*/ 698576 h 897435"/>
                          <a:gd name="connsiteX4" fmla="*/ 1342032 w 1446634"/>
                          <a:gd name="connsiteY4" fmla="*/ 896219 h 897435"/>
                          <a:gd name="connsiteX5" fmla="*/ 1434901 w 1446634"/>
                          <a:gd name="connsiteY5" fmla="*/ 765251 h 897435"/>
                          <a:gd name="connsiteX6" fmla="*/ 1365522 w 1446634"/>
                          <a:gd name="connsiteY6" fmla="*/ 538175 h 897435"/>
                          <a:gd name="connsiteX7" fmla="*/ 106164 w 1446634"/>
                          <a:gd name="connsiteY7" fmla="*/ 227088 h 897435"/>
                          <a:gd name="connsiteX8" fmla="*/ 1389 w 1446634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4 h 897435"/>
                          <a:gd name="connsiteX1" fmla="*/ 34726 w 1444539"/>
                          <a:gd name="connsiteY1" fmla="*/ 477119 h 897435"/>
                          <a:gd name="connsiteX2" fmla="*/ 232370 w 1444539"/>
                          <a:gd name="connsiteY2" fmla="*/ 517601 h 897435"/>
                          <a:gd name="connsiteX3" fmla="*/ 1132482 w 1444539"/>
                          <a:gd name="connsiteY3" fmla="*/ 698576 h 897435"/>
                          <a:gd name="connsiteX4" fmla="*/ 1342032 w 1444539"/>
                          <a:gd name="connsiteY4" fmla="*/ 896219 h 897435"/>
                          <a:gd name="connsiteX5" fmla="*/ 1434901 w 1444539"/>
                          <a:gd name="connsiteY5" fmla="*/ 765251 h 897435"/>
                          <a:gd name="connsiteX6" fmla="*/ 1365522 w 1444539"/>
                          <a:gd name="connsiteY6" fmla="*/ 538175 h 897435"/>
                          <a:gd name="connsiteX7" fmla="*/ 106164 w 1444539"/>
                          <a:gd name="connsiteY7" fmla="*/ 227088 h 897435"/>
                          <a:gd name="connsiteX8" fmla="*/ 1389 w 1444539"/>
                          <a:gd name="connsiteY8" fmla="*/ 372344 h 897435"/>
                          <a:gd name="connsiteX0" fmla="*/ 1389 w 1444539"/>
                          <a:gd name="connsiteY0" fmla="*/ 372343 h 897434"/>
                          <a:gd name="connsiteX1" fmla="*/ 34726 w 1444539"/>
                          <a:gd name="connsiteY1" fmla="*/ 477118 h 897434"/>
                          <a:gd name="connsiteX2" fmla="*/ 232370 w 1444539"/>
                          <a:gd name="connsiteY2" fmla="*/ 517600 h 897434"/>
                          <a:gd name="connsiteX3" fmla="*/ 1132482 w 1444539"/>
                          <a:gd name="connsiteY3" fmla="*/ 698575 h 897434"/>
                          <a:gd name="connsiteX4" fmla="*/ 1342032 w 1444539"/>
                          <a:gd name="connsiteY4" fmla="*/ 896218 h 897434"/>
                          <a:gd name="connsiteX5" fmla="*/ 1434901 w 1444539"/>
                          <a:gd name="connsiteY5" fmla="*/ 765250 h 897434"/>
                          <a:gd name="connsiteX6" fmla="*/ 1365522 w 1444539"/>
                          <a:gd name="connsiteY6" fmla="*/ 538175 h 897434"/>
                          <a:gd name="connsiteX7" fmla="*/ 106164 w 1444539"/>
                          <a:gd name="connsiteY7" fmla="*/ 227087 h 897434"/>
                          <a:gd name="connsiteX8" fmla="*/ 1389 w 1444539"/>
                          <a:gd name="connsiteY8" fmla="*/ 372343 h 897434"/>
                          <a:gd name="connsiteX0" fmla="*/ 1389 w 1444539"/>
                          <a:gd name="connsiteY0" fmla="*/ 386258 h 911349"/>
                          <a:gd name="connsiteX1" fmla="*/ 34726 w 1444539"/>
                          <a:gd name="connsiteY1" fmla="*/ 491033 h 911349"/>
                          <a:gd name="connsiteX2" fmla="*/ 232370 w 1444539"/>
                          <a:gd name="connsiteY2" fmla="*/ 531515 h 911349"/>
                          <a:gd name="connsiteX3" fmla="*/ 1132482 w 1444539"/>
                          <a:gd name="connsiteY3" fmla="*/ 712490 h 911349"/>
                          <a:gd name="connsiteX4" fmla="*/ 1342032 w 1444539"/>
                          <a:gd name="connsiteY4" fmla="*/ 910133 h 911349"/>
                          <a:gd name="connsiteX5" fmla="*/ 1434901 w 1444539"/>
                          <a:gd name="connsiteY5" fmla="*/ 779165 h 911349"/>
                          <a:gd name="connsiteX6" fmla="*/ 1365522 w 1444539"/>
                          <a:gd name="connsiteY6" fmla="*/ 552090 h 911349"/>
                          <a:gd name="connsiteX7" fmla="*/ 106164 w 1444539"/>
                          <a:gd name="connsiteY7" fmla="*/ 241002 h 911349"/>
                          <a:gd name="connsiteX8" fmla="*/ 1389 w 1444539"/>
                          <a:gd name="connsiteY8" fmla="*/ 386258 h 911349"/>
                          <a:gd name="connsiteX0" fmla="*/ 1389 w 1444539"/>
                          <a:gd name="connsiteY0" fmla="*/ 531142 h 1056233"/>
                          <a:gd name="connsiteX1" fmla="*/ 34726 w 1444539"/>
                          <a:gd name="connsiteY1" fmla="*/ 635917 h 1056233"/>
                          <a:gd name="connsiteX2" fmla="*/ 232370 w 1444539"/>
                          <a:gd name="connsiteY2" fmla="*/ 676399 h 1056233"/>
                          <a:gd name="connsiteX3" fmla="*/ 1132482 w 1444539"/>
                          <a:gd name="connsiteY3" fmla="*/ 857374 h 1056233"/>
                          <a:gd name="connsiteX4" fmla="*/ 1342032 w 1444539"/>
                          <a:gd name="connsiteY4" fmla="*/ 1055017 h 1056233"/>
                          <a:gd name="connsiteX5" fmla="*/ 1434901 w 1444539"/>
                          <a:gd name="connsiteY5" fmla="*/ 924049 h 1056233"/>
                          <a:gd name="connsiteX6" fmla="*/ 1365522 w 1444539"/>
                          <a:gd name="connsiteY6" fmla="*/ 696974 h 1056233"/>
                          <a:gd name="connsiteX7" fmla="*/ 106164 w 1444539"/>
                          <a:gd name="connsiteY7" fmla="*/ 385886 h 1056233"/>
                          <a:gd name="connsiteX8" fmla="*/ 1389 w 1444539"/>
                          <a:gd name="connsiteY8" fmla="*/ 531142 h 1056233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4539"/>
                          <a:gd name="connsiteY0" fmla="*/ 531142 h 1063761"/>
                          <a:gd name="connsiteX1" fmla="*/ 34726 w 1444539"/>
                          <a:gd name="connsiteY1" fmla="*/ 635917 h 1063761"/>
                          <a:gd name="connsiteX2" fmla="*/ 232370 w 1444539"/>
                          <a:gd name="connsiteY2" fmla="*/ 676399 h 1063761"/>
                          <a:gd name="connsiteX3" fmla="*/ 1132482 w 1444539"/>
                          <a:gd name="connsiteY3" fmla="*/ 857374 h 1063761"/>
                          <a:gd name="connsiteX4" fmla="*/ 1342032 w 1444539"/>
                          <a:gd name="connsiteY4" fmla="*/ 1055017 h 1063761"/>
                          <a:gd name="connsiteX5" fmla="*/ 1434901 w 1444539"/>
                          <a:gd name="connsiteY5" fmla="*/ 924049 h 1063761"/>
                          <a:gd name="connsiteX6" fmla="*/ 1365522 w 1444539"/>
                          <a:gd name="connsiteY6" fmla="*/ 696974 h 1063761"/>
                          <a:gd name="connsiteX7" fmla="*/ 106164 w 1444539"/>
                          <a:gd name="connsiteY7" fmla="*/ 385886 h 1063761"/>
                          <a:gd name="connsiteX8" fmla="*/ 1389 w 1444539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8"/>
                          <a:gd name="connsiteY0" fmla="*/ 531142 h 1063761"/>
                          <a:gd name="connsiteX1" fmla="*/ 34726 w 1447168"/>
                          <a:gd name="connsiteY1" fmla="*/ 635917 h 1063761"/>
                          <a:gd name="connsiteX2" fmla="*/ 232370 w 1447168"/>
                          <a:gd name="connsiteY2" fmla="*/ 676399 h 1063761"/>
                          <a:gd name="connsiteX3" fmla="*/ 1132482 w 1447168"/>
                          <a:gd name="connsiteY3" fmla="*/ 857374 h 1063761"/>
                          <a:gd name="connsiteX4" fmla="*/ 1342032 w 1447168"/>
                          <a:gd name="connsiteY4" fmla="*/ 1055017 h 1063761"/>
                          <a:gd name="connsiteX5" fmla="*/ 1437530 w 1447168"/>
                          <a:gd name="connsiteY5" fmla="*/ 912998 h 1063761"/>
                          <a:gd name="connsiteX6" fmla="*/ 1365522 w 1447168"/>
                          <a:gd name="connsiteY6" fmla="*/ 696974 h 1063761"/>
                          <a:gd name="connsiteX7" fmla="*/ 106164 w 1447168"/>
                          <a:gd name="connsiteY7" fmla="*/ 385886 h 1063761"/>
                          <a:gd name="connsiteX8" fmla="*/ 1389 w 1447168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1389 w 1447167"/>
                          <a:gd name="connsiteY0" fmla="*/ 531142 h 1063761"/>
                          <a:gd name="connsiteX1" fmla="*/ 34726 w 1447167"/>
                          <a:gd name="connsiteY1" fmla="*/ 635917 h 1063761"/>
                          <a:gd name="connsiteX2" fmla="*/ 232370 w 1447167"/>
                          <a:gd name="connsiteY2" fmla="*/ 676399 h 1063761"/>
                          <a:gd name="connsiteX3" fmla="*/ 1132482 w 1447167"/>
                          <a:gd name="connsiteY3" fmla="*/ 857374 h 1063761"/>
                          <a:gd name="connsiteX4" fmla="*/ 1342032 w 1447167"/>
                          <a:gd name="connsiteY4" fmla="*/ 1055017 h 1063761"/>
                          <a:gd name="connsiteX5" fmla="*/ 1437529 w 1447167"/>
                          <a:gd name="connsiteY5" fmla="*/ 912998 h 1063761"/>
                          <a:gd name="connsiteX6" fmla="*/ 1365522 w 1447167"/>
                          <a:gd name="connsiteY6" fmla="*/ 696974 h 1063761"/>
                          <a:gd name="connsiteX7" fmla="*/ 106164 w 1447167"/>
                          <a:gd name="connsiteY7" fmla="*/ 385886 h 1063761"/>
                          <a:gd name="connsiteX8" fmla="*/ 1389 w 1447167"/>
                          <a:gd name="connsiteY8" fmla="*/ 531142 h 1063761"/>
                          <a:gd name="connsiteX0" fmla="*/ 221799 w 1562802"/>
                          <a:gd name="connsiteY0" fmla="*/ 385886 h 1063761"/>
                          <a:gd name="connsiteX1" fmla="*/ 150361 w 1562802"/>
                          <a:gd name="connsiteY1" fmla="*/ 635917 h 1063761"/>
                          <a:gd name="connsiteX2" fmla="*/ 348005 w 1562802"/>
                          <a:gd name="connsiteY2" fmla="*/ 676399 h 1063761"/>
                          <a:gd name="connsiteX3" fmla="*/ 1248117 w 1562802"/>
                          <a:gd name="connsiteY3" fmla="*/ 857374 h 1063761"/>
                          <a:gd name="connsiteX4" fmla="*/ 1457667 w 1562802"/>
                          <a:gd name="connsiteY4" fmla="*/ 1055017 h 1063761"/>
                          <a:gd name="connsiteX5" fmla="*/ 1553164 w 1562802"/>
                          <a:gd name="connsiteY5" fmla="*/ 912998 h 1063761"/>
                          <a:gd name="connsiteX6" fmla="*/ 1481157 w 1562802"/>
                          <a:gd name="connsiteY6" fmla="*/ 696974 h 1063761"/>
                          <a:gd name="connsiteX7" fmla="*/ 221799 w 1562802"/>
                          <a:gd name="connsiteY7" fmla="*/ 385886 h 1063761"/>
                          <a:gd name="connsiteX0" fmla="*/ 135962 w 1476965"/>
                          <a:gd name="connsiteY0" fmla="*/ 385886 h 1063761"/>
                          <a:gd name="connsiteX1" fmla="*/ 64524 w 1476965"/>
                          <a:gd name="connsiteY1" fmla="*/ 635917 h 1063761"/>
                          <a:gd name="connsiteX2" fmla="*/ 262168 w 1476965"/>
                          <a:gd name="connsiteY2" fmla="*/ 676399 h 1063761"/>
                          <a:gd name="connsiteX3" fmla="*/ 1162280 w 1476965"/>
                          <a:gd name="connsiteY3" fmla="*/ 857374 h 1063761"/>
                          <a:gd name="connsiteX4" fmla="*/ 1371830 w 1476965"/>
                          <a:gd name="connsiteY4" fmla="*/ 1055017 h 1063761"/>
                          <a:gd name="connsiteX5" fmla="*/ 1467327 w 1476965"/>
                          <a:gd name="connsiteY5" fmla="*/ 912998 h 1063761"/>
                          <a:gd name="connsiteX6" fmla="*/ 1395320 w 1476965"/>
                          <a:gd name="connsiteY6" fmla="*/ 696974 h 1063761"/>
                          <a:gd name="connsiteX7" fmla="*/ 135962 w 1476965"/>
                          <a:gd name="connsiteY7" fmla="*/ 385886 h 1063761"/>
                          <a:gd name="connsiteX0" fmla="*/ 119752 w 1460755"/>
                          <a:gd name="connsiteY0" fmla="*/ 385886 h 1063761"/>
                          <a:gd name="connsiteX1" fmla="*/ 48314 w 1460755"/>
                          <a:gd name="connsiteY1" fmla="*/ 635917 h 1063761"/>
                          <a:gd name="connsiteX2" fmla="*/ 245958 w 1460755"/>
                          <a:gd name="connsiteY2" fmla="*/ 676399 h 1063761"/>
                          <a:gd name="connsiteX3" fmla="*/ 1146070 w 1460755"/>
                          <a:gd name="connsiteY3" fmla="*/ 857374 h 1063761"/>
                          <a:gd name="connsiteX4" fmla="*/ 1355620 w 1460755"/>
                          <a:gd name="connsiteY4" fmla="*/ 1055017 h 1063761"/>
                          <a:gd name="connsiteX5" fmla="*/ 1451117 w 1460755"/>
                          <a:gd name="connsiteY5" fmla="*/ 912998 h 1063761"/>
                          <a:gd name="connsiteX6" fmla="*/ 1379110 w 1460755"/>
                          <a:gd name="connsiteY6" fmla="*/ 696974 h 1063761"/>
                          <a:gd name="connsiteX7" fmla="*/ 119752 w 1460755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5946 w 1466949"/>
                          <a:gd name="connsiteY0" fmla="*/ 385886 h 1063761"/>
                          <a:gd name="connsiteX1" fmla="*/ 54508 w 1466949"/>
                          <a:gd name="connsiteY1" fmla="*/ 635917 h 1063761"/>
                          <a:gd name="connsiteX2" fmla="*/ 252152 w 1466949"/>
                          <a:gd name="connsiteY2" fmla="*/ 676399 h 1063761"/>
                          <a:gd name="connsiteX3" fmla="*/ 1152264 w 1466949"/>
                          <a:gd name="connsiteY3" fmla="*/ 857374 h 1063761"/>
                          <a:gd name="connsiteX4" fmla="*/ 1361814 w 1466949"/>
                          <a:gd name="connsiteY4" fmla="*/ 1055017 h 1063761"/>
                          <a:gd name="connsiteX5" fmla="*/ 1457311 w 1466949"/>
                          <a:gd name="connsiteY5" fmla="*/ 912998 h 1063761"/>
                          <a:gd name="connsiteX6" fmla="*/ 1385304 w 1466949"/>
                          <a:gd name="connsiteY6" fmla="*/ 696974 h 1063761"/>
                          <a:gd name="connsiteX7" fmla="*/ 125946 w 1466949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5886 h 1063761"/>
                          <a:gd name="connsiteX1" fmla="*/ 51439 w 1463880"/>
                          <a:gd name="connsiteY1" fmla="*/ 635917 h 1063761"/>
                          <a:gd name="connsiteX2" fmla="*/ 249083 w 1463880"/>
                          <a:gd name="connsiteY2" fmla="*/ 676399 h 1063761"/>
                          <a:gd name="connsiteX3" fmla="*/ 1149195 w 1463880"/>
                          <a:gd name="connsiteY3" fmla="*/ 857374 h 1063761"/>
                          <a:gd name="connsiteX4" fmla="*/ 1358745 w 1463880"/>
                          <a:gd name="connsiteY4" fmla="*/ 1055017 h 1063761"/>
                          <a:gd name="connsiteX5" fmla="*/ 1454242 w 1463880"/>
                          <a:gd name="connsiteY5" fmla="*/ 912998 h 1063761"/>
                          <a:gd name="connsiteX6" fmla="*/ 1382235 w 1463880"/>
                          <a:gd name="connsiteY6" fmla="*/ 696974 h 1063761"/>
                          <a:gd name="connsiteX7" fmla="*/ 122877 w 1463880"/>
                          <a:gd name="connsiteY7" fmla="*/ 385886 h 1063761"/>
                          <a:gd name="connsiteX0" fmla="*/ 122877 w 1463880"/>
                          <a:gd name="connsiteY0" fmla="*/ 389991 h 1067866"/>
                          <a:gd name="connsiteX1" fmla="*/ 51439 w 1463880"/>
                          <a:gd name="connsiteY1" fmla="*/ 640022 h 1067866"/>
                          <a:gd name="connsiteX2" fmla="*/ 249083 w 1463880"/>
                          <a:gd name="connsiteY2" fmla="*/ 680504 h 1067866"/>
                          <a:gd name="connsiteX3" fmla="*/ 1149195 w 1463880"/>
                          <a:gd name="connsiteY3" fmla="*/ 861479 h 1067866"/>
                          <a:gd name="connsiteX4" fmla="*/ 1358745 w 1463880"/>
                          <a:gd name="connsiteY4" fmla="*/ 1059122 h 1067866"/>
                          <a:gd name="connsiteX5" fmla="*/ 1454242 w 1463880"/>
                          <a:gd name="connsiteY5" fmla="*/ 917103 h 1067866"/>
                          <a:gd name="connsiteX6" fmla="*/ 1382235 w 1463880"/>
                          <a:gd name="connsiteY6" fmla="*/ 701079 h 1067866"/>
                          <a:gd name="connsiteX7" fmla="*/ 122877 w 1463880"/>
                          <a:gd name="connsiteY7" fmla="*/ 389991 h 1067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</a:cxnLst>
                        <a:rect l="l" t="t" r="r" b="b"/>
                        <a:pathLst>
                          <a:path w="1463880" h="1067866">
                            <a:moveTo>
                              <a:pt x="122877" y="389991"/>
                            </a:moveTo>
                            <a:cubicBezTo>
                              <a:pt x="0" y="530392"/>
                              <a:pt x="21922" y="581682"/>
                              <a:pt x="51439" y="640022"/>
                            </a:cubicBezTo>
                            <a:cubicBezTo>
                              <a:pt x="80002" y="671326"/>
                              <a:pt x="151428" y="687771"/>
                              <a:pt x="249083" y="680504"/>
                            </a:cubicBezTo>
                            <a:cubicBezTo>
                              <a:pt x="557269" y="675581"/>
                              <a:pt x="877572" y="513023"/>
                              <a:pt x="1149195" y="861479"/>
                            </a:cubicBezTo>
                            <a:cubicBezTo>
                              <a:pt x="1259763" y="1067866"/>
                              <a:pt x="1321566" y="1035274"/>
                              <a:pt x="1358745" y="1059122"/>
                            </a:cubicBezTo>
                            <a:cubicBezTo>
                              <a:pt x="1439535" y="1057672"/>
                              <a:pt x="1463880" y="986866"/>
                              <a:pt x="1454242" y="917103"/>
                            </a:cubicBezTo>
                            <a:cubicBezTo>
                              <a:pt x="1449357" y="864877"/>
                              <a:pt x="1451008" y="805124"/>
                              <a:pt x="1382235" y="701079"/>
                            </a:cubicBezTo>
                            <a:cubicBezTo>
                              <a:pt x="969176" y="0"/>
                              <a:pt x="270391" y="255005"/>
                              <a:pt x="122877" y="389991"/>
                            </a:cubicBezTo>
                            <a:close/>
                          </a:path>
                        </a:pathLst>
                      </a:custGeom>
                      <a:gradFill flip="none" rotWithShape="1">
                        <a:gsLst>
                          <a:gs pos="100000">
                            <a:schemeClr val="bg1">
                              <a:alpha val="0"/>
                            </a:schemeClr>
                          </a:gs>
                          <a:gs pos="0">
                            <a:schemeClr val="bg1">
                              <a:lumMod val="95000"/>
                              <a:alpha val="34000"/>
                            </a:schemeClr>
                          </a:gs>
                        </a:gsLst>
                        <a:lin ang="5400000" scaled="1"/>
                        <a:tileRect/>
                      </a:gradFill>
                      <a:ln w="19050">
                        <a:noFill/>
                        <a:headEnd type="oval"/>
                        <a:tailEnd type="oval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  <p:grpSp>
                  <p:nvGrpSpPr>
                    <p:cNvPr id="165" name="그룹 35"/>
                    <p:cNvGrpSpPr/>
                    <p:nvPr/>
                  </p:nvGrpSpPr>
                  <p:grpSpPr>
                    <a:xfrm rot="14961270">
                      <a:off x="7601816" y="3250407"/>
                      <a:ext cx="1346276" cy="645134"/>
                      <a:chOff x="1146187" y="2423513"/>
                      <a:chExt cx="1306301" cy="625983"/>
                    </a:xfrm>
                  </p:grpSpPr>
                  <p:sp>
                    <p:nvSpPr>
                      <p:cNvPr id="166" name="타원 165"/>
                      <p:cNvSpPr/>
                      <p:nvPr/>
                    </p:nvSpPr>
                    <p:spPr bwMode="auto">
                      <a:xfrm rot="17863864">
                        <a:off x="1880289" y="2356371"/>
                        <a:ext cx="87631" cy="221915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15000">
                            <a:schemeClr val="bg1"/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>
                          <a:defRPr/>
                        </a:pPr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  <p:sp>
                    <p:nvSpPr>
                      <p:cNvPr id="167" name="반짝 327"/>
                      <p:cNvSpPr/>
                      <p:nvPr/>
                    </p:nvSpPr>
                    <p:spPr>
                      <a:xfrm rot="6731452">
                        <a:off x="1497373" y="2094381"/>
                        <a:ext cx="603929" cy="1306301"/>
                      </a:xfrm>
                      <a:prstGeom prst="moon">
                        <a:avLst>
                          <a:gd name="adj" fmla="val 14214"/>
                        </a:avLst>
                      </a:prstGeom>
                      <a:gradFill>
                        <a:gsLst>
                          <a:gs pos="23000">
                            <a:schemeClr val="bg1"/>
                          </a:gs>
                          <a:gs pos="63000">
                            <a:schemeClr val="bg1">
                              <a:alpha val="0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>
                        <a:defPPr>
                          <a:defRPr lang="ko-KR"/>
                        </a:defPPr>
                        <a:lvl1pPr marL="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1" hangingPunct="1">
                          <a:defRPr sz="1800" kern="1200">
                            <a:solidFill>
                              <a:schemeClr val="lt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pPr algn="ctr"/>
                        <a:endParaRPr lang="ko-KR" altLang="en-US" sz="2000">
                          <a:latin typeface="나눔고딕" pitchFamily="50" charset="-127"/>
                          <a:ea typeface="나눔고딕" pitchFamily="50" charset="-127"/>
                        </a:endParaRPr>
                      </a:p>
                    </p:txBody>
                  </p:sp>
                </p:grpSp>
              </p:grpSp>
              <p:grpSp>
                <p:nvGrpSpPr>
                  <p:cNvPr id="155" name="그룹 25"/>
                  <p:cNvGrpSpPr/>
                  <p:nvPr/>
                </p:nvGrpSpPr>
                <p:grpSpPr>
                  <a:xfrm rot="400080">
                    <a:off x="2282456" y="3292045"/>
                    <a:ext cx="1171287" cy="861326"/>
                    <a:chOff x="1567440" y="2590300"/>
                    <a:chExt cx="1349500" cy="992381"/>
                  </a:xfrm>
                </p:grpSpPr>
                <p:sp>
                  <p:nvSpPr>
                    <p:cNvPr id="159" name="자유형 158"/>
                    <p:cNvSpPr/>
                    <p:nvPr/>
                  </p:nvSpPr>
                  <p:spPr>
                    <a:xfrm>
                      <a:off x="1567440" y="2619462"/>
                      <a:ext cx="1267280" cy="963219"/>
                    </a:xfrm>
                    <a:custGeom>
                      <a:avLst/>
                      <a:gdLst>
                        <a:gd name="connsiteX0" fmla="*/ 0 w 1524000"/>
                        <a:gd name="connsiteY0" fmla="*/ 609600 h 965200"/>
                        <a:gd name="connsiteX1" fmla="*/ 1524000 w 1524000"/>
                        <a:gd name="connsiteY1" fmla="*/ 965200 h 965200"/>
                        <a:gd name="connsiteX2" fmla="*/ 1032933 w 1524000"/>
                        <a:gd name="connsiteY2" fmla="*/ 0 h 965200"/>
                        <a:gd name="connsiteX3" fmla="*/ 0 w 1524000"/>
                        <a:gd name="connsiteY3" fmla="*/ 609600 h 965200"/>
                        <a:gd name="connsiteX0" fmla="*/ 0 w 1524000"/>
                        <a:gd name="connsiteY0" fmla="*/ 619956 h 975556"/>
                        <a:gd name="connsiteX1" fmla="*/ 1524000 w 1524000"/>
                        <a:gd name="connsiteY1" fmla="*/ 975556 h 975556"/>
                        <a:gd name="connsiteX2" fmla="*/ 1032933 w 1524000"/>
                        <a:gd name="connsiteY2" fmla="*/ 10356 h 975556"/>
                        <a:gd name="connsiteX3" fmla="*/ 0 w 1524000"/>
                        <a:gd name="connsiteY3" fmla="*/ 619956 h 975556"/>
                        <a:gd name="connsiteX0" fmla="*/ 0 w 1524000"/>
                        <a:gd name="connsiteY0" fmla="*/ 619956 h 975556"/>
                        <a:gd name="connsiteX1" fmla="*/ 1524000 w 1524000"/>
                        <a:gd name="connsiteY1" fmla="*/ 975556 h 975556"/>
                        <a:gd name="connsiteX2" fmla="*/ 1032933 w 1524000"/>
                        <a:gd name="connsiteY2" fmla="*/ 10356 h 975556"/>
                        <a:gd name="connsiteX3" fmla="*/ 0 w 1524000"/>
                        <a:gd name="connsiteY3" fmla="*/ 619956 h 975556"/>
                        <a:gd name="connsiteX0" fmla="*/ 0 w 1524000"/>
                        <a:gd name="connsiteY0" fmla="*/ 619956 h 975556"/>
                        <a:gd name="connsiteX1" fmla="*/ 1524000 w 1524000"/>
                        <a:gd name="connsiteY1" fmla="*/ 975556 h 975556"/>
                        <a:gd name="connsiteX2" fmla="*/ 1032933 w 1524000"/>
                        <a:gd name="connsiteY2" fmla="*/ 10356 h 975556"/>
                        <a:gd name="connsiteX3" fmla="*/ 0 w 1524000"/>
                        <a:gd name="connsiteY3" fmla="*/ 619956 h 975556"/>
                        <a:gd name="connsiteX0" fmla="*/ 0 w 1611615"/>
                        <a:gd name="connsiteY0" fmla="*/ 619956 h 975556"/>
                        <a:gd name="connsiteX1" fmla="*/ 1524000 w 1611615"/>
                        <a:gd name="connsiteY1" fmla="*/ 975556 h 975556"/>
                        <a:gd name="connsiteX2" fmla="*/ 1032933 w 1611615"/>
                        <a:gd name="connsiteY2" fmla="*/ 10356 h 975556"/>
                        <a:gd name="connsiteX3" fmla="*/ 0 w 1611615"/>
                        <a:gd name="connsiteY3" fmla="*/ 619956 h 975556"/>
                        <a:gd name="connsiteX0" fmla="*/ 0 w 1611615"/>
                        <a:gd name="connsiteY0" fmla="*/ 619956 h 975556"/>
                        <a:gd name="connsiteX1" fmla="*/ 1524000 w 1611615"/>
                        <a:gd name="connsiteY1" fmla="*/ 975556 h 975556"/>
                        <a:gd name="connsiteX2" fmla="*/ 1032933 w 1611615"/>
                        <a:gd name="connsiteY2" fmla="*/ 10356 h 975556"/>
                        <a:gd name="connsiteX3" fmla="*/ 0 w 1611615"/>
                        <a:gd name="connsiteY3" fmla="*/ 619956 h 975556"/>
                        <a:gd name="connsiteX0" fmla="*/ 0 w 1611615"/>
                        <a:gd name="connsiteY0" fmla="*/ 586420 h 942020"/>
                        <a:gd name="connsiteX1" fmla="*/ 1524000 w 1611615"/>
                        <a:gd name="connsiteY1" fmla="*/ 942020 h 942020"/>
                        <a:gd name="connsiteX2" fmla="*/ 972769 w 1611615"/>
                        <a:gd name="connsiteY2" fmla="*/ 10356 h 942020"/>
                        <a:gd name="connsiteX3" fmla="*/ 0 w 1611615"/>
                        <a:gd name="connsiteY3" fmla="*/ 586420 h 942020"/>
                        <a:gd name="connsiteX0" fmla="*/ 0 w 1611615"/>
                        <a:gd name="connsiteY0" fmla="*/ 586420 h 942020"/>
                        <a:gd name="connsiteX1" fmla="*/ 1524000 w 1611615"/>
                        <a:gd name="connsiteY1" fmla="*/ 942020 h 942020"/>
                        <a:gd name="connsiteX2" fmla="*/ 972769 w 1611615"/>
                        <a:gd name="connsiteY2" fmla="*/ 10356 h 942020"/>
                        <a:gd name="connsiteX3" fmla="*/ 0 w 1611615"/>
                        <a:gd name="connsiteY3" fmla="*/ 586420 h 942020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88536 h 1044136"/>
                        <a:gd name="connsiteX1" fmla="*/ 1524000 w 1611615"/>
                        <a:gd name="connsiteY1" fmla="*/ 1044136 h 1044136"/>
                        <a:gd name="connsiteX2" fmla="*/ 972769 w 1611615"/>
                        <a:gd name="connsiteY2" fmla="*/ 112472 h 1044136"/>
                        <a:gd name="connsiteX3" fmla="*/ 0 w 1611615"/>
                        <a:gd name="connsiteY3" fmla="*/ 688536 h 1044136"/>
                        <a:gd name="connsiteX0" fmla="*/ 0 w 1611615"/>
                        <a:gd name="connsiteY0" fmla="*/ 696610 h 1052210"/>
                        <a:gd name="connsiteX1" fmla="*/ 1524000 w 1611615"/>
                        <a:gd name="connsiteY1" fmla="*/ 1052210 h 1052210"/>
                        <a:gd name="connsiteX2" fmla="*/ 972769 w 1611615"/>
                        <a:gd name="connsiteY2" fmla="*/ 120546 h 1052210"/>
                        <a:gd name="connsiteX3" fmla="*/ 0 w 1611615"/>
                        <a:gd name="connsiteY3" fmla="*/ 696610 h 1052210"/>
                        <a:gd name="connsiteX0" fmla="*/ 0 w 1611615"/>
                        <a:gd name="connsiteY0" fmla="*/ 696610 h 1052210"/>
                        <a:gd name="connsiteX1" fmla="*/ 1524000 w 1611615"/>
                        <a:gd name="connsiteY1" fmla="*/ 1052210 h 1052210"/>
                        <a:gd name="connsiteX2" fmla="*/ 972769 w 1611615"/>
                        <a:gd name="connsiteY2" fmla="*/ 120546 h 1052210"/>
                        <a:gd name="connsiteX3" fmla="*/ 0 w 1611615"/>
                        <a:gd name="connsiteY3" fmla="*/ 696610 h 1052210"/>
                        <a:gd name="connsiteX0" fmla="*/ 0 w 1611615"/>
                        <a:gd name="connsiteY0" fmla="*/ 696610 h 1052210"/>
                        <a:gd name="connsiteX1" fmla="*/ 1524000 w 1611615"/>
                        <a:gd name="connsiteY1" fmla="*/ 1052210 h 1052210"/>
                        <a:gd name="connsiteX2" fmla="*/ 972769 w 1611615"/>
                        <a:gd name="connsiteY2" fmla="*/ 120546 h 1052210"/>
                        <a:gd name="connsiteX3" fmla="*/ 0 w 1611615"/>
                        <a:gd name="connsiteY3" fmla="*/ 696610 h 105221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1611615" h="1052210">
                          <a:moveTo>
                            <a:pt x="0" y="696610"/>
                          </a:moveTo>
                          <a:cubicBezTo>
                            <a:pt x="445250" y="387773"/>
                            <a:pt x="1018662" y="355889"/>
                            <a:pt x="1524000" y="1052210"/>
                          </a:cubicBezTo>
                          <a:cubicBezTo>
                            <a:pt x="1611615" y="486637"/>
                            <a:pt x="1282102" y="196963"/>
                            <a:pt x="972769" y="120546"/>
                          </a:cubicBezTo>
                          <a:cubicBezTo>
                            <a:pt x="365060" y="0"/>
                            <a:pt x="87450" y="448382"/>
                            <a:pt x="0" y="696610"/>
                          </a:cubicBezTo>
                          <a:close/>
                        </a:path>
                      </a:pathLst>
                    </a:custGeom>
                    <a:gradFill flip="none" rotWithShape="1">
                      <a:gsLst>
                        <a:gs pos="100000">
                          <a:schemeClr val="bg1">
                            <a:alpha val="0"/>
                          </a:schemeClr>
                        </a:gs>
                        <a:gs pos="0">
                          <a:schemeClr val="bg1">
                            <a:lumMod val="95000"/>
                            <a:alpha val="51000"/>
                          </a:schemeClr>
                        </a:gs>
                      </a:gsLst>
                      <a:lin ang="5400000" scaled="1"/>
                      <a:tileRect/>
                    </a:gradFill>
                    <a:ln w="19050">
                      <a:noFill/>
                      <a:headEnd type="oval"/>
                      <a:tailEnd type="oval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60" name="자유형 30"/>
                    <p:cNvSpPr/>
                    <p:nvPr/>
                  </p:nvSpPr>
                  <p:spPr>
                    <a:xfrm>
                      <a:off x="1650875" y="2590300"/>
                      <a:ext cx="1140504" cy="831975"/>
                    </a:xfrm>
                    <a:custGeom>
                      <a:avLst/>
                      <a:gdLst>
                        <a:gd name="connsiteX0" fmla="*/ 0 w 1433512"/>
                        <a:gd name="connsiteY0" fmla="*/ 145256 h 669131"/>
                        <a:gd name="connsiteX1" fmla="*/ 33337 w 1433512"/>
                        <a:gd name="connsiteY1" fmla="*/ 250031 h 669131"/>
                        <a:gd name="connsiteX2" fmla="*/ 230981 w 1433512"/>
                        <a:gd name="connsiteY2" fmla="*/ 290513 h 669131"/>
                        <a:gd name="connsiteX3" fmla="*/ 1131093 w 1433512"/>
                        <a:gd name="connsiteY3" fmla="*/ 471488 h 669131"/>
                        <a:gd name="connsiteX4" fmla="*/ 1340643 w 1433512"/>
                        <a:gd name="connsiteY4" fmla="*/ 669131 h 669131"/>
                        <a:gd name="connsiteX5" fmla="*/ 1433512 w 1433512"/>
                        <a:gd name="connsiteY5" fmla="*/ 538163 h 669131"/>
                        <a:gd name="connsiteX6" fmla="*/ 1312068 w 1433512"/>
                        <a:gd name="connsiteY6" fmla="*/ 250031 h 669131"/>
                        <a:gd name="connsiteX7" fmla="*/ 104775 w 1433512"/>
                        <a:gd name="connsiteY7" fmla="*/ 0 h 669131"/>
                        <a:gd name="connsiteX8" fmla="*/ 0 w 1433512"/>
                        <a:gd name="connsiteY8" fmla="*/ 145256 h 669131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31192 w 1467160"/>
                        <a:gd name="connsiteY0" fmla="*/ 369478 h 897868"/>
                        <a:gd name="connsiteX1" fmla="*/ 64529 w 1467160"/>
                        <a:gd name="connsiteY1" fmla="*/ 474253 h 897868"/>
                        <a:gd name="connsiteX2" fmla="*/ 262173 w 1467160"/>
                        <a:gd name="connsiteY2" fmla="*/ 514735 h 897868"/>
                        <a:gd name="connsiteX3" fmla="*/ 1162285 w 1467160"/>
                        <a:gd name="connsiteY3" fmla="*/ 695710 h 897868"/>
                        <a:gd name="connsiteX4" fmla="*/ 1371835 w 1467160"/>
                        <a:gd name="connsiteY4" fmla="*/ 893353 h 897868"/>
                        <a:gd name="connsiteX5" fmla="*/ 1464704 w 1467160"/>
                        <a:gd name="connsiteY5" fmla="*/ 762385 h 897868"/>
                        <a:gd name="connsiteX6" fmla="*/ 1343260 w 1467160"/>
                        <a:gd name="connsiteY6" fmla="*/ 474253 h 897868"/>
                        <a:gd name="connsiteX7" fmla="*/ 135967 w 1467160"/>
                        <a:gd name="connsiteY7" fmla="*/ 224222 h 897868"/>
                        <a:gd name="connsiteX8" fmla="*/ 31192 w 1467160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433400 h 961790"/>
                        <a:gd name="connsiteX1" fmla="*/ 47067 w 1449698"/>
                        <a:gd name="connsiteY1" fmla="*/ 538175 h 961790"/>
                        <a:gd name="connsiteX2" fmla="*/ 244711 w 1449698"/>
                        <a:gd name="connsiteY2" fmla="*/ 578657 h 961790"/>
                        <a:gd name="connsiteX3" fmla="*/ 1144823 w 1449698"/>
                        <a:gd name="connsiteY3" fmla="*/ 759632 h 961790"/>
                        <a:gd name="connsiteX4" fmla="*/ 1354373 w 1449698"/>
                        <a:gd name="connsiteY4" fmla="*/ 957275 h 961790"/>
                        <a:gd name="connsiteX5" fmla="*/ 1447242 w 1449698"/>
                        <a:gd name="connsiteY5" fmla="*/ 826307 h 961790"/>
                        <a:gd name="connsiteX6" fmla="*/ 1325798 w 1449698"/>
                        <a:gd name="connsiteY6" fmla="*/ 538175 h 961790"/>
                        <a:gd name="connsiteX7" fmla="*/ 118505 w 1449698"/>
                        <a:gd name="connsiteY7" fmla="*/ 288144 h 961790"/>
                        <a:gd name="connsiteX8" fmla="*/ 13730 w 1449698"/>
                        <a:gd name="connsiteY8" fmla="*/ 433400 h 961790"/>
                        <a:gd name="connsiteX0" fmla="*/ 13730 w 1449698"/>
                        <a:gd name="connsiteY0" fmla="*/ 433400 h 961790"/>
                        <a:gd name="connsiteX1" fmla="*/ 47067 w 1449698"/>
                        <a:gd name="connsiteY1" fmla="*/ 538175 h 961790"/>
                        <a:gd name="connsiteX2" fmla="*/ 244711 w 1449698"/>
                        <a:gd name="connsiteY2" fmla="*/ 578657 h 961790"/>
                        <a:gd name="connsiteX3" fmla="*/ 1144823 w 1449698"/>
                        <a:gd name="connsiteY3" fmla="*/ 759632 h 961790"/>
                        <a:gd name="connsiteX4" fmla="*/ 1354373 w 1449698"/>
                        <a:gd name="connsiteY4" fmla="*/ 957275 h 961790"/>
                        <a:gd name="connsiteX5" fmla="*/ 1447242 w 1449698"/>
                        <a:gd name="connsiteY5" fmla="*/ 826307 h 961790"/>
                        <a:gd name="connsiteX6" fmla="*/ 1325798 w 1449698"/>
                        <a:gd name="connsiteY6" fmla="*/ 538175 h 961790"/>
                        <a:gd name="connsiteX7" fmla="*/ 118505 w 1449698"/>
                        <a:gd name="connsiteY7" fmla="*/ 288144 h 961790"/>
                        <a:gd name="connsiteX8" fmla="*/ 13730 w 1449698"/>
                        <a:gd name="connsiteY8" fmla="*/ 433400 h 961790"/>
                        <a:gd name="connsiteX0" fmla="*/ 13730 w 1458975"/>
                        <a:gd name="connsiteY0" fmla="*/ 433400 h 961790"/>
                        <a:gd name="connsiteX1" fmla="*/ 47067 w 1458975"/>
                        <a:gd name="connsiteY1" fmla="*/ 538175 h 961790"/>
                        <a:gd name="connsiteX2" fmla="*/ 244711 w 1458975"/>
                        <a:gd name="connsiteY2" fmla="*/ 578657 h 961790"/>
                        <a:gd name="connsiteX3" fmla="*/ 1144823 w 1458975"/>
                        <a:gd name="connsiteY3" fmla="*/ 759632 h 961790"/>
                        <a:gd name="connsiteX4" fmla="*/ 1354373 w 1458975"/>
                        <a:gd name="connsiteY4" fmla="*/ 957275 h 961790"/>
                        <a:gd name="connsiteX5" fmla="*/ 1447242 w 1458975"/>
                        <a:gd name="connsiteY5" fmla="*/ 826307 h 961790"/>
                        <a:gd name="connsiteX6" fmla="*/ 1325798 w 1458975"/>
                        <a:gd name="connsiteY6" fmla="*/ 538175 h 961790"/>
                        <a:gd name="connsiteX7" fmla="*/ 118505 w 1458975"/>
                        <a:gd name="connsiteY7" fmla="*/ 288144 h 961790"/>
                        <a:gd name="connsiteX8" fmla="*/ 13730 w 1458975"/>
                        <a:gd name="connsiteY8" fmla="*/ 433400 h 961790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11239"/>
                        <a:gd name="connsiteX1" fmla="*/ 47067 w 1458975"/>
                        <a:gd name="connsiteY1" fmla="*/ 477119 h 911239"/>
                        <a:gd name="connsiteX2" fmla="*/ 244711 w 1458975"/>
                        <a:gd name="connsiteY2" fmla="*/ 517601 h 911239"/>
                        <a:gd name="connsiteX3" fmla="*/ 1144823 w 1458975"/>
                        <a:gd name="connsiteY3" fmla="*/ 698576 h 911239"/>
                        <a:gd name="connsiteX4" fmla="*/ 1354373 w 1458975"/>
                        <a:gd name="connsiteY4" fmla="*/ 896219 h 911239"/>
                        <a:gd name="connsiteX5" fmla="*/ 1447242 w 1458975"/>
                        <a:gd name="connsiteY5" fmla="*/ 765251 h 911239"/>
                        <a:gd name="connsiteX6" fmla="*/ 1377863 w 1458975"/>
                        <a:gd name="connsiteY6" fmla="*/ 538175 h 911239"/>
                        <a:gd name="connsiteX7" fmla="*/ 118505 w 1458975"/>
                        <a:gd name="connsiteY7" fmla="*/ 227088 h 911239"/>
                        <a:gd name="connsiteX8" fmla="*/ 13730 w 1458975"/>
                        <a:gd name="connsiteY8" fmla="*/ 372344 h 911239"/>
                        <a:gd name="connsiteX0" fmla="*/ 13730 w 1458975"/>
                        <a:gd name="connsiteY0" fmla="*/ 372344 h 918767"/>
                        <a:gd name="connsiteX1" fmla="*/ 47067 w 1458975"/>
                        <a:gd name="connsiteY1" fmla="*/ 477119 h 918767"/>
                        <a:gd name="connsiteX2" fmla="*/ 244711 w 1458975"/>
                        <a:gd name="connsiteY2" fmla="*/ 517601 h 918767"/>
                        <a:gd name="connsiteX3" fmla="*/ 1144823 w 1458975"/>
                        <a:gd name="connsiteY3" fmla="*/ 698576 h 918767"/>
                        <a:gd name="connsiteX4" fmla="*/ 1354373 w 1458975"/>
                        <a:gd name="connsiteY4" fmla="*/ 896219 h 918767"/>
                        <a:gd name="connsiteX5" fmla="*/ 1447242 w 1458975"/>
                        <a:gd name="connsiteY5" fmla="*/ 765251 h 918767"/>
                        <a:gd name="connsiteX6" fmla="*/ 1377863 w 1458975"/>
                        <a:gd name="connsiteY6" fmla="*/ 538175 h 918767"/>
                        <a:gd name="connsiteX7" fmla="*/ 118505 w 1458975"/>
                        <a:gd name="connsiteY7" fmla="*/ 227088 h 918767"/>
                        <a:gd name="connsiteX8" fmla="*/ 13730 w 1458975"/>
                        <a:gd name="connsiteY8" fmla="*/ 372344 h 918767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21618 w 1466863"/>
                        <a:gd name="connsiteY0" fmla="*/ 372344 h 897435"/>
                        <a:gd name="connsiteX1" fmla="*/ 54955 w 1466863"/>
                        <a:gd name="connsiteY1" fmla="*/ 477119 h 897435"/>
                        <a:gd name="connsiteX2" fmla="*/ 252599 w 1466863"/>
                        <a:gd name="connsiteY2" fmla="*/ 517601 h 897435"/>
                        <a:gd name="connsiteX3" fmla="*/ 1152711 w 1466863"/>
                        <a:gd name="connsiteY3" fmla="*/ 698576 h 897435"/>
                        <a:gd name="connsiteX4" fmla="*/ 1362261 w 1466863"/>
                        <a:gd name="connsiteY4" fmla="*/ 896219 h 897435"/>
                        <a:gd name="connsiteX5" fmla="*/ 1455130 w 1466863"/>
                        <a:gd name="connsiteY5" fmla="*/ 765251 h 897435"/>
                        <a:gd name="connsiteX6" fmla="*/ 1385751 w 1466863"/>
                        <a:gd name="connsiteY6" fmla="*/ 538175 h 897435"/>
                        <a:gd name="connsiteX7" fmla="*/ 126393 w 1466863"/>
                        <a:gd name="connsiteY7" fmla="*/ 227088 h 897435"/>
                        <a:gd name="connsiteX8" fmla="*/ 21618 w 1466863"/>
                        <a:gd name="connsiteY8" fmla="*/ 372344 h 897435"/>
                        <a:gd name="connsiteX0" fmla="*/ 22362 w 1467607"/>
                        <a:gd name="connsiteY0" fmla="*/ 372344 h 897435"/>
                        <a:gd name="connsiteX1" fmla="*/ 55699 w 1467607"/>
                        <a:gd name="connsiteY1" fmla="*/ 477119 h 897435"/>
                        <a:gd name="connsiteX2" fmla="*/ 253343 w 1467607"/>
                        <a:gd name="connsiteY2" fmla="*/ 517601 h 897435"/>
                        <a:gd name="connsiteX3" fmla="*/ 1153455 w 1467607"/>
                        <a:gd name="connsiteY3" fmla="*/ 698576 h 897435"/>
                        <a:gd name="connsiteX4" fmla="*/ 1363005 w 1467607"/>
                        <a:gd name="connsiteY4" fmla="*/ 896219 h 897435"/>
                        <a:gd name="connsiteX5" fmla="*/ 1455874 w 1467607"/>
                        <a:gd name="connsiteY5" fmla="*/ 765251 h 897435"/>
                        <a:gd name="connsiteX6" fmla="*/ 1386495 w 1467607"/>
                        <a:gd name="connsiteY6" fmla="*/ 538175 h 897435"/>
                        <a:gd name="connsiteX7" fmla="*/ 127137 w 1467607"/>
                        <a:gd name="connsiteY7" fmla="*/ 227088 h 897435"/>
                        <a:gd name="connsiteX8" fmla="*/ 22362 w 1467607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4539"/>
                        <a:gd name="connsiteY0" fmla="*/ 372344 h 897435"/>
                        <a:gd name="connsiteX1" fmla="*/ 34726 w 1444539"/>
                        <a:gd name="connsiteY1" fmla="*/ 477119 h 897435"/>
                        <a:gd name="connsiteX2" fmla="*/ 232370 w 1444539"/>
                        <a:gd name="connsiteY2" fmla="*/ 517601 h 897435"/>
                        <a:gd name="connsiteX3" fmla="*/ 1132482 w 1444539"/>
                        <a:gd name="connsiteY3" fmla="*/ 698576 h 897435"/>
                        <a:gd name="connsiteX4" fmla="*/ 1342032 w 1444539"/>
                        <a:gd name="connsiteY4" fmla="*/ 896219 h 897435"/>
                        <a:gd name="connsiteX5" fmla="*/ 1434901 w 1444539"/>
                        <a:gd name="connsiteY5" fmla="*/ 765251 h 897435"/>
                        <a:gd name="connsiteX6" fmla="*/ 1365522 w 1444539"/>
                        <a:gd name="connsiteY6" fmla="*/ 538175 h 897435"/>
                        <a:gd name="connsiteX7" fmla="*/ 106164 w 1444539"/>
                        <a:gd name="connsiteY7" fmla="*/ 227088 h 897435"/>
                        <a:gd name="connsiteX8" fmla="*/ 1389 w 1444539"/>
                        <a:gd name="connsiteY8" fmla="*/ 372344 h 897435"/>
                        <a:gd name="connsiteX0" fmla="*/ 1389 w 1444539"/>
                        <a:gd name="connsiteY0" fmla="*/ 372344 h 897435"/>
                        <a:gd name="connsiteX1" fmla="*/ 34726 w 1444539"/>
                        <a:gd name="connsiteY1" fmla="*/ 477119 h 897435"/>
                        <a:gd name="connsiteX2" fmla="*/ 232370 w 1444539"/>
                        <a:gd name="connsiteY2" fmla="*/ 517601 h 897435"/>
                        <a:gd name="connsiteX3" fmla="*/ 1132482 w 1444539"/>
                        <a:gd name="connsiteY3" fmla="*/ 698576 h 897435"/>
                        <a:gd name="connsiteX4" fmla="*/ 1342032 w 1444539"/>
                        <a:gd name="connsiteY4" fmla="*/ 896219 h 897435"/>
                        <a:gd name="connsiteX5" fmla="*/ 1434901 w 1444539"/>
                        <a:gd name="connsiteY5" fmla="*/ 765251 h 897435"/>
                        <a:gd name="connsiteX6" fmla="*/ 1365522 w 1444539"/>
                        <a:gd name="connsiteY6" fmla="*/ 538175 h 897435"/>
                        <a:gd name="connsiteX7" fmla="*/ 106164 w 1444539"/>
                        <a:gd name="connsiteY7" fmla="*/ 227088 h 897435"/>
                        <a:gd name="connsiteX8" fmla="*/ 1389 w 1444539"/>
                        <a:gd name="connsiteY8" fmla="*/ 372344 h 897435"/>
                        <a:gd name="connsiteX0" fmla="*/ 1389 w 1444539"/>
                        <a:gd name="connsiteY0" fmla="*/ 372343 h 897434"/>
                        <a:gd name="connsiteX1" fmla="*/ 34726 w 1444539"/>
                        <a:gd name="connsiteY1" fmla="*/ 477118 h 897434"/>
                        <a:gd name="connsiteX2" fmla="*/ 232370 w 1444539"/>
                        <a:gd name="connsiteY2" fmla="*/ 517600 h 897434"/>
                        <a:gd name="connsiteX3" fmla="*/ 1132482 w 1444539"/>
                        <a:gd name="connsiteY3" fmla="*/ 698575 h 897434"/>
                        <a:gd name="connsiteX4" fmla="*/ 1342032 w 1444539"/>
                        <a:gd name="connsiteY4" fmla="*/ 896218 h 897434"/>
                        <a:gd name="connsiteX5" fmla="*/ 1434901 w 1444539"/>
                        <a:gd name="connsiteY5" fmla="*/ 765250 h 897434"/>
                        <a:gd name="connsiteX6" fmla="*/ 1365522 w 1444539"/>
                        <a:gd name="connsiteY6" fmla="*/ 538175 h 897434"/>
                        <a:gd name="connsiteX7" fmla="*/ 106164 w 1444539"/>
                        <a:gd name="connsiteY7" fmla="*/ 227087 h 897434"/>
                        <a:gd name="connsiteX8" fmla="*/ 1389 w 1444539"/>
                        <a:gd name="connsiteY8" fmla="*/ 372343 h 897434"/>
                        <a:gd name="connsiteX0" fmla="*/ 1389 w 1444539"/>
                        <a:gd name="connsiteY0" fmla="*/ 386258 h 911349"/>
                        <a:gd name="connsiteX1" fmla="*/ 34726 w 1444539"/>
                        <a:gd name="connsiteY1" fmla="*/ 491033 h 911349"/>
                        <a:gd name="connsiteX2" fmla="*/ 232370 w 1444539"/>
                        <a:gd name="connsiteY2" fmla="*/ 531515 h 911349"/>
                        <a:gd name="connsiteX3" fmla="*/ 1132482 w 1444539"/>
                        <a:gd name="connsiteY3" fmla="*/ 712490 h 911349"/>
                        <a:gd name="connsiteX4" fmla="*/ 1342032 w 1444539"/>
                        <a:gd name="connsiteY4" fmla="*/ 910133 h 911349"/>
                        <a:gd name="connsiteX5" fmla="*/ 1434901 w 1444539"/>
                        <a:gd name="connsiteY5" fmla="*/ 779165 h 911349"/>
                        <a:gd name="connsiteX6" fmla="*/ 1365522 w 1444539"/>
                        <a:gd name="connsiteY6" fmla="*/ 552090 h 911349"/>
                        <a:gd name="connsiteX7" fmla="*/ 106164 w 1444539"/>
                        <a:gd name="connsiteY7" fmla="*/ 241002 h 911349"/>
                        <a:gd name="connsiteX8" fmla="*/ 1389 w 1444539"/>
                        <a:gd name="connsiteY8" fmla="*/ 386258 h 911349"/>
                        <a:gd name="connsiteX0" fmla="*/ 1389 w 1444539"/>
                        <a:gd name="connsiteY0" fmla="*/ 531142 h 1056233"/>
                        <a:gd name="connsiteX1" fmla="*/ 34726 w 1444539"/>
                        <a:gd name="connsiteY1" fmla="*/ 635917 h 1056233"/>
                        <a:gd name="connsiteX2" fmla="*/ 232370 w 1444539"/>
                        <a:gd name="connsiteY2" fmla="*/ 676399 h 1056233"/>
                        <a:gd name="connsiteX3" fmla="*/ 1132482 w 1444539"/>
                        <a:gd name="connsiteY3" fmla="*/ 857374 h 1056233"/>
                        <a:gd name="connsiteX4" fmla="*/ 1342032 w 1444539"/>
                        <a:gd name="connsiteY4" fmla="*/ 1055017 h 1056233"/>
                        <a:gd name="connsiteX5" fmla="*/ 1434901 w 1444539"/>
                        <a:gd name="connsiteY5" fmla="*/ 924049 h 1056233"/>
                        <a:gd name="connsiteX6" fmla="*/ 1365522 w 1444539"/>
                        <a:gd name="connsiteY6" fmla="*/ 696974 h 1056233"/>
                        <a:gd name="connsiteX7" fmla="*/ 106164 w 1444539"/>
                        <a:gd name="connsiteY7" fmla="*/ 385886 h 1056233"/>
                        <a:gd name="connsiteX8" fmla="*/ 1389 w 1444539"/>
                        <a:gd name="connsiteY8" fmla="*/ 531142 h 1056233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7168"/>
                        <a:gd name="connsiteY0" fmla="*/ 531142 h 1063761"/>
                        <a:gd name="connsiteX1" fmla="*/ 34726 w 1447168"/>
                        <a:gd name="connsiteY1" fmla="*/ 635917 h 1063761"/>
                        <a:gd name="connsiteX2" fmla="*/ 232370 w 1447168"/>
                        <a:gd name="connsiteY2" fmla="*/ 676399 h 1063761"/>
                        <a:gd name="connsiteX3" fmla="*/ 1132482 w 1447168"/>
                        <a:gd name="connsiteY3" fmla="*/ 857374 h 1063761"/>
                        <a:gd name="connsiteX4" fmla="*/ 1342032 w 1447168"/>
                        <a:gd name="connsiteY4" fmla="*/ 1055017 h 1063761"/>
                        <a:gd name="connsiteX5" fmla="*/ 1437530 w 1447168"/>
                        <a:gd name="connsiteY5" fmla="*/ 912998 h 1063761"/>
                        <a:gd name="connsiteX6" fmla="*/ 1365522 w 1447168"/>
                        <a:gd name="connsiteY6" fmla="*/ 696974 h 1063761"/>
                        <a:gd name="connsiteX7" fmla="*/ 106164 w 1447168"/>
                        <a:gd name="connsiteY7" fmla="*/ 385886 h 1063761"/>
                        <a:gd name="connsiteX8" fmla="*/ 1389 w 1447168"/>
                        <a:gd name="connsiteY8" fmla="*/ 531142 h 1063761"/>
                        <a:gd name="connsiteX0" fmla="*/ 1389 w 1447168"/>
                        <a:gd name="connsiteY0" fmla="*/ 531142 h 1063761"/>
                        <a:gd name="connsiteX1" fmla="*/ 34726 w 1447168"/>
                        <a:gd name="connsiteY1" fmla="*/ 635917 h 1063761"/>
                        <a:gd name="connsiteX2" fmla="*/ 232370 w 1447168"/>
                        <a:gd name="connsiteY2" fmla="*/ 676399 h 1063761"/>
                        <a:gd name="connsiteX3" fmla="*/ 1132482 w 1447168"/>
                        <a:gd name="connsiteY3" fmla="*/ 857374 h 1063761"/>
                        <a:gd name="connsiteX4" fmla="*/ 1342032 w 1447168"/>
                        <a:gd name="connsiteY4" fmla="*/ 1055017 h 1063761"/>
                        <a:gd name="connsiteX5" fmla="*/ 1437530 w 1447168"/>
                        <a:gd name="connsiteY5" fmla="*/ 912998 h 1063761"/>
                        <a:gd name="connsiteX6" fmla="*/ 1365522 w 1447168"/>
                        <a:gd name="connsiteY6" fmla="*/ 696974 h 1063761"/>
                        <a:gd name="connsiteX7" fmla="*/ 106164 w 1447168"/>
                        <a:gd name="connsiteY7" fmla="*/ 385886 h 1063761"/>
                        <a:gd name="connsiteX8" fmla="*/ 1389 w 1447168"/>
                        <a:gd name="connsiteY8" fmla="*/ 531142 h 1063761"/>
                        <a:gd name="connsiteX0" fmla="*/ 1389 w 1447167"/>
                        <a:gd name="connsiteY0" fmla="*/ 531142 h 1063761"/>
                        <a:gd name="connsiteX1" fmla="*/ 34726 w 1447167"/>
                        <a:gd name="connsiteY1" fmla="*/ 635917 h 1063761"/>
                        <a:gd name="connsiteX2" fmla="*/ 232370 w 1447167"/>
                        <a:gd name="connsiteY2" fmla="*/ 676399 h 1063761"/>
                        <a:gd name="connsiteX3" fmla="*/ 1132482 w 1447167"/>
                        <a:gd name="connsiteY3" fmla="*/ 857374 h 1063761"/>
                        <a:gd name="connsiteX4" fmla="*/ 1342032 w 1447167"/>
                        <a:gd name="connsiteY4" fmla="*/ 1055017 h 1063761"/>
                        <a:gd name="connsiteX5" fmla="*/ 1437529 w 1447167"/>
                        <a:gd name="connsiteY5" fmla="*/ 912998 h 1063761"/>
                        <a:gd name="connsiteX6" fmla="*/ 1365522 w 1447167"/>
                        <a:gd name="connsiteY6" fmla="*/ 696974 h 1063761"/>
                        <a:gd name="connsiteX7" fmla="*/ 106164 w 1447167"/>
                        <a:gd name="connsiteY7" fmla="*/ 385886 h 1063761"/>
                        <a:gd name="connsiteX8" fmla="*/ 1389 w 1447167"/>
                        <a:gd name="connsiteY8" fmla="*/ 531142 h 1063761"/>
                        <a:gd name="connsiteX0" fmla="*/ 1389 w 1447167"/>
                        <a:gd name="connsiteY0" fmla="*/ 531142 h 1063761"/>
                        <a:gd name="connsiteX1" fmla="*/ 34726 w 1447167"/>
                        <a:gd name="connsiteY1" fmla="*/ 635917 h 1063761"/>
                        <a:gd name="connsiteX2" fmla="*/ 232370 w 1447167"/>
                        <a:gd name="connsiteY2" fmla="*/ 676399 h 1063761"/>
                        <a:gd name="connsiteX3" fmla="*/ 1132482 w 1447167"/>
                        <a:gd name="connsiteY3" fmla="*/ 857374 h 1063761"/>
                        <a:gd name="connsiteX4" fmla="*/ 1342032 w 1447167"/>
                        <a:gd name="connsiteY4" fmla="*/ 1055017 h 1063761"/>
                        <a:gd name="connsiteX5" fmla="*/ 1437529 w 1447167"/>
                        <a:gd name="connsiteY5" fmla="*/ 912998 h 1063761"/>
                        <a:gd name="connsiteX6" fmla="*/ 1365522 w 1447167"/>
                        <a:gd name="connsiteY6" fmla="*/ 696974 h 1063761"/>
                        <a:gd name="connsiteX7" fmla="*/ 106164 w 1447167"/>
                        <a:gd name="connsiteY7" fmla="*/ 385886 h 1063761"/>
                        <a:gd name="connsiteX8" fmla="*/ 1389 w 1447167"/>
                        <a:gd name="connsiteY8" fmla="*/ 531142 h 1063761"/>
                        <a:gd name="connsiteX0" fmla="*/ 221799 w 1562802"/>
                        <a:gd name="connsiteY0" fmla="*/ 385886 h 1063761"/>
                        <a:gd name="connsiteX1" fmla="*/ 150361 w 1562802"/>
                        <a:gd name="connsiteY1" fmla="*/ 635917 h 1063761"/>
                        <a:gd name="connsiteX2" fmla="*/ 348005 w 1562802"/>
                        <a:gd name="connsiteY2" fmla="*/ 676399 h 1063761"/>
                        <a:gd name="connsiteX3" fmla="*/ 1248117 w 1562802"/>
                        <a:gd name="connsiteY3" fmla="*/ 857374 h 1063761"/>
                        <a:gd name="connsiteX4" fmla="*/ 1457667 w 1562802"/>
                        <a:gd name="connsiteY4" fmla="*/ 1055017 h 1063761"/>
                        <a:gd name="connsiteX5" fmla="*/ 1553164 w 1562802"/>
                        <a:gd name="connsiteY5" fmla="*/ 912998 h 1063761"/>
                        <a:gd name="connsiteX6" fmla="*/ 1481157 w 1562802"/>
                        <a:gd name="connsiteY6" fmla="*/ 696974 h 1063761"/>
                        <a:gd name="connsiteX7" fmla="*/ 221799 w 1562802"/>
                        <a:gd name="connsiteY7" fmla="*/ 385886 h 1063761"/>
                        <a:gd name="connsiteX0" fmla="*/ 135962 w 1476965"/>
                        <a:gd name="connsiteY0" fmla="*/ 385886 h 1063761"/>
                        <a:gd name="connsiteX1" fmla="*/ 64524 w 1476965"/>
                        <a:gd name="connsiteY1" fmla="*/ 635917 h 1063761"/>
                        <a:gd name="connsiteX2" fmla="*/ 262168 w 1476965"/>
                        <a:gd name="connsiteY2" fmla="*/ 676399 h 1063761"/>
                        <a:gd name="connsiteX3" fmla="*/ 1162280 w 1476965"/>
                        <a:gd name="connsiteY3" fmla="*/ 857374 h 1063761"/>
                        <a:gd name="connsiteX4" fmla="*/ 1371830 w 1476965"/>
                        <a:gd name="connsiteY4" fmla="*/ 1055017 h 1063761"/>
                        <a:gd name="connsiteX5" fmla="*/ 1467327 w 1476965"/>
                        <a:gd name="connsiteY5" fmla="*/ 912998 h 1063761"/>
                        <a:gd name="connsiteX6" fmla="*/ 1395320 w 1476965"/>
                        <a:gd name="connsiteY6" fmla="*/ 696974 h 1063761"/>
                        <a:gd name="connsiteX7" fmla="*/ 135962 w 1476965"/>
                        <a:gd name="connsiteY7" fmla="*/ 385886 h 1063761"/>
                        <a:gd name="connsiteX0" fmla="*/ 119752 w 1460755"/>
                        <a:gd name="connsiteY0" fmla="*/ 385886 h 1063761"/>
                        <a:gd name="connsiteX1" fmla="*/ 48314 w 1460755"/>
                        <a:gd name="connsiteY1" fmla="*/ 635917 h 1063761"/>
                        <a:gd name="connsiteX2" fmla="*/ 245958 w 1460755"/>
                        <a:gd name="connsiteY2" fmla="*/ 676399 h 1063761"/>
                        <a:gd name="connsiteX3" fmla="*/ 1146070 w 1460755"/>
                        <a:gd name="connsiteY3" fmla="*/ 857374 h 1063761"/>
                        <a:gd name="connsiteX4" fmla="*/ 1355620 w 1460755"/>
                        <a:gd name="connsiteY4" fmla="*/ 1055017 h 1063761"/>
                        <a:gd name="connsiteX5" fmla="*/ 1451117 w 1460755"/>
                        <a:gd name="connsiteY5" fmla="*/ 912998 h 1063761"/>
                        <a:gd name="connsiteX6" fmla="*/ 1379110 w 1460755"/>
                        <a:gd name="connsiteY6" fmla="*/ 696974 h 1063761"/>
                        <a:gd name="connsiteX7" fmla="*/ 119752 w 1460755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5946 w 1466949"/>
                        <a:gd name="connsiteY0" fmla="*/ 385886 h 1063761"/>
                        <a:gd name="connsiteX1" fmla="*/ 54508 w 1466949"/>
                        <a:gd name="connsiteY1" fmla="*/ 635917 h 1063761"/>
                        <a:gd name="connsiteX2" fmla="*/ 252152 w 1466949"/>
                        <a:gd name="connsiteY2" fmla="*/ 676399 h 1063761"/>
                        <a:gd name="connsiteX3" fmla="*/ 1152264 w 1466949"/>
                        <a:gd name="connsiteY3" fmla="*/ 857374 h 1063761"/>
                        <a:gd name="connsiteX4" fmla="*/ 1361814 w 1466949"/>
                        <a:gd name="connsiteY4" fmla="*/ 1055017 h 1063761"/>
                        <a:gd name="connsiteX5" fmla="*/ 1457311 w 1466949"/>
                        <a:gd name="connsiteY5" fmla="*/ 912998 h 1063761"/>
                        <a:gd name="connsiteX6" fmla="*/ 1385304 w 1466949"/>
                        <a:gd name="connsiteY6" fmla="*/ 696974 h 1063761"/>
                        <a:gd name="connsiteX7" fmla="*/ 125946 w 1466949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9991 h 1067866"/>
                        <a:gd name="connsiteX1" fmla="*/ 51439 w 1463880"/>
                        <a:gd name="connsiteY1" fmla="*/ 640022 h 1067866"/>
                        <a:gd name="connsiteX2" fmla="*/ 249083 w 1463880"/>
                        <a:gd name="connsiteY2" fmla="*/ 680504 h 1067866"/>
                        <a:gd name="connsiteX3" fmla="*/ 1149195 w 1463880"/>
                        <a:gd name="connsiteY3" fmla="*/ 861479 h 1067866"/>
                        <a:gd name="connsiteX4" fmla="*/ 1358745 w 1463880"/>
                        <a:gd name="connsiteY4" fmla="*/ 1059122 h 1067866"/>
                        <a:gd name="connsiteX5" fmla="*/ 1454242 w 1463880"/>
                        <a:gd name="connsiteY5" fmla="*/ 917103 h 1067866"/>
                        <a:gd name="connsiteX6" fmla="*/ 1382235 w 1463880"/>
                        <a:gd name="connsiteY6" fmla="*/ 701079 h 1067866"/>
                        <a:gd name="connsiteX7" fmla="*/ 122877 w 1463880"/>
                        <a:gd name="connsiteY7" fmla="*/ 389991 h 106786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</a:cxnLst>
                      <a:rect l="l" t="t" r="r" b="b"/>
                      <a:pathLst>
                        <a:path w="1463880" h="1067866">
                          <a:moveTo>
                            <a:pt x="122877" y="389991"/>
                          </a:moveTo>
                          <a:cubicBezTo>
                            <a:pt x="0" y="530392"/>
                            <a:pt x="21922" y="581682"/>
                            <a:pt x="51439" y="640022"/>
                          </a:cubicBezTo>
                          <a:cubicBezTo>
                            <a:pt x="80002" y="671326"/>
                            <a:pt x="151428" y="687771"/>
                            <a:pt x="249083" y="680504"/>
                          </a:cubicBezTo>
                          <a:cubicBezTo>
                            <a:pt x="557269" y="675581"/>
                            <a:pt x="877572" y="513023"/>
                            <a:pt x="1149195" y="861479"/>
                          </a:cubicBezTo>
                          <a:cubicBezTo>
                            <a:pt x="1259763" y="1067866"/>
                            <a:pt x="1321566" y="1035274"/>
                            <a:pt x="1358745" y="1059122"/>
                          </a:cubicBezTo>
                          <a:cubicBezTo>
                            <a:pt x="1439535" y="1057672"/>
                            <a:pt x="1463880" y="986866"/>
                            <a:pt x="1454242" y="917103"/>
                          </a:cubicBezTo>
                          <a:cubicBezTo>
                            <a:pt x="1449357" y="864877"/>
                            <a:pt x="1451008" y="805124"/>
                            <a:pt x="1382235" y="701079"/>
                          </a:cubicBezTo>
                          <a:cubicBezTo>
                            <a:pt x="969176" y="0"/>
                            <a:pt x="270391" y="255005"/>
                            <a:pt x="122877" y="389991"/>
                          </a:cubicBezTo>
                          <a:close/>
                        </a:path>
                      </a:pathLst>
                    </a:custGeom>
                    <a:gradFill flip="none" rotWithShape="1">
                      <a:gsLst>
                        <a:gs pos="100000">
                          <a:schemeClr val="bg1">
                            <a:alpha val="52000"/>
                          </a:schemeClr>
                        </a:gs>
                        <a:gs pos="0">
                          <a:schemeClr val="bg1">
                            <a:lumMod val="95000"/>
                            <a:alpha val="51000"/>
                          </a:schemeClr>
                        </a:gs>
                      </a:gsLst>
                      <a:lin ang="5400000" scaled="1"/>
                      <a:tileRect/>
                    </a:gradFill>
                    <a:ln w="19050">
                      <a:noFill/>
                      <a:headEnd type="oval"/>
                      <a:tailEnd type="oval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61" name="자유형 160"/>
                    <p:cNvSpPr/>
                    <p:nvPr/>
                  </p:nvSpPr>
                  <p:spPr>
                    <a:xfrm rot="19937478">
                      <a:off x="1709649" y="2699513"/>
                      <a:ext cx="517174" cy="377267"/>
                    </a:xfrm>
                    <a:custGeom>
                      <a:avLst/>
                      <a:gdLst>
                        <a:gd name="connsiteX0" fmla="*/ 0 w 1433512"/>
                        <a:gd name="connsiteY0" fmla="*/ 145256 h 669131"/>
                        <a:gd name="connsiteX1" fmla="*/ 33337 w 1433512"/>
                        <a:gd name="connsiteY1" fmla="*/ 250031 h 669131"/>
                        <a:gd name="connsiteX2" fmla="*/ 230981 w 1433512"/>
                        <a:gd name="connsiteY2" fmla="*/ 290513 h 669131"/>
                        <a:gd name="connsiteX3" fmla="*/ 1131093 w 1433512"/>
                        <a:gd name="connsiteY3" fmla="*/ 471488 h 669131"/>
                        <a:gd name="connsiteX4" fmla="*/ 1340643 w 1433512"/>
                        <a:gd name="connsiteY4" fmla="*/ 669131 h 669131"/>
                        <a:gd name="connsiteX5" fmla="*/ 1433512 w 1433512"/>
                        <a:gd name="connsiteY5" fmla="*/ 538163 h 669131"/>
                        <a:gd name="connsiteX6" fmla="*/ 1312068 w 1433512"/>
                        <a:gd name="connsiteY6" fmla="*/ 250031 h 669131"/>
                        <a:gd name="connsiteX7" fmla="*/ 104775 w 1433512"/>
                        <a:gd name="connsiteY7" fmla="*/ 0 h 669131"/>
                        <a:gd name="connsiteX8" fmla="*/ 0 w 1433512"/>
                        <a:gd name="connsiteY8" fmla="*/ 145256 h 669131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3512"/>
                        <a:gd name="connsiteY0" fmla="*/ 369478 h 893353"/>
                        <a:gd name="connsiteX1" fmla="*/ 33337 w 1433512"/>
                        <a:gd name="connsiteY1" fmla="*/ 474253 h 893353"/>
                        <a:gd name="connsiteX2" fmla="*/ 230981 w 1433512"/>
                        <a:gd name="connsiteY2" fmla="*/ 514735 h 893353"/>
                        <a:gd name="connsiteX3" fmla="*/ 1131093 w 1433512"/>
                        <a:gd name="connsiteY3" fmla="*/ 695710 h 893353"/>
                        <a:gd name="connsiteX4" fmla="*/ 1340643 w 1433512"/>
                        <a:gd name="connsiteY4" fmla="*/ 893353 h 893353"/>
                        <a:gd name="connsiteX5" fmla="*/ 1433512 w 1433512"/>
                        <a:gd name="connsiteY5" fmla="*/ 762385 h 893353"/>
                        <a:gd name="connsiteX6" fmla="*/ 1312068 w 1433512"/>
                        <a:gd name="connsiteY6" fmla="*/ 474253 h 893353"/>
                        <a:gd name="connsiteX7" fmla="*/ 104775 w 1433512"/>
                        <a:gd name="connsiteY7" fmla="*/ 224222 h 893353"/>
                        <a:gd name="connsiteX8" fmla="*/ 0 w 1433512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3353"/>
                        <a:gd name="connsiteX1" fmla="*/ 33337 w 1435968"/>
                        <a:gd name="connsiteY1" fmla="*/ 474253 h 893353"/>
                        <a:gd name="connsiteX2" fmla="*/ 230981 w 1435968"/>
                        <a:gd name="connsiteY2" fmla="*/ 514735 h 893353"/>
                        <a:gd name="connsiteX3" fmla="*/ 1131093 w 1435968"/>
                        <a:gd name="connsiteY3" fmla="*/ 695710 h 893353"/>
                        <a:gd name="connsiteX4" fmla="*/ 1340643 w 1435968"/>
                        <a:gd name="connsiteY4" fmla="*/ 893353 h 893353"/>
                        <a:gd name="connsiteX5" fmla="*/ 1433512 w 1435968"/>
                        <a:gd name="connsiteY5" fmla="*/ 762385 h 893353"/>
                        <a:gd name="connsiteX6" fmla="*/ 1312068 w 1435968"/>
                        <a:gd name="connsiteY6" fmla="*/ 474253 h 893353"/>
                        <a:gd name="connsiteX7" fmla="*/ 104775 w 1435968"/>
                        <a:gd name="connsiteY7" fmla="*/ 224222 h 893353"/>
                        <a:gd name="connsiteX8" fmla="*/ 0 w 1435968"/>
                        <a:gd name="connsiteY8" fmla="*/ 369478 h 893353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31192 w 1467160"/>
                        <a:gd name="connsiteY0" fmla="*/ 369478 h 897868"/>
                        <a:gd name="connsiteX1" fmla="*/ 64529 w 1467160"/>
                        <a:gd name="connsiteY1" fmla="*/ 474253 h 897868"/>
                        <a:gd name="connsiteX2" fmla="*/ 262173 w 1467160"/>
                        <a:gd name="connsiteY2" fmla="*/ 514735 h 897868"/>
                        <a:gd name="connsiteX3" fmla="*/ 1162285 w 1467160"/>
                        <a:gd name="connsiteY3" fmla="*/ 695710 h 897868"/>
                        <a:gd name="connsiteX4" fmla="*/ 1371835 w 1467160"/>
                        <a:gd name="connsiteY4" fmla="*/ 893353 h 897868"/>
                        <a:gd name="connsiteX5" fmla="*/ 1464704 w 1467160"/>
                        <a:gd name="connsiteY5" fmla="*/ 762385 h 897868"/>
                        <a:gd name="connsiteX6" fmla="*/ 1343260 w 1467160"/>
                        <a:gd name="connsiteY6" fmla="*/ 474253 h 897868"/>
                        <a:gd name="connsiteX7" fmla="*/ 135967 w 1467160"/>
                        <a:gd name="connsiteY7" fmla="*/ 224222 h 897868"/>
                        <a:gd name="connsiteX8" fmla="*/ 31192 w 1467160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19744 w 1455712"/>
                        <a:gd name="connsiteY0" fmla="*/ 369478 h 897868"/>
                        <a:gd name="connsiteX1" fmla="*/ 53081 w 1455712"/>
                        <a:gd name="connsiteY1" fmla="*/ 474253 h 897868"/>
                        <a:gd name="connsiteX2" fmla="*/ 250725 w 1455712"/>
                        <a:gd name="connsiteY2" fmla="*/ 514735 h 897868"/>
                        <a:gd name="connsiteX3" fmla="*/ 1150837 w 1455712"/>
                        <a:gd name="connsiteY3" fmla="*/ 695710 h 897868"/>
                        <a:gd name="connsiteX4" fmla="*/ 1360387 w 1455712"/>
                        <a:gd name="connsiteY4" fmla="*/ 893353 h 897868"/>
                        <a:gd name="connsiteX5" fmla="*/ 1453256 w 1455712"/>
                        <a:gd name="connsiteY5" fmla="*/ 762385 h 897868"/>
                        <a:gd name="connsiteX6" fmla="*/ 1331812 w 1455712"/>
                        <a:gd name="connsiteY6" fmla="*/ 474253 h 897868"/>
                        <a:gd name="connsiteX7" fmla="*/ 124519 w 1455712"/>
                        <a:gd name="connsiteY7" fmla="*/ 224222 h 897868"/>
                        <a:gd name="connsiteX8" fmla="*/ 19744 w 1455712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0 w 1435968"/>
                        <a:gd name="connsiteY0" fmla="*/ 369478 h 897868"/>
                        <a:gd name="connsiteX1" fmla="*/ 33337 w 1435968"/>
                        <a:gd name="connsiteY1" fmla="*/ 474253 h 897868"/>
                        <a:gd name="connsiteX2" fmla="*/ 230981 w 1435968"/>
                        <a:gd name="connsiteY2" fmla="*/ 514735 h 897868"/>
                        <a:gd name="connsiteX3" fmla="*/ 1131093 w 1435968"/>
                        <a:gd name="connsiteY3" fmla="*/ 695710 h 897868"/>
                        <a:gd name="connsiteX4" fmla="*/ 1340643 w 1435968"/>
                        <a:gd name="connsiteY4" fmla="*/ 893353 h 897868"/>
                        <a:gd name="connsiteX5" fmla="*/ 1433512 w 1435968"/>
                        <a:gd name="connsiteY5" fmla="*/ 762385 h 897868"/>
                        <a:gd name="connsiteX6" fmla="*/ 1312068 w 1435968"/>
                        <a:gd name="connsiteY6" fmla="*/ 474253 h 897868"/>
                        <a:gd name="connsiteX7" fmla="*/ 104775 w 1435968"/>
                        <a:gd name="connsiteY7" fmla="*/ 224222 h 897868"/>
                        <a:gd name="connsiteX8" fmla="*/ 0 w 143596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369478 h 897868"/>
                        <a:gd name="connsiteX1" fmla="*/ 47067 w 1449698"/>
                        <a:gd name="connsiteY1" fmla="*/ 474253 h 897868"/>
                        <a:gd name="connsiteX2" fmla="*/ 244711 w 1449698"/>
                        <a:gd name="connsiteY2" fmla="*/ 514735 h 897868"/>
                        <a:gd name="connsiteX3" fmla="*/ 1144823 w 1449698"/>
                        <a:gd name="connsiteY3" fmla="*/ 695710 h 897868"/>
                        <a:gd name="connsiteX4" fmla="*/ 1354373 w 1449698"/>
                        <a:gd name="connsiteY4" fmla="*/ 893353 h 897868"/>
                        <a:gd name="connsiteX5" fmla="*/ 1447242 w 1449698"/>
                        <a:gd name="connsiteY5" fmla="*/ 762385 h 897868"/>
                        <a:gd name="connsiteX6" fmla="*/ 1325798 w 1449698"/>
                        <a:gd name="connsiteY6" fmla="*/ 474253 h 897868"/>
                        <a:gd name="connsiteX7" fmla="*/ 118505 w 1449698"/>
                        <a:gd name="connsiteY7" fmla="*/ 224222 h 897868"/>
                        <a:gd name="connsiteX8" fmla="*/ 13730 w 1449698"/>
                        <a:gd name="connsiteY8" fmla="*/ 369478 h 897868"/>
                        <a:gd name="connsiteX0" fmla="*/ 13730 w 1449698"/>
                        <a:gd name="connsiteY0" fmla="*/ 433400 h 961790"/>
                        <a:gd name="connsiteX1" fmla="*/ 47067 w 1449698"/>
                        <a:gd name="connsiteY1" fmla="*/ 538175 h 961790"/>
                        <a:gd name="connsiteX2" fmla="*/ 244711 w 1449698"/>
                        <a:gd name="connsiteY2" fmla="*/ 578657 h 961790"/>
                        <a:gd name="connsiteX3" fmla="*/ 1144823 w 1449698"/>
                        <a:gd name="connsiteY3" fmla="*/ 759632 h 961790"/>
                        <a:gd name="connsiteX4" fmla="*/ 1354373 w 1449698"/>
                        <a:gd name="connsiteY4" fmla="*/ 957275 h 961790"/>
                        <a:gd name="connsiteX5" fmla="*/ 1447242 w 1449698"/>
                        <a:gd name="connsiteY5" fmla="*/ 826307 h 961790"/>
                        <a:gd name="connsiteX6" fmla="*/ 1325798 w 1449698"/>
                        <a:gd name="connsiteY6" fmla="*/ 538175 h 961790"/>
                        <a:gd name="connsiteX7" fmla="*/ 118505 w 1449698"/>
                        <a:gd name="connsiteY7" fmla="*/ 288144 h 961790"/>
                        <a:gd name="connsiteX8" fmla="*/ 13730 w 1449698"/>
                        <a:gd name="connsiteY8" fmla="*/ 433400 h 961790"/>
                        <a:gd name="connsiteX0" fmla="*/ 13730 w 1449698"/>
                        <a:gd name="connsiteY0" fmla="*/ 433400 h 961790"/>
                        <a:gd name="connsiteX1" fmla="*/ 47067 w 1449698"/>
                        <a:gd name="connsiteY1" fmla="*/ 538175 h 961790"/>
                        <a:gd name="connsiteX2" fmla="*/ 244711 w 1449698"/>
                        <a:gd name="connsiteY2" fmla="*/ 578657 h 961790"/>
                        <a:gd name="connsiteX3" fmla="*/ 1144823 w 1449698"/>
                        <a:gd name="connsiteY3" fmla="*/ 759632 h 961790"/>
                        <a:gd name="connsiteX4" fmla="*/ 1354373 w 1449698"/>
                        <a:gd name="connsiteY4" fmla="*/ 957275 h 961790"/>
                        <a:gd name="connsiteX5" fmla="*/ 1447242 w 1449698"/>
                        <a:gd name="connsiteY5" fmla="*/ 826307 h 961790"/>
                        <a:gd name="connsiteX6" fmla="*/ 1325798 w 1449698"/>
                        <a:gd name="connsiteY6" fmla="*/ 538175 h 961790"/>
                        <a:gd name="connsiteX7" fmla="*/ 118505 w 1449698"/>
                        <a:gd name="connsiteY7" fmla="*/ 288144 h 961790"/>
                        <a:gd name="connsiteX8" fmla="*/ 13730 w 1449698"/>
                        <a:gd name="connsiteY8" fmla="*/ 433400 h 961790"/>
                        <a:gd name="connsiteX0" fmla="*/ 13730 w 1458975"/>
                        <a:gd name="connsiteY0" fmla="*/ 433400 h 961790"/>
                        <a:gd name="connsiteX1" fmla="*/ 47067 w 1458975"/>
                        <a:gd name="connsiteY1" fmla="*/ 538175 h 961790"/>
                        <a:gd name="connsiteX2" fmla="*/ 244711 w 1458975"/>
                        <a:gd name="connsiteY2" fmla="*/ 578657 h 961790"/>
                        <a:gd name="connsiteX3" fmla="*/ 1144823 w 1458975"/>
                        <a:gd name="connsiteY3" fmla="*/ 759632 h 961790"/>
                        <a:gd name="connsiteX4" fmla="*/ 1354373 w 1458975"/>
                        <a:gd name="connsiteY4" fmla="*/ 957275 h 961790"/>
                        <a:gd name="connsiteX5" fmla="*/ 1447242 w 1458975"/>
                        <a:gd name="connsiteY5" fmla="*/ 826307 h 961790"/>
                        <a:gd name="connsiteX6" fmla="*/ 1325798 w 1458975"/>
                        <a:gd name="connsiteY6" fmla="*/ 538175 h 961790"/>
                        <a:gd name="connsiteX7" fmla="*/ 118505 w 1458975"/>
                        <a:gd name="connsiteY7" fmla="*/ 288144 h 961790"/>
                        <a:gd name="connsiteX8" fmla="*/ 13730 w 1458975"/>
                        <a:gd name="connsiteY8" fmla="*/ 433400 h 961790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911239"/>
                        <a:gd name="connsiteX1" fmla="*/ 47067 w 1458975"/>
                        <a:gd name="connsiteY1" fmla="*/ 477119 h 911239"/>
                        <a:gd name="connsiteX2" fmla="*/ 244711 w 1458975"/>
                        <a:gd name="connsiteY2" fmla="*/ 517601 h 911239"/>
                        <a:gd name="connsiteX3" fmla="*/ 1144823 w 1458975"/>
                        <a:gd name="connsiteY3" fmla="*/ 698576 h 911239"/>
                        <a:gd name="connsiteX4" fmla="*/ 1354373 w 1458975"/>
                        <a:gd name="connsiteY4" fmla="*/ 896219 h 911239"/>
                        <a:gd name="connsiteX5" fmla="*/ 1447242 w 1458975"/>
                        <a:gd name="connsiteY5" fmla="*/ 765251 h 911239"/>
                        <a:gd name="connsiteX6" fmla="*/ 1377863 w 1458975"/>
                        <a:gd name="connsiteY6" fmla="*/ 538175 h 911239"/>
                        <a:gd name="connsiteX7" fmla="*/ 118505 w 1458975"/>
                        <a:gd name="connsiteY7" fmla="*/ 227088 h 911239"/>
                        <a:gd name="connsiteX8" fmla="*/ 13730 w 1458975"/>
                        <a:gd name="connsiteY8" fmla="*/ 372344 h 911239"/>
                        <a:gd name="connsiteX0" fmla="*/ 13730 w 1458975"/>
                        <a:gd name="connsiteY0" fmla="*/ 372344 h 918767"/>
                        <a:gd name="connsiteX1" fmla="*/ 47067 w 1458975"/>
                        <a:gd name="connsiteY1" fmla="*/ 477119 h 918767"/>
                        <a:gd name="connsiteX2" fmla="*/ 244711 w 1458975"/>
                        <a:gd name="connsiteY2" fmla="*/ 517601 h 918767"/>
                        <a:gd name="connsiteX3" fmla="*/ 1144823 w 1458975"/>
                        <a:gd name="connsiteY3" fmla="*/ 698576 h 918767"/>
                        <a:gd name="connsiteX4" fmla="*/ 1354373 w 1458975"/>
                        <a:gd name="connsiteY4" fmla="*/ 896219 h 918767"/>
                        <a:gd name="connsiteX5" fmla="*/ 1447242 w 1458975"/>
                        <a:gd name="connsiteY5" fmla="*/ 765251 h 918767"/>
                        <a:gd name="connsiteX6" fmla="*/ 1377863 w 1458975"/>
                        <a:gd name="connsiteY6" fmla="*/ 538175 h 918767"/>
                        <a:gd name="connsiteX7" fmla="*/ 118505 w 1458975"/>
                        <a:gd name="connsiteY7" fmla="*/ 227088 h 918767"/>
                        <a:gd name="connsiteX8" fmla="*/ 13730 w 1458975"/>
                        <a:gd name="connsiteY8" fmla="*/ 372344 h 918767"/>
                        <a:gd name="connsiteX0" fmla="*/ 13730 w 1458975"/>
                        <a:gd name="connsiteY0" fmla="*/ 372344 h 900734"/>
                        <a:gd name="connsiteX1" fmla="*/ 47067 w 1458975"/>
                        <a:gd name="connsiteY1" fmla="*/ 477119 h 900734"/>
                        <a:gd name="connsiteX2" fmla="*/ 244711 w 1458975"/>
                        <a:gd name="connsiteY2" fmla="*/ 517601 h 900734"/>
                        <a:gd name="connsiteX3" fmla="*/ 1144823 w 1458975"/>
                        <a:gd name="connsiteY3" fmla="*/ 698576 h 900734"/>
                        <a:gd name="connsiteX4" fmla="*/ 1354373 w 1458975"/>
                        <a:gd name="connsiteY4" fmla="*/ 896219 h 900734"/>
                        <a:gd name="connsiteX5" fmla="*/ 1447242 w 1458975"/>
                        <a:gd name="connsiteY5" fmla="*/ 765251 h 900734"/>
                        <a:gd name="connsiteX6" fmla="*/ 1377863 w 1458975"/>
                        <a:gd name="connsiteY6" fmla="*/ 538175 h 900734"/>
                        <a:gd name="connsiteX7" fmla="*/ 118505 w 1458975"/>
                        <a:gd name="connsiteY7" fmla="*/ 227088 h 900734"/>
                        <a:gd name="connsiteX8" fmla="*/ 13730 w 1458975"/>
                        <a:gd name="connsiteY8" fmla="*/ 372344 h 900734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13730 w 1458975"/>
                        <a:gd name="connsiteY0" fmla="*/ 372344 h 897435"/>
                        <a:gd name="connsiteX1" fmla="*/ 47067 w 1458975"/>
                        <a:gd name="connsiteY1" fmla="*/ 477119 h 897435"/>
                        <a:gd name="connsiteX2" fmla="*/ 244711 w 1458975"/>
                        <a:gd name="connsiteY2" fmla="*/ 517601 h 897435"/>
                        <a:gd name="connsiteX3" fmla="*/ 1144823 w 1458975"/>
                        <a:gd name="connsiteY3" fmla="*/ 698576 h 897435"/>
                        <a:gd name="connsiteX4" fmla="*/ 1354373 w 1458975"/>
                        <a:gd name="connsiteY4" fmla="*/ 896219 h 897435"/>
                        <a:gd name="connsiteX5" fmla="*/ 1447242 w 1458975"/>
                        <a:gd name="connsiteY5" fmla="*/ 765251 h 897435"/>
                        <a:gd name="connsiteX6" fmla="*/ 1377863 w 1458975"/>
                        <a:gd name="connsiteY6" fmla="*/ 538175 h 897435"/>
                        <a:gd name="connsiteX7" fmla="*/ 118505 w 1458975"/>
                        <a:gd name="connsiteY7" fmla="*/ 227088 h 897435"/>
                        <a:gd name="connsiteX8" fmla="*/ 13730 w 1458975"/>
                        <a:gd name="connsiteY8" fmla="*/ 372344 h 897435"/>
                        <a:gd name="connsiteX0" fmla="*/ 21618 w 1466863"/>
                        <a:gd name="connsiteY0" fmla="*/ 372344 h 897435"/>
                        <a:gd name="connsiteX1" fmla="*/ 54955 w 1466863"/>
                        <a:gd name="connsiteY1" fmla="*/ 477119 h 897435"/>
                        <a:gd name="connsiteX2" fmla="*/ 252599 w 1466863"/>
                        <a:gd name="connsiteY2" fmla="*/ 517601 h 897435"/>
                        <a:gd name="connsiteX3" fmla="*/ 1152711 w 1466863"/>
                        <a:gd name="connsiteY3" fmla="*/ 698576 h 897435"/>
                        <a:gd name="connsiteX4" fmla="*/ 1362261 w 1466863"/>
                        <a:gd name="connsiteY4" fmla="*/ 896219 h 897435"/>
                        <a:gd name="connsiteX5" fmla="*/ 1455130 w 1466863"/>
                        <a:gd name="connsiteY5" fmla="*/ 765251 h 897435"/>
                        <a:gd name="connsiteX6" fmla="*/ 1385751 w 1466863"/>
                        <a:gd name="connsiteY6" fmla="*/ 538175 h 897435"/>
                        <a:gd name="connsiteX7" fmla="*/ 126393 w 1466863"/>
                        <a:gd name="connsiteY7" fmla="*/ 227088 h 897435"/>
                        <a:gd name="connsiteX8" fmla="*/ 21618 w 1466863"/>
                        <a:gd name="connsiteY8" fmla="*/ 372344 h 897435"/>
                        <a:gd name="connsiteX0" fmla="*/ 22362 w 1467607"/>
                        <a:gd name="connsiteY0" fmla="*/ 372344 h 897435"/>
                        <a:gd name="connsiteX1" fmla="*/ 55699 w 1467607"/>
                        <a:gd name="connsiteY1" fmla="*/ 477119 h 897435"/>
                        <a:gd name="connsiteX2" fmla="*/ 253343 w 1467607"/>
                        <a:gd name="connsiteY2" fmla="*/ 517601 h 897435"/>
                        <a:gd name="connsiteX3" fmla="*/ 1153455 w 1467607"/>
                        <a:gd name="connsiteY3" fmla="*/ 698576 h 897435"/>
                        <a:gd name="connsiteX4" fmla="*/ 1363005 w 1467607"/>
                        <a:gd name="connsiteY4" fmla="*/ 896219 h 897435"/>
                        <a:gd name="connsiteX5" fmla="*/ 1455874 w 1467607"/>
                        <a:gd name="connsiteY5" fmla="*/ 765251 h 897435"/>
                        <a:gd name="connsiteX6" fmla="*/ 1386495 w 1467607"/>
                        <a:gd name="connsiteY6" fmla="*/ 538175 h 897435"/>
                        <a:gd name="connsiteX7" fmla="*/ 127137 w 1467607"/>
                        <a:gd name="connsiteY7" fmla="*/ 227088 h 897435"/>
                        <a:gd name="connsiteX8" fmla="*/ 22362 w 1467607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6634"/>
                        <a:gd name="connsiteY0" fmla="*/ 372344 h 897435"/>
                        <a:gd name="connsiteX1" fmla="*/ 34726 w 1446634"/>
                        <a:gd name="connsiteY1" fmla="*/ 477119 h 897435"/>
                        <a:gd name="connsiteX2" fmla="*/ 232370 w 1446634"/>
                        <a:gd name="connsiteY2" fmla="*/ 517601 h 897435"/>
                        <a:gd name="connsiteX3" fmla="*/ 1132482 w 1446634"/>
                        <a:gd name="connsiteY3" fmla="*/ 698576 h 897435"/>
                        <a:gd name="connsiteX4" fmla="*/ 1342032 w 1446634"/>
                        <a:gd name="connsiteY4" fmla="*/ 896219 h 897435"/>
                        <a:gd name="connsiteX5" fmla="*/ 1434901 w 1446634"/>
                        <a:gd name="connsiteY5" fmla="*/ 765251 h 897435"/>
                        <a:gd name="connsiteX6" fmla="*/ 1365522 w 1446634"/>
                        <a:gd name="connsiteY6" fmla="*/ 538175 h 897435"/>
                        <a:gd name="connsiteX7" fmla="*/ 106164 w 1446634"/>
                        <a:gd name="connsiteY7" fmla="*/ 227088 h 897435"/>
                        <a:gd name="connsiteX8" fmla="*/ 1389 w 1446634"/>
                        <a:gd name="connsiteY8" fmla="*/ 372344 h 897435"/>
                        <a:gd name="connsiteX0" fmla="*/ 1389 w 1444539"/>
                        <a:gd name="connsiteY0" fmla="*/ 372344 h 897435"/>
                        <a:gd name="connsiteX1" fmla="*/ 34726 w 1444539"/>
                        <a:gd name="connsiteY1" fmla="*/ 477119 h 897435"/>
                        <a:gd name="connsiteX2" fmla="*/ 232370 w 1444539"/>
                        <a:gd name="connsiteY2" fmla="*/ 517601 h 897435"/>
                        <a:gd name="connsiteX3" fmla="*/ 1132482 w 1444539"/>
                        <a:gd name="connsiteY3" fmla="*/ 698576 h 897435"/>
                        <a:gd name="connsiteX4" fmla="*/ 1342032 w 1444539"/>
                        <a:gd name="connsiteY4" fmla="*/ 896219 h 897435"/>
                        <a:gd name="connsiteX5" fmla="*/ 1434901 w 1444539"/>
                        <a:gd name="connsiteY5" fmla="*/ 765251 h 897435"/>
                        <a:gd name="connsiteX6" fmla="*/ 1365522 w 1444539"/>
                        <a:gd name="connsiteY6" fmla="*/ 538175 h 897435"/>
                        <a:gd name="connsiteX7" fmla="*/ 106164 w 1444539"/>
                        <a:gd name="connsiteY7" fmla="*/ 227088 h 897435"/>
                        <a:gd name="connsiteX8" fmla="*/ 1389 w 1444539"/>
                        <a:gd name="connsiteY8" fmla="*/ 372344 h 897435"/>
                        <a:gd name="connsiteX0" fmla="*/ 1389 w 1444539"/>
                        <a:gd name="connsiteY0" fmla="*/ 372344 h 897435"/>
                        <a:gd name="connsiteX1" fmla="*/ 34726 w 1444539"/>
                        <a:gd name="connsiteY1" fmla="*/ 477119 h 897435"/>
                        <a:gd name="connsiteX2" fmla="*/ 232370 w 1444539"/>
                        <a:gd name="connsiteY2" fmla="*/ 517601 h 897435"/>
                        <a:gd name="connsiteX3" fmla="*/ 1132482 w 1444539"/>
                        <a:gd name="connsiteY3" fmla="*/ 698576 h 897435"/>
                        <a:gd name="connsiteX4" fmla="*/ 1342032 w 1444539"/>
                        <a:gd name="connsiteY4" fmla="*/ 896219 h 897435"/>
                        <a:gd name="connsiteX5" fmla="*/ 1434901 w 1444539"/>
                        <a:gd name="connsiteY5" fmla="*/ 765251 h 897435"/>
                        <a:gd name="connsiteX6" fmla="*/ 1365522 w 1444539"/>
                        <a:gd name="connsiteY6" fmla="*/ 538175 h 897435"/>
                        <a:gd name="connsiteX7" fmla="*/ 106164 w 1444539"/>
                        <a:gd name="connsiteY7" fmla="*/ 227088 h 897435"/>
                        <a:gd name="connsiteX8" fmla="*/ 1389 w 1444539"/>
                        <a:gd name="connsiteY8" fmla="*/ 372344 h 897435"/>
                        <a:gd name="connsiteX0" fmla="*/ 1389 w 1444539"/>
                        <a:gd name="connsiteY0" fmla="*/ 372343 h 897434"/>
                        <a:gd name="connsiteX1" fmla="*/ 34726 w 1444539"/>
                        <a:gd name="connsiteY1" fmla="*/ 477118 h 897434"/>
                        <a:gd name="connsiteX2" fmla="*/ 232370 w 1444539"/>
                        <a:gd name="connsiteY2" fmla="*/ 517600 h 897434"/>
                        <a:gd name="connsiteX3" fmla="*/ 1132482 w 1444539"/>
                        <a:gd name="connsiteY3" fmla="*/ 698575 h 897434"/>
                        <a:gd name="connsiteX4" fmla="*/ 1342032 w 1444539"/>
                        <a:gd name="connsiteY4" fmla="*/ 896218 h 897434"/>
                        <a:gd name="connsiteX5" fmla="*/ 1434901 w 1444539"/>
                        <a:gd name="connsiteY5" fmla="*/ 765250 h 897434"/>
                        <a:gd name="connsiteX6" fmla="*/ 1365522 w 1444539"/>
                        <a:gd name="connsiteY6" fmla="*/ 538175 h 897434"/>
                        <a:gd name="connsiteX7" fmla="*/ 106164 w 1444539"/>
                        <a:gd name="connsiteY7" fmla="*/ 227087 h 897434"/>
                        <a:gd name="connsiteX8" fmla="*/ 1389 w 1444539"/>
                        <a:gd name="connsiteY8" fmla="*/ 372343 h 897434"/>
                        <a:gd name="connsiteX0" fmla="*/ 1389 w 1444539"/>
                        <a:gd name="connsiteY0" fmla="*/ 386258 h 911349"/>
                        <a:gd name="connsiteX1" fmla="*/ 34726 w 1444539"/>
                        <a:gd name="connsiteY1" fmla="*/ 491033 h 911349"/>
                        <a:gd name="connsiteX2" fmla="*/ 232370 w 1444539"/>
                        <a:gd name="connsiteY2" fmla="*/ 531515 h 911349"/>
                        <a:gd name="connsiteX3" fmla="*/ 1132482 w 1444539"/>
                        <a:gd name="connsiteY3" fmla="*/ 712490 h 911349"/>
                        <a:gd name="connsiteX4" fmla="*/ 1342032 w 1444539"/>
                        <a:gd name="connsiteY4" fmla="*/ 910133 h 911349"/>
                        <a:gd name="connsiteX5" fmla="*/ 1434901 w 1444539"/>
                        <a:gd name="connsiteY5" fmla="*/ 779165 h 911349"/>
                        <a:gd name="connsiteX6" fmla="*/ 1365522 w 1444539"/>
                        <a:gd name="connsiteY6" fmla="*/ 552090 h 911349"/>
                        <a:gd name="connsiteX7" fmla="*/ 106164 w 1444539"/>
                        <a:gd name="connsiteY7" fmla="*/ 241002 h 911349"/>
                        <a:gd name="connsiteX8" fmla="*/ 1389 w 1444539"/>
                        <a:gd name="connsiteY8" fmla="*/ 386258 h 911349"/>
                        <a:gd name="connsiteX0" fmla="*/ 1389 w 1444539"/>
                        <a:gd name="connsiteY0" fmla="*/ 531142 h 1056233"/>
                        <a:gd name="connsiteX1" fmla="*/ 34726 w 1444539"/>
                        <a:gd name="connsiteY1" fmla="*/ 635917 h 1056233"/>
                        <a:gd name="connsiteX2" fmla="*/ 232370 w 1444539"/>
                        <a:gd name="connsiteY2" fmla="*/ 676399 h 1056233"/>
                        <a:gd name="connsiteX3" fmla="*/ 1132482 w 1444539"/>
                        <a:gd name="connsiteY3" fmla="*/ 857374 h 1056233"/>
                        <a:gd name="connsiteX4" fmla="*/ 1342032 w 1444539"/>
                        <a:gd name="connsiteY4" fmla="*/ 1055017 h 1056233"/>
                        <a:gd name="connsiteX5" fmla="*/ 1434901 w 1444539"/>
                        <a:gd name="connsiteY5" fmla="*/ 924049 h 1056233"/>
                        <a:gd name="connsiteX6" fmla="*/ 1365522 w 1444539"/>
                        <a:gd name="connsiteY6" fmla="*/ 696974 h 1056233"/>
                        <a:gd name="connsiteX7" fmla="*/ 106164 w 1444539"/>
                        <a:gd name="connsiteY7" fmla="*/ 385886 h 1056233"/>
                        <a:gd name="connsiteX8" fmla="*/ 1389 w 1444539"/>
                        <a:gd name="connsiteY8" fmla="*/ 531142 h 1056233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4539"/>
                        <a:gd name="connsiteY0" fmla="*/ 531142 h 1063761"/>
                        <a:gd name="connsiteX1" fmla="*/ 34726 w 1444539"/>
                        <a:gd name="connsiteY1" fmla="*/ 635917 h 1063761"/>
                        <a:gd name="connsiteX2" fmla="*/ 232370 w 1444539"/>
                        <a:gd name="connsiteY2" fmla="*/ 676399 h 1063761"/>
                        <a:gd name="connsiteX3" fmla="*/ 1132482 w 1444539"/>
                        <a:gd name="connsiteY3" fmla="*/ 857374 h 1063761"/>
                        <a:gd name="connsiteX4" fmla="*/ 1342032 w 1444539"/>
                        <a:gd name="connsiteY4" fmla="*/ 1055017 h 1063761"/>
                        <a:gd name="connsiteX5" fmla="*/ 1434901 w 1444539"/>
                        <a:gd name="connsiteY5" fmla="*/ 924049 h 1063761"/>
                        <a:gd name="connsiteX6" fmla="*/ 1365522 w 1444539"/>
                        <a:gd name="connsiteY6" fmla="*/ 696974 h 1063761"/>
                        <a:gd name="connsiteX7" fmla="*/ 106164 w 1444539"/>
                        <a:gd name="connsiteY7" fmla="*/ 385886 h 1063761"/>
                        <a:gd name="connsiteX8" fmla="*/ 1389 w 1444539"/>
                        <a:gd name="connsiteY8" fmla="*/ 531142 h 1063761"/>
                        <a:gd name="connsiteX0" fmla="*/ 1389 w 1447168"/>
                        <a:gd name="connsiteY0" fmla="*/ 531142 h 1063761"/>
                        <a:gd name="connsiteX1" fmla="*/ 34726 w 1447168"/>
                        <a:gd name="connsiteY1" fmla="*/ 635917 h 1063761"/>
                        <a:gd name="connsiteX2" fmla="*/ 232370 w 1447168"/>
                        <a:gd name="connsiteY2" fmla="*/ 676399 h 1063761"/>
                        <a:gd name="connsiteX3" fmla="*/ 1132482 w 1447168"/>
                        <a:gd name="connsiteY3" fmla="*/ 857374 h 1063761"/>
                        <a:gd name="connsiteX4" fmla="*/ 1342032 w 1447168"/>
                        <a:gd name="connsiteY4" fmla="*/ 1055017 h 1063761"/>
                        <a:gd name="connsiteX5" fmla="*/ 1437530 w 1447168"/>
                        <a:gd name="connsiteY5" fmla="*/ 912998 h 1063761"/>
                        <a:gd name="connsiteX6" fmla="*/ 1365522 w 1447168"/>
                        <a:gd name="connsiteY6" fmla="*/ 696974 h 1063761"/>
                        <a:gd name="connsiteX7" fmla="*/ 106164 w 1447168"/>
                        <a:gd name="connsiteY7" fmla="*/ 385886 h 1063761"/>
                        <a:gd name="connsiteX8" fmla="*/ 1389 w 1447168"/>
                        <a:gd name="connsiteY8" fmla="*/ 531142 h 1063761"/>
                        <a:gd name="connsiteX0" fmla="*/ 1389 w 1447168"/>
                        <a:gd name="connsiteY0" fmla="*/ 531142 h 1063761"/>
                        <a:gd name="connsiteX1" fmla="*/ 34726 w 1447168"/>
                        <a:gd name="connsiteY1" fmla="*/ 635917 h 1063761"/>
                        <a:gd name="connsiteX2" fmla="*/ 232370 w 1447168"/>
                        <a:gd name="connsiteY2" fmla="*/ 676399 h 1063761"/>
                        <a:gd name="connsiteX3" fmla="*/ 1132482 w 1447168"/>
                        <a:gd name="connsiteY3" fmla="*/ 857374 h 1063761"/>
                        <a:gd name="connsiteX4" fmla="*/ 1342032 w 1447168"/>
                        <a:gd name="connsiteY4" fmla="*/ 1055017 h 1063761"/>
                        <a:gd name="connsiteX5" fmla="*/ 1437530 w 1447168"/>
                        <a:gd name="connsiteY5" fmla="*/ 912998 h 1063761"/>
                        <a:gd name="connsiteX6" fmla="*/ 1365522 w 1447168"/>
                        <a:gd name="connsiteY6" fmla="*/ 696974 h 1063761"/>
                        <a:gd name="connsiteX7" fmla="*/ 106164 w 1447168"/>
                        <a:gd name="connsiteY7" fmla="*/ 385886 h 1063761"/>
                        <a:gd name="connsiteX8" fmla="*/ 1389 w 1447168"/>
                        <a:gd name="connsiteY8" fmla="*/ 531142 h 1063761"/>
                        <a:gd name="connsiteX0" fmla="*/ 1389 w 1447167"/>
                        <a:gd name="connsiteY0" fmla="*/ 531142 h 1063761"/>
                        <a:gd name="connsiteX1" fmla="*/ 34726 w 1447167"/>
                        <a:gd name="connsiteY1" fmla="*/ 635917 h 1063761"/>
                        <a:gd name="connsiteX2" fmla="*/ 232370 w 1447167"/>
                        <a:gd name="connsiteY2" fmla="*/ 676399 h 1063761"/>
                        <a:gd name="connsiteX3" fmla="*/ 1132482 w 1447167"/>
                        <a:gd name="connsiteY3" fmla="*/ 857374 h 1063761"/>
                        <a:gd name="connsiteX4" fmla="*/ 1342032 w 1447167"/>
                        <a:gd name="connsiteY4" fmla="*/ 1055017 h 1063761"/>
                        <a:gd name="connsiteX5" fmla="*/ 1437529 w 1447167"/>
                        <a:gd name="connsiteY5" fmla="*/ 912998 h 1063761"/>
                        <a:gd name="connsiteX6" fmla="*/ 1365522 w 1447167"/>
                        <a:gd name="connsiteY6" fmla="*/ 696974 h 1063761"/>
                        <a:gd name="connsiteX7" fmla="*/ 106164 w 1447167"/>
                        <a:gd name="connsiteY7" fmla="*/ 385886 h 1063761"/>
                        <a:gd name="connsiteX8" fmla="*/ 1389 w 1447167"/>
                        <a:gd name="connsiteY8" fmla="*/ 531142 h 1063761"/>
                        <a:gd name="connsiteX0" fmla="*/ 1389 w 1447167"/>
                        <a:gd name="connsiteY0" fmla="*/ 531142 h 1063761"/>
                        <a:gd name="connsiteX1" fmla="*/ 34726 w 1447167"/>
                        <a:gd name="connsiteY1" fmla="*/ 635917 h 1063761"/>
                        <a:gd name="connsiteX2" fmla="*/ 232370 w 1447167"/>
                        <a:gd name="connsiteY2" fmla="*/ 676399 h 1063761"/>
                        <a:gd name="connsiteX3" fmla="*/ 1132482 w 1447167"/>
                        <a:gd name="connsiteY3" fmla="*/ 857374 h 1063761"/>
                        <a:gd name="connsiteX4" fmla="*/ 1342032 w 1447167"/>
                        <a:gd name="connsiteY4" fmla="*/ 1055017 h 1063761"/>
                        <a:gd name="connsiteX5" fmla="*/ 1437529 w 1447167"/>
                        <a:gd name="connsiteY5" fmla="*/ 912998 h 1063761"/>
                        <a:gd name="connsiteX6" fmla="*/ 1365522 w 1447167"/>
                        <a:gd name="connsiteY6" fmla="*/ 696974 h 1063761"/>
                        <a:gd name="connsiteX7" fmla="*/ 106164 w 1447167"/>
                        <a:gd name="connsiteY7" fmla="*/ 385886 h 1063761"/>
                        <a:gd name="connsiteX8" fmla="*/ 1389 w 1447167"/>
                        <a:gd name="connsiteY8" fmla="*/ 531142 h 1063761"/>
                        <a:gd name="connsiteX0" fmla="*/ 221799 w 1562802"/>
                        <a:gd name="connsiteY0" fmla="*/ 385886 h 1063761"/>
                        <a:gd name="connsiteX1" fmla="*/ 150361 w 1562802"/>
                        <a:gd name="connsiteY1" fmla="*/ 635917 h 1063761"/>
                        <a:gd name="connsiteX2" fmla="*/ 348005 w 1562802"/>
                        <a:gd name="connsiteY2" fmla="*/ 676399 h 1063761"/>
                        <a:gd name="connsiteX3" fmla="*/ 1248117 w 1562802"/>
                        <a:gd name="connsiteY3" fmla="*/ 857374 h 1063761"/>
                        <a:gd name="connsiteX4" fmla="*/ 1457667 w 1562802"/>
                        <a:gd name="connsiteY4" fmla="*/ 1055017 h 1063761"/>
                        <a:gd name="connsiteX5" fmla="*/ 1553164 w 1562802"/>
                        <a:gd name="connsiteY5" fmla="*/ 912998 h 1063761"/>
                        <a:gd name="connsiteX6" fmla="*/ 1481157 w 1562802"/>
                        <a:gd name="connsiteY6" fmla="*/ 696974 h 1063761"/>
                        <a:gd name="connsiteX7" fmla="*/ 221799 w 1562802"/>
                        <a:gd name="connsiteY7" fmla="*/ 385886 h 1063761"/>
                        <a:gd name="connsiteX0" fmla="*/ 135962 w 1476965"/>
                        <a:gd name="connsiteY0" fmla="*/ 385886 h 1063761"/>
                        <a:gd name="connsiteX1" fmla="*/ 64524 w 1476965"/>
                        <a:gd name="connsiteY1" fmla="*/ 635917 h 1063761"/>
                        <a:gd name="connsiteX2" fmla="*/ 262168 w 1476965"/>
                        <a:gd name="connsiteY2" fmla="*/ 676399 h 1063761"/>
                        <a:gd name="connsiteX3" fmla="*/ 1162280 w 1476965"/>
                        <a:gd name="connsiteY3" fmla="*/ 857374 h 1063761"/>
                        <a:gd name="connsiteX4" fmla="*/ 1371830 w 1476965"/>
                        <a:gd name="connsiteY4" fmla="*/ 1055017 h 1063761"/>
                        <a:gd name="connsiteX5" fmla="*/ 1467327 w 1476965"/>
                        <a:gd name="connsiteY5" fmla="*/ 912998 h 1063761"/>
                        <a:gd name="connsiteX6" fmla="*/ 1395320 w 1476965"/>
                        <a:gd name="connsiteY6" fmla="*/ 696974 h 1063761"/>
                        <a:gd name="connsiteX7" fmla="*/ 135962 w 1476965"/>
                        <a:gd name="connsiteY7" fmla="*/ 385886 h 1063761"/>
                        <a:gd name="connsiteX0" fmla="*/ 119752 w 1460755"/>
                        <a:gd name="connsiteY0" fmla="*/ 385886 h 1063761"/>
                        <a:gd name="connsiteX1" fmla="*/ 48314 w 1460755"/>
                        <a:gd name="connsiteY1" fmla="*/ 635917 h 1063761"/>
                        <a:gd name="connsiteX2" fmla="*/ 245958 w 1460755"/>
                        <a:gd name="connsiteY2" fmla="*/ 676399 h 1063761"/>
                        <a:gd name="connsiteX3" fmla="*/ 1146070 w 1460755"/>
                        <a:gd name="connsiteY3" fmla="*/ 857374 h 1063761"/>
                        <a:gd name="connsiteX4" fmla="*/ 1355620 w 1460755"/>
                        <a:gd name="connsiteY4" fmla="*/ 1055017 h 1063761"/>
                        <a:gd name="connsiteX5" fmla="*/ 1451117 w 1460755"/>
                        <a:gd name="connsiteY5" fmla="*/ 912998 h 1063761"/>
                        <a:gd name="connsiteX6" fmla="*/ 1379110 w 1460755"/>
                        <a:gd name="connsiteY6" fmla="*/ 696974 h 1063761"/>
                        <a:gd name="connsiteX7" fmla="*/ 119752 w 1460755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5946 w 1466949"/>
                        <a:gd name="connsiteY0" fmla="*/ 385886 h 1063761"/>
                        <a:gd name="connsiteX1" fmla="*/ 54508 w 1466949"/>
                        <a:gd name="connsiteY1" fmla="*/ 635917 h 1063761"/>
                        <a:gd name="connsiteX2" fmla="*/ 252152 w 1466949"/>
                        <a:gd name="connsiteY2" fmla="*/ 676399 h 1063761"/>
                        <a:gd name="connsiteX3" fmla="*/ 1152264 w 1466949"/>
                        <a:gd name="connsiteY3" fmla="*/ 857374 h 1063761"/>
                        <a:gd name="connsiteX4" fmla="*/ 1361814 w 1466949"/>
                        <a:gd name="connsiteY4" fmla="*/ 1055017 h 1063761"/>
                        <a:gd name="connsiteX5" fmla="*/ 1457311 w 1466949"/>
                        <a:gd name="connsiteY5" fmla="*/ 912998 h 1063761"/>
                        <a:gd name="connsiteX6" fmla="*/ 1385304 w 1466949"/>
                        <a:gd name="connsiteY6" fmla="*/ 696974 h 1063761"/>
                        <a:gd name="connsiteX7" fmla="*/ 125946 w 1466949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5886 h 1063761"/>
                        <a:gd name="connsiteX1" fmla="*/ 51439 w 1463880"/>
                        <a:gd name="connsiteY1" fmla="*/ 635917 h 1063761"/>
                        <a:gd name="connsiteX2" fmla="*/ 249083 w 1463880"/>
                        <a:gd name="connsiteY2" fmla="*/ 676399 h 1063761"/>
                        <a:gd name="connsiteX3" fmla="*/ 1149195 w 1463880"/>
                        <a:gd name="connsiteY3" fmla="*/ 857374 h 1063761"/>
                        <a:gd name="connsiteX4" fmla="*/ 1358745 w 1463880"/>
                        <a:gd name="connsiteY4" fmla="*/ 1055017 h 1063761"/>
                        <a:gd name="connsiteX5" fmla="*/ 1454242 w 1463880"/>
                        <a:gd name="connsiteY5" fmla="*/ 912998 h 1063761"/>
                        <a:gd name="connsiteX6" fmla="*/ 1382235 w 1463880"/>
                        <a:gd name="connsiteY6" fmla="*/ 696974 h 1063761"/>
                        <a:gd name="connsiteX7" fmla="*/ 122877 w 1463880"/>
                        <a:gd name="connsiteY7" fmla="*/ 385886 h 1063761"/>
                        <a:gd name="connsiteX0" fmla="*/ 122877 w 1463880"/>
                        <a:gd name="connsiteY0" fmla="*/ 389991 h 1067866"/>
                        <a:gd name="connsiteX1" fmla="*/ 51439 w 1463880"/>
                        <a:gd name="connsiteY1" fmla="*/ 640022 h 1067866"/>
                        <a:gd name="connsiteX2" fmla="*/ 249083 w 1463880"/>
                        <a:gd name="connsiteY2" fmla="*/ 680504 h 1067866"/>
                        <a:gd name="connsiteX3" fmla="*/ 1149195 w 1463880"/>
                        <a:gd name="connsiteY3" fmla="*/ 861479 h 1067866"/>
                        <a:gd name="connsiteX4" fmla="*/ 1358745 w 1463880"/>
                        <a:gd name="connsiteY4" fmla="*/ 1059122 h 1067866"/>
                        <a:gd name="connsiteX5" fmla="*/ 1454242 w 1463880"/>
                        <a:gd name="connsiteY5" fmla="*/ 917103 h 1067866"/>
                        <a:gd name="connsiteX6" fmla="*/ 1382235 w 1463880"/>
                        <a:gd name="connsiteY6" fmla="*/ 701079 h 1067866"/>
                        <a:gd name="connsiteX7" fmla="*/ 122877 w 1463880"/>
                        <a:gd name="connsiteY7" fmla="*/ 389991 h 106786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</a:cxnLst>
                      <a:rect l="l" t="t" r="r" b="b"/>
                      <a:pathLst>
                        <a:path w="1463880" h="1067866">
                          <a:moveTo>
                            <a:pt x="122877" y="389991"/>
                          </a:moveTo>
                          <a:cubicBezTo>
                            <a:pt x="0" y="530392"/>
                            <a:pt x="21922" y="581682"/>
                            <a:pt x="51439" y="640022"/>
                          </a:cubicBezTo>
                          <a:cubicBezTo>
                            <a:pt x="80002" y="671326"/>
                            <a:pt x="151428" y="687771"/>
                            <a:pt x="249083" y="680504"/>
                          </a:cubicBezTo>
                          <a:cubicBezTo>
                            <a:pt x="557269" y="675581"/>
                            <a:pt x="877572" y="513023"/>
                            <a:pt x="1149195" y="861479"/>
                          </a:cubicBezTo>
                          <a:cubicBezTo>
                            <a:pt x="1259763" y="1067866"/>
                            <a:pt x="1321566" y="1035274"/>
                            <a:pt x="1358745" y="1059122"/>
                          </a:cubicBezTo>
                          <a:cubicBezTo>
                            <a:pt x="1439535" y="1057672"/>
                            <a:pt x="1463880" y="986866"/>
                            <a:pt x="1454242" y="917103"/>
                          </a:cubicBezTo>
                          <a:cubicBezTo>
                            <a:pt x="1449357" y="864877"/>
                            <a:pt x="1451008" y="805124"/>
                            <a:pt x="1382235" y="701079"/>
                          </a:cubicBezTo>
                          <a:cubicBezTo>
                            <a:pt x="969176" y="0"/>
                            <a:pt x="270391" y="255005"/>
                            <a:pt x="122877" y="389991"/>
                          </a:cubicBezTo>
                          <a:close/>
                        </a:path>
                      </a:pathLst>
                    </a:custGeom>
                    <a:gradFill flip="none" rotWithShape="1">
                      <a:gsLst>
                        <a:gs pos="100000">
                          <a:schemeClr val="bg1">
                            <a:alpha val="0"/>
                          </a:schemeClr>
                        </a:gs>
                        <a:gs pos="0">
                          <a:schemeClr val="bg1">
                            <a:lumMod val="95000"/>
                            <a:alpha val="51000"/>
                          </a:schemeClr>
                        </a:gs>
                      </a:gsLst>
                      <a:lin ang="5400000" scaled="1"/>
                      <a:tileRect/>
                    </a:gradFill>
                    <a:ln w="19050">
                      <a:noFill/>
                      <a:headEnd type="oval"/>
                      <a:tailEnd type="oval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62" name="타원 161"/>
                    <p:cNvSpPr/>
                    <p:nvPr/>
                  </p:nvSpPr>
                  <p:spPr bwMode="auto">
                    <a:xfrm rot="18635110">
                      <a:off x="1688807" y="2887311"/>
                      <a:ext cx="179939" cy="106927"/>
                    </a:xfrm>
                    <a:prstGeom prst="ellipse">
                      <a:avLst/>
                    </a:prstGeom>
                    <a:gradFill flip="none" rotWithShape="1">
                      <a:gsLst>
                        <a:gs pos="15000">
                          <a:schemeClr val="bg1"/>
                        </a:gs>
                        <a:gs pos="100000">
                          <a:schemeClr val="bg1">
                            <a:alpha val="0"/>
                          </a:schemeClr>
                        </a:gs>
                      </a:gsLst>
                      <a:path path="shape">
                        <a:fillToRect l="50000" t="50000" r="50000" b="50000"/>
                      </a:path>
                      <a:tileRect/>
                    </a:gra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>
                        <a:defRPr/>
                      </a:pPr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63" name="반짝 327"/>
                    <p:cNvSpPr/>
                    <p:nvPr/>
                  </p:nvSpPr>
                  <p:spPr>
                    <a:xfrm rot="6731452">
                      <a:off x="1994691" y="2389932"/>
                      <a:ext cx="583148" cy="1261350"/>
                    </a:xfrm>
                    <a:prstGeom prst="moon">
                      <a:avLst>
                        <a:gd name="adj" fmla="val 14214"/>
                      </a:avLst>
                    </a:prstGeom>
                    <a:gradFill>
                      <a:gsLst>
                        <a:gs pos="23000">
                          <a:schemeClr val="bg1"/>
                        </a:gs>
                        <a:gs pos="63000">
                          <a:schemeClr val="bg1">
                            <a:alpha val="0"/>
                          </a:schemeClr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</p:grpSp>
              <p:grpSp>
                <p:nvGrpSpPr>
                  <p:cNvPr id="156" name="그룹 26"/>
                  <p:cNvGrpSpPr/>
                  <p:nvPr/>
                </p:nvGrpSpPr>
                <p:grpSpPr>
                  <a:xfrm rot="9822562">
                    <a:off x="1904969" y="4356369"/>
                    <a:ext cx="1168486" cy="540214"/>
                    <a:chOff x="1146187" y="2445567"/>
                    <a:chExt cx="1306301" cy="603929"/>
                  </a:xfrm>
                </p:grpSpPr>
                <p:sp>
                  <p:nvSpPr>
                    <p:cNvPr id="157" name="타원 156"/>
                    <p:cNvSpPr/>
                    <p:nvPr/>
                  </p:nvSpPr>
                  <p:spPr bwMode="auto">
                    <a:xfrm rot="18121684">
                      <a:off x="1926958" y="2470144"/>
                      <a:ext cx="87630" cy="221915"/>
                    </a:xfrm>
                    <a:prstGeom prst="ellipse">
                      <a:avLst/>
                    </a:prstGeom>
                    <a:gradFill flip="none" rotWithShape="1">
                      <a:gsLst>
                        <a:gs pos="15000">
                          <a:schemeClr val="bg1"/>
                        </a:gs>
                        <a:gs pos="100000">
                          <a:schemeClr val="bg1">
                            <a:alpha val="0"/>
                          </a:schemeClr>
                        </a:gs>
                      </a:gsLst>
                      <a:path path="shape">
                        <a:fillToRect l="50000" t="50000" r="50000" b="50000"/>
                      </a:path>
                      <a:tileRect/>
                    </a:gra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>
                        <a:defRPr/>
                      </a:pPr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  <p:sp>
                  <p:nvSpPr>
                    <p:cNvPr id="158" name="반짝 327"/>
                    <p:cNvSpPr/>
                    <p:nvPr/>
                  </p:nvSpPr>
                  <p:spPr>
                    <a:xfrm rot="6731452">
                      <a:off x="1497373" y="2094381"/>
                      <a:ext cx="603929" cy="1306301"/>
                    </a:xfrm>
                    <a:prstGeom prst="moon">
                      <a:avLst>
                        <a:gd name="adj" fmla="val 14214"/>
                      </a:avLst>
                    </a:prstGeom>
                    <a:gradFill>
                      <a:gsLst>
                        <a:gs pos="23000">
                          <a:schemeClr val="bg1"/>
                        </a:gs>
                        <a:gs pos="63000">
                          <a:schemeClr val="bg1">
                            <a:alpha val="0"/>
                          </a:schemeClr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ko-KR" altLang="en-US" sz="2000">
                        <a:latin typeface="나눔고딕" pitchFamily="50" charset="-127"/>
                        <a:ea typeface="나눔고딕" pitchFamily="50" charset="-127"/>
                      </a:endParaRPr>
                    </a:p>
                  </p:txBody>
                </p:sp>
              </p:grpSp>
            </p:grpSp>
            <p:sp>
              <p:nvSpPr>
                <p:cNvPr id="152" name="반짝 327"/>
                <p:cNvSpPr/>
                <p:nvPr/>
              </p:nvSpPr>
              <p:spPr>
                <a:xfrm rot="6124768">
                  <a:off x="6975777" y="1685289"/>
                  <a:ext cx="395249" cy="830070"/>
                </a:xfrm>
                <a:prstGeom prst="moon">
                  <a:avLst>
                    <a:gd name="adj" fmla="val 20977"/>
                  </a:avLst>
                </a:prstGeom>
                <a:gradFill>
                  <a:gsLst>
                    <a:gs pos="23000">
                      <a:schemeClr val="bg1"/>
                    </a:gs>
                    <a:gs pos="63000">
                      <a:schemeClr val="bg1">
                        <a:alpha val="0"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ko-KR" altLang="en-US" sz="2000">
                    <a:latin typeface="나눔고딕" pitchFamily="50" charset="-127"/>
                    <a:ea typeface="나눔고딕" pitchFamily="50" charset="-127"/>
                  </a:endParaRPr>
                </a:p>
              </p:txBody>
            </p:sp>
          </p:grpSp>
          <p:sp>
            <p:nvSpPr>
              <p:cNvPr id="148" name="TextBox 147"/>
              <p:cNvSpPr txBox="1"/>
              <p:nvPr/>
            </p:nvSpPr>
            <p:spPr>
              <a:xfrm>
                <a:off x="6767068" y="2179475"/>
                <a:ext cx="642531" cy="4859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  <a:scene3d>
                  <a:camera prst="orthographicFront"/>
                  <a:lightRig rig="soft" dir="tl">
                    <a:rot lat="0" lon="0" rev="0"/>
                  </a:lightRig>
                </a:scene3d>
                <a:sp3d contourW="25400" prstMaterial="matte">
                  <a:bevelT w="25400" h="55880" prst="artDeco"/>
                  <a:contourClr>
                    <a:schemeClr val="accent2">
                      <a:tint val="20000"/>
                    </a:schemeClr>
                  </a:contourClr>
                </a:sp3d>
              </a:bodyPr>
              <a:lstStyle/>
              <a:p>
                <a:r>
                  <a:rPr lang="ko-KR" altLang="en-US" sz="1600" b="1" spc="-150" dirty="0" smtClean="0">
                    <a:ln w="11430"/>
                    <a:solidFill>
                      <a:srgbClr val="008000"/>
                    </a:soli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전략</a:t>
                </a:r>
                <a:r>
                  <a:rPr lang="en-US" altLang="ko-KR" sz="2600" b="1" spc="-150" dirty="0" smtClean="0">
                    <a:ln w="11430"/>
                    <a:solidFill>
                      <a:srgbClr val="008000"/>
                    </a:soli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나눔고딕" pitchFamily="50" charset="-127"/>
                    <a:ea typeface="나눔고딕" pitchFamily="50" charset="-127"/>
                  </a:rPr>
                  <a:t>1</a:t>
                </a:r>
                <a:endParaRPr lang="ko-KR" altLang="en-US" sz="2600" b="1" spc="-150" dirty="0" err="1" smtClean="0">
                  <a:ln w="11430"/>
                  <a:solidFill>
                    <a:srgbClr val="008000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나눔고딕" pitchFamily="50" charset="-127"/>
                  <a:ea typeface="나눔고딕" pitchFamily="50" charset="-127"/>
                </a:endParaRPr>
              </a:p>
            </p:txBody>
          </p:sp>
        </p:grpSp>
      </p:grpSp>
      <p:grpSp>
        <p:nvGrpSpPr>
          <p:cNvPr id="181" name="그룹 34"/>
          <p:cNvGrpSpPr/>
          <p:nvPr/>
        </p:nvGrpSpPr>
        <p:grpSpPr>
          <a:xfrm>
            <a:off x="338532" y="332657"/>
            <a:ext cx="1554220" cy="419111"/>
            <a:chOff x="3428813" y="1676400"/>
            <a:chExt cx="2980946" cy="472069"/>
          </a:xfrm>
        </p:grpSpPr>
        <p:grpSp>
          <p:nvGrpSpPr>
            <p:cNvPr id="182" name="그룹 21"/>
            <p:cNvGrpSpPr/>
            <p:nvPr/>
          </p:nvGrpSpPr>
          <p:grpSpPr>
            <a:xfrm>
              <a:off x="3429000" y="1683399"/>
              <a:ext cx="2980759" cy="465070"/>
              <a:chOff x="797682" y="2216799"/>
              <a:chExt cx="2478178" cy="465070"/>
            </a:xfrm>
          </p:grpSpPr>
          <p:sp>
            <p:nvSpPr>
              <p:cNvPr id="184" name="Freeform 6"/>
              <p:cNvSpPr>
                <a:spLocks/>
              </p:cNvSpPr>
              <p:nvPr/>
            </p:nvSpPr>
            <p:spPr bwMode="auto">
              <a:xfrm>
                <a:off x="797682" y="2216799"/>
                <a:ext cx="2478178" cy="381412"/>
              </a:xfrm>
              <a:prstGeom prst="round2SameRect">
                <a:avLst>
                  <a:gd name="adj1" fmla="val 22628"/>
                  <a:gd name="adj2" fmla="val 0"/>
                </a:avLst>
              </a:prstGeom>
              <a:solidFill>
                <a:srgbClr val="2CA2B2"/>
              </a:solidFill>
              <a:ln w="19050">
                <a:noFill/>
                <a:headEnd type="oval"/>
                <a:tailEnd type="oval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ko-KR" altLang="en-US" sz="1400" spc="-150"/>
              </a:p>
            </p:txBody>
          </p:sp>
          <p:sp>
            <p:nvSpPr>
              <p:cNvPr id="185" name="양쪽 모서리가 둥근 사각형 184"/>
              <p:cNvSpPr/>
              <p:nvPr/>
            </p:nvSpPr>
            <p:spPr>
              <a:xfrm flipH="1">
                <a:off x="814810" y="2234121"/>
                <a:ext cx="2447454" cy="220980"/>
              </a:xfrm>
              <a:prstGeom prst="round2SameRect">
                <a:avLst>
                  <a:gd name="adj1" fmla="val 32186"/>
                  <a:gd name="adj2" fmla="val 0"/>
                </a:avLst>
              </a:prstGeom>
              <a:gradFill flip="none" rotWithShape="1">
                <a:gsLst>
                  <a:gs pos="100000">
                    <a:srgbClr val="0070C0">
                      <a:alpha val="0"/>
                    </a:srgbClr>
                  </a:gs>
                  <a:gs pos="0">
                    <a:schemeClr val="bg1">
                      <a:lumMod val="95000"/>
                      <a:alpha val="30000"/>
                    </a:schemeClr>
                  </a:gs>
                </a:gsLst>
                <a:lin ang="5400000" scaled="1"/>
                <a:tileRect/>
              </a:gradFill>
              <a:ln w="19050">
                <a:noFill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ko-KR" altLang="en-US" sz="1400" spc="-150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grpSp>
            <p:nvGrpSpPr>
              <p:cNvPr id="186" name="그룹 20"/>
              <p:cNvGrpSpPr/>
              <p:nvPr/>
            </p:nvGrpSpPr>
            <p:grpSpPr>
              <a:xfrm>
                <a:off x="817482" y="2325988"/>
                <a:ext cx="2444018" cy="355881"/>
                <a:chOff x="2294211" y="2928934"/>
                <a:chExt cx="6786698" cy="593247"/>
              </a:xfrm>
            </p:grpSpPr>
            <p:sp>
              <p:nvSpPr>
                <p:cNvPr id="187" name="자유형 186"/>
                <p:cNvSpPr/>
                <p:nvPr/>
              </p:nvSpPr>
              <p:spPr>
                <a:xfrm>
                  <a:off x="2294211" y="2928934"/>
                  <a:ext cx="6786698" cy="593247"/>
                </a:xfrm>
                <a:custGeom>
                  <a:avLst/>
                  <a:gdLst>
                    <a:gd name="connsiteX0" fmla="*/ 6350 w 2533650"/>
                    <a:gd name="connsiteY0" fmla="*/ 6350 h 228600"/>
                    <a:gd name="connsiteX1" fmla="*/ 2527300 w 2533650"/>
                    <a:gd name="connsiteY1" fmla="*/ 0 h 228600"/>
                    <a:gd name="connsiteX2" fmla="*/ 2533650 w 2533650"/>
                    <a:gd name="connsiteY2" fmla="*/ 228600 h 228600"/>
                    <a:gd name="connsiteX3" fmla="*/ 0 w 2533650"/>
                    <a:gd name="connsiteY3" fmla="*/ 215900 h 228600"/>
                    <a:gd name="connsiteX4" fmla="*/ 6350 w 2533650"/>
                    <a:gd name="connsiteY4" fmla="*/ 6350 h 228600"/>
                    <a:gd name="connsiteX0" fmla="*/ 6350 w 2533650"/>
                    <a:gd name="connsiteY0" fmla="*/ 6350 h 228600"/>
                    <a:gd name="connsiteX1" fmla="*/ 2527300 w 2533650"/>
                    <a:gd name="connsiteY1" fmla="*/ 0 h 228600"/>
                    <a:gd name="connsiteX2" fmla="*/ 2533650 w 2533650"/>
                    <a:gd name="connsiteY2" fmla="*/ 228600 h 228600"/>
                    <a:gd name="connsiteX3" fmla="*/ 0 w 2533650"/>
                    <a:gd name="connsiteY3" fmla="*/ 215900 h 228600"/>
                    <a:gd name="connsiteX4" fmla="*/ 6350 w 2533650"/>
                    <a:gd name="connsiteY4" fmla="*/ 6350 h 228600"/>
                    <a:gd name="connsiteX0" fmla="*/ 6350 w 2533650"/>
                    <a:gd name="connsiteY0" fmla="*/ 83005 h 305255"/>
                    <a:gd name="connsiteX1" fmla="*/ 2527300 w 2533650"/>
                    <a:gd name="connsiteY1" fmla="*/ 76655 h 305255"/>
                    <a:gd name="connsiteX2" fmla="*/ 2533650 w 2533650"/>
                    <a:gd name="connsiteY2" fmla="*/ 305255 h 305255"/>
                    <a:gd name="connsiteX3" fmla="*/ 0 w 2533650"/>
                    <a:gd name="connsiteY3" fmla="*/ 292555 h 305255"/>
                    <a:gd name="connsiteX4" fmla="*/ 6350 w 2533650"/>
                    <a:gd name="connsiteY4" fmla="*/ 83005 h 305255"/>
                    <a:gd name="connsiteX0" fmla="*/ 6350 w 2533650"/>
                    <a:gd name="connsiteY0" fmla="*/ 117285 h 339535"/>
                    <a:gd name="connsiteX1" fmla="*/ 2527300 w 2533650"/>
                    <a:gd name="connsiteY1" fmla="*/ 110935 h 339535"/>
                    <a:gd name="connsiteX2" fmla="*/ 2533650 w 2533650"/>
                    <a:gd name="connsiteY2" fmla="*/ 339535 h 339535"/>
                    <a:gd name="connsiteX3" fmla="*/ 0 w 2533650"/>
                    <a:gd name="connsiteY3" fmla="*/ 326835 h 339535"/>
                    <a:gd name="connsiteX4" fmla="*/ 6350 w 2533650"/>
                    <a:gd name="connsiteY4" fmla="*/ 117285 h 339535"/>
                    <a:gd name="connsiteX0" fmla="*/ 6350 w 2533650"/>
                    <a:gd name="connsiteY0" fmla="*/ 117285 h 371331"/>
                    <a:gd name="connsiteX1" fmla="*/ 2527300 w 2533650"/>
                    <a:gd name="connsiteY1" fmla="*/ 110935 h 371331"/>
                    <a:gd name="connsiteX2" fmla="*/ 2533650 w 2533650"/>
                    <a:gd name="connsiteY2" fmla="*/ 339535 h 371331"/>
                    <a:gd name="connsiteX3" fmla="*/ 0 w 2533650"/>
                    <a:gd name="connsiteY3" fmla="*/ 326835 h 371331"/>
                    <a:gd name="connsiteX4" fmla="*/ 6350 w 2533650"/>
                    <a:gd name="connsiteY4" fmla="*/ 117285 h 371331"/>
                    <a:gd name="connsiteX0" fmla="*/ 2046 w 2533650"/>
                    <a:gd name="connsiteY0" fmla="*/ 117285 h 360938"/>
                    <a:gd name="connsiteX1" fmla="*/ 2527300 w 2533650"/>
                    <a:gd name="connsiteY1" fmla="*/ 100542 h 360938"/>
                    <a:gd name="connsiteX2" fmla="*/ 2533650 w 2533650"/>
                    <a:gd name="connsiteY2" fmla="*/ 329142 h 360938"/>
                    <a:gd name="connsiteX3" fmla="*/ 0 w 2533650"/>
                    <a:gd name="connsiteY3" fmla="*/ 316442 h 360938"/>
                    <a:gd name="connsiteX4" fmla="*/ 2046 w 2533650"/>
                    <a:gd name="connsiteY4" fmla="*/ 117285 h 360938"/>
                    <a:gd name="connsiteX0" fmla="*/ 2046 w 2532906"/>
                    <a:gd name="connsiteY0" fmla="*/ 117285 h 360938"/>
                    <a:gd name="connsiteX1" fmla="*/ 2527300 w 2532906"/>
                    <a:gd name="connsiteY1" fmla="*/ 100542 h 360938"/>
                    <a:gd name="connsiteX2" fmla="*/ 2532906 w 2532906"/>
                    <a:gd name="connsiteY2" fmla="*/ 313726 h 360938"/>
                    <a:gd name="connsiteX3" fmla="*/ 0 w 2532906"/>
                    <a:gd name="connsiteY3" fmla="*/ 316442 h 360938"/>
                    <a:gd name="connsiteX4" fmla="*/ 2046 w 2532906"/>
                    <a:gd name="connsiteY4" fmla="*/ 117285 h 360938"/>
                    <a:gd name="connsiteX0" fmla="*/ 4886 w 2532906"/>
                    <a:gd name="connsiteY0" fmla="*/ 117285 h 367499"/>
                    <a:gd name="connsiteX1" fmla="*/ 2527300 w 2532906"/>
                    <a:gd name="connsiteY1" fmla="*/ 107103 h 367499"/>
                    <a:gd name="connsiteX2" fmla="*/ 2532906 w 2532906"/>
                    <a:gd name="connsiteY2" fmla="*/ 320287 h 367499"/>
                    <a:gd name="connsiteX3" fmla="*/ 0 w 2532906"/>
                    <a:gd name="connsiteY3" fmla="*/ 323003 h 367499"/>
                    <a:gd name="connsiteX4" fmla="*/ 4886 w 2532906"/>
                    <a:gd name="connsiteY4" fmla="*/ 117285 h 367499"/>
                    <a:gd name="connsiteX0" fmla="*/ 0 w 2539926"/>
                    <a:gd name="connsiteY0" fmla="*/ 117285 h 365117"/>
                    <a:gd name="connsiteX1" fmla="*/ 2534320 w 2539926"/>
                    <a:gd name="connsiteY1" fmla="*/ 104721 h 365117"/>
                    <a:gd name="connsiteX2" fmla="*/ 2539926 w 2539926"/>
                    <a:gd name="connsiteY2" fmla="*/ 317905 h 365117"/>
                    <a:gd name="connsiteX3" fmla="*/ 7020 w 2539926"/>
                    <a:gd name="connsiteY3" fmla="*/ 320621 h 365117"/>
                    <a:gd name="connsiteX4" fmla="*/ 0 w 2539926"/>
                    <a:gd name="connsiteY4" fmla="*/ 117285 h 365117"/>
                    <a:gd name="connsiteX0" fmla="*/ 0 w 2539926"/>
                    <a:gd name="connsiteY0" fmla="*/ 117285 h 365117"/>
                    <a:gd name="connsiteX1" fmla="*/ 2534320 w 2539926"/>
                    <a:gd name="connsiteY1" fmla="*/ 104721 h 365117"/>
                    <a:gd name="connsiteX2" fmla="*/ 2539926 w 2539926"/>
                    <a:gd name="connsiteY2" fmla="*/ 317905 h 365117"/>
                    <a:gd name="connsiteX3" fmla="*/ 2258 w 2539926"/>
                    <a:gd name="connsiteY3" fmla="*/ 315859 h 365117"/>
                    <a:gd name="connsiteX4" fmla="*/ 0 w 2539926"/>
                    <a:gd name="connsiteY4" fmla="*/ 117285 h 365117"/>
                    <a:gd name="connsiteX0" fmla="*/ 876 w 2538421"/>
                    <a:gd name="connsiteY0" fmla="*/ 117285 h 367499"/>
                    <a:gd name="connsiteX1" fmla="*/ 2532815 w 2538421"/>
                    <a:gd name="connsiteY1" fmla="*/ 107103 h 367499"/>
                    <a:gd name="connsiteX2" fmla="*/ 2538421 w 2538421"/>
                    <a:gd name="connsiteY2" fmla="*/ 320287 h 367499"/>
                    <a:gd name="connsiteX3" fmla="*/ 753 w 2538421"/>
                    <a:gd name="connsiteY3" fmla="*/ 318241 h 367499"/>
                    <a:gd name="connsiteX4" fmla="*/ 876 w 2538421"/>
                    <a:gd name="connsiteY4" fmla="*/ 117285 h 367499"/>
                    <a:gd name="connsiteX0" fmla="*/ 876 w 2538421"/>
                    <a:gd name="connsiteY0" fmla="*/ 246530 h 496744"/>
                    <a:gd name="connsiteX1" fmla="*/ 2532815 w 2538421"/>
                    <a:gd name="connsiteY1" fmla="*/ 236348 h 496744"/>
                    <a:gd name="connsiteX2" fmla="*/ 2538421 w 2538421"/>
                    <a:gd name="connsiteY2" fmla="*/ 449532 h 496744"/>
                    <a:gd name="connsiteX3" fmla="*/ 753 w 2538421"/>
                    <a:gd name="connsiteY3" fmla="*/ 447486 h 496744"/>
                    <a:gd name="connsiteX4" fmla="*/ 876 w 2538421"/>
                    <a:gd name="connsiteY4" fmla="*/ 246530 h 496744"/>
                    <a:gd name="connsiteX0" fmla="*/ 876 w 2538421"/>
                    <a:gd name="connsiteY0" fmla="*/ 246530 h 593247"/>
                    <a:gd name="connsiteX1" fmla="*/ 2532815 w 2538421"/>
                    <a:gd name="connsiteY1" fmla="*/ 236348 h 593247"/>
                    <a:gd name="connsiteX2" fmla="*/ 2538421 w 2538421"/>
                    <a:gd name="connsiteY2" fmla="*/ 449532 h 593247"/>
                    <a:gd name="connsiteX3" fmla="*/ 753 w 2538421"/>
                    <a:gd name="connsiteY3" fmla="*/ 447486 h 593247"/>
                    <a:gd name="connsiteX4" fmla="*/ 876 w 2538421"/>
                    <a:gd name="connsiteY4" fmla="*/ 246530 h 59324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538421" h="593247">
                      <a:moveTo>
                        <a:pt x="876" y="246530"/>
                      </a:moveTo>
                      <a:cubicBezTo>
                        <a:pt x="413759" y="0"/>
                        <a:pt x="1678546" y="593247"/>
                        <a:pt x="2532815" y="236348"/>
                      </a:cubicBezTo>
                      <a:lnTo>
                        <a:pt x="2538421" y="449532"/>
                      </a:lnTo>
                      <a:lnTo>
                        <a:pt x="753" y="447486"/>
                      </a:lnTo>
                      <a:cubicBezTo>
                        <a:pt x="0" y="381295"/>
                        <a:pt x="1629" y="312721"/>
                        <a:pt x="876" y="24653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10000"/>
                      </a:schemeClr>
                    </a:gs>
                    <a:gs pos="0">
                      <a:schemeClr val="bg1">
                        <a:lumMod val="95000"/>
                        <a:alpha val="30000"/>
                      </a:schemeClr>
                    </a:gs>
                  </a:gsLst>
                  <a:lin ang="162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endParaRPr lang="ko-KR" altLang="en-US" sz="1400" spc="-15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188" name="자유형 187"/>
                <p:cNvSpPr/>
                <p:nvPr/>
              </p:nvSpPr>
              <p:spPr>
                <a:xfrm>
                  <a:off x="4801577" y="2956726"/>
                  <a:ext cx="4279332" cy="425252"/>
                </a:xfrm>
                <a:custGeom>
                  <a:avLst/>
                  <a:gdLst>
                    <a:gd name="connsiteX0" fmla="*/ 1460500 w 1530350"/>
                    <a:gd name="connsiteY0" fmla="*/ 0 h 434975"/>
                    <a:gd name="connsiteX1" fmla="*/ 0 w 1530350"/>
                    <a:gd name="connsiteY1" fmla="*/ 434975 h 434975"/>
                    <a:gd name="connsiteX2" fmla="*/ 1530350 w 1530350"/>
                    <a:gd name="connsiteY2" fmla="*/ 434975 h 434975"/>
                    <a:gd name="connsiteX3" fmla="*/ 1460500 w 1530350"/>
                    <a:gd name="connsiteY3" fmla="*/ 0 h 434975"/>
                    <a:gd name="connsiteX0" fmla="*/ 1519858 w 1530350"/>
                    <a:gd name="connsiteY0" fmla="*/ 0 h 418108"/>
                    <a:gd name="connsiteX1" fmla="*/ 0 w 1530350"/>
                    <a:gd name="connsiteY1" fmla="*/ 418108 h 418108"/>
                    <a:gd name="connsiteX2" fmla="*/ 1530350 w 1530350"/>
                    <a:gd name="connsiteY2" fmla="*/ 418108 h 418108"/>
                    <a:gd name="connsiteX3" fmla="*/ 1519858 w 1530350"/>
                    <a:gd name="connsiteY3" fmla="*/ 0 h 418108"/>
                    <a:gd name="connsiteX0" fmla="*/ 1519858 w 1530350"/>
                    <a:gd name="connsiteY0" fmla="*/ 0 h 418108"/>
                    <a:gd name="connsiteX1" fmla="*/ 0 w 1530350"/>
                    <a:gd name="connsiteY1" fmla="*/ 418108 h 418108"/>
                    <a:gd name="connsiteX2" fmla="*/ 1530350 w 1530350"/>
                    <a:gd name="connsiteY2" fmla="*/ 418108 h 418108"/>
                    <a:gd name="connsiteX3" fmla="*/ 1519858 w 1530350"/>
                    <a:gd name="connsiteY3" fmla="*/ 0 h 418108"/>
                    <a:gd name="connsiteX0" fmla="*/ 1519858 w 1530350"/>
                    <a:gd name="connsiteY0" fmla="*/ 0 h 418108"/>
                    <a:gd name="connsiteX1" fmla="*/ 0 w 1530350"/>
                    <a:gd name="connsiteY1" fmla="*/ 418108 h 418108"/>
                    <a:gd name="connsiteX2" fmla="*/ 1530350 w 1530350"/>
                    <a:gd name="connsiteY2" fmla="*/ 418108 h 418108"/>
                    <a:gd name="connsiteX3" fmla="*/ 1519858 w 1530350"/>
                    <a:gd name="connsiteY3" fmla="*/ 0 h 418108"/>
                    <a:gd name="connsiteX0" fmla="*/ 1519858 w 1535112"/>
                    <a:gd name="connsiteY0" fmla="*/ 0 h 422870"/>
                    <a:gd name="connsiteX1" fmla="*/ 0 w 1535112"/>
                    <a:gd name="connsiteY1" fmla="*/ 418108 h 422870"/>
                    <a:gd name="connsiteX2" fmla="*/ 1535112 w 1535112"/>
                    <a:gd name="connsiteY2" fmla="*/ 422870 h 422870"/>
                    <a:gd name="connsiteX3" fmla="*/ 1519858 w 1535112"/>
                    <a:gd name="connsiteY3" fmla="*/ 0 h 422870"/>
                    <a:gd name="connsiteX0" fmla="*/ 1519858 w 1527968"/>
                    <a:gd name="connsiteY0" fmla="*/ 0 h 420489"/>
                    <a:gd name="connsiteX1" fmla="*/ 0 w 1527968"/>
                    <a:gd name="connsiteY1" fmla="*/ 418108 h 420489"/>
                    <a:gd name="connsiteX2" fmla="*/ 1527968 w 1527968"/>
                    <a:gd name="connsiteY2" fmla="*/ 420489 h 420489"/>
                    <a:gd name="connsiteX3" fmla="*/ 1519858 w 1527968"/>
                    <a:gd name="connsiteY3" fmla="*/ 0 h 420489"/>
                    <a:gd name="connsiteX0" fmla="*/ 1519858 w 1527968"/>
                    <a:gd name="connsiteY0" fmla="*/ 0 h 425252"/>
                    <a:gd name="connsiteX1" fmla="*/ 0 w 1527968"/>
                    <a:gd name="connsiteY1" fmla="*/ 425252 h 425252"/>
                    <a:gd name="connsiteX2" fmla="*/ 1527968 w 1527968"/>
                    <a:gd name="connsiteY2" fmla="*/ 420489 h 425252"/>
                    <a:gd name="connsiteX3" fmla="*/ 1519858 w 1527968"/>
                    <a:gd name="connsiteY3" fmla="*/ 0 h 425252"/>
                    <a:gd name="connsiteX0" fmla="*/ 1519858 w 1524719"/>
                    <a:gd name="connsiteY0" fmla="*/ 0 h 427273"/>
                    <a:gd name="connsiteX1" fmla="*/ 0 w 1524719"/>
                    <a:gd name="connsiteY1" fmla="*/ 425252 h 427273"/>
                    <a:gd name="connsiteX2" fmla="*/ 1524719 w 1524719"/>
                    <a:gd name="connsiteY2" fmla="*/ 427273 h 427273"/>
                    <a:gd name="connsiteX3" fmla="*/ 1519858 w 1524719"/>
                    <a:gd name="connsiteY3" fmla="*/ 0 h 427273"/>
                    <a:gd name="connsiteX0" fmla="*/ 1519858 w 1522332"/>
                    <a:gd name="connsiteY0" fmla="*/ 0 h 425252"/>
                    <a:gd name="connsiteX1" fmla="*/ 0 w 1522332"/>
                    <a:gd name="connsiteY1" fmla="*/ 425252 h 425252"/>
                    <a:gd name="connsiteX2" fmla="*/ 1522332 w 1522332"/>
                    <a:gd name="connsiteY2" fmla="*/ 420923 h 425252"/>
                    <a:gd name="connsiteX3" fmla="*/ 1519858 w 1522332"/>
                    <a:gd name="connsiteY3" fmla="*/ 0 h 42525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22332" h="425252">
                      <a:moveTo>
                        <a:pt x="1519858" y="0"/>
                      </a:moveTo>
                      <a:cubicBezTo>
                        <a:pt x="1271282" y="374170"/>
                        <a:pt x="295072" y="412387"/>
                        <a:pt x="0" y="425252"/>
                      </a:cubicBezTo>
                      <a:lnTo>
                        <a:pt x="1522332" y="420923"/>
                      </a:lnTo>
                      <a:cubicBezTo>
                        <a:pt x="1520712" y="278499"/>
                        <a:pt x="1521478" y="142424"/>
                        <a:pt x="1519858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20000"/>
                      </a:schemeClr>
                    </a:gs>
                  </a:gsLst>
                  <a:lin ang="162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endParaRPr lang="ko-KR" altLang="en-US" sz="1400" spc="-150" dirty="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</p:grpSp>
        <p:sp>
          <p:nvSpPr>
            <p:cNvPr id="183" name="TextBox 36"/>
            <p:cNvSpPr txBox="1"/>
            <p:nvPr/>
          </p:nvSpPr>
          <p:spPr>
            <a:xfrm>
              <a:off x="3428813" y="1676400"/>
              <a:ext cx="2970380" cy="361949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pPr indent="-180975" algn="ctr">
                <a:lnSpc>
                  <a:spcPct val="120000"/>
                </a:lnSpc>
                <a:defRPr/>
              </a:pPr>
              <a:r>
                <a:rPr lang="ko-KR" altLang="en-US" sz="1400" spc="-150" dirty="0" smtClean="0">
                  <a:ln>
                    <a:solidFill>
                      <a:schemeClr val="bg1"/>
                    </a:solidFill>
                  </a:ln>
                  <a:solidFill>
                    <a:schemeClr val="bg1"/>
                  </a:solidFill>
                  <a:effectLst>
                    <a:glow rad="63500">
                      <a:srgbClr val="002060">
                        <a:alpha val="40000"/>
                      </a:srgb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ea"/>
                  <a:ea typeface="+mj-ea"/>
                  <a:cs typeface="Arial" pitchFamily="34" charset="0"/>
                </a:rPr>
                <a:t>핵심 성공 요소</a:t>
              </a:r>
            </a:p>
          </p:txBody>
        </p:sp>
      </p:grpSp>
      <p:grpSp>
        <p:nvGrpSpPr>
          <p:cNvPr id="189" name="그룹 76"/>
          <p:cNvGrpSpPr/>
          <p:nvPr/>
        </p:nvGrpSpPr>
        <p:grpSpPr>
          <a:xfrm>
            <a:off x="2123728" y="332656"/>
            <a:ext cx="4660040" cy="403195"/>
            <a:chOff x="241222" y="1676400"/>
            <a:chExt cx="6459703" cy="472069"/>
          </a:xfrm>
        </p:grpSpPr>
        <p:grpSp>
          <p:nvGrpSpPr>
            <p:cNvPr id="190" name="그룹 75"/>
            <p:cNvGrpSpPr/>
            <p:nvPr/>
          </p:nvGrpSpPr>
          <p:grpSpPr>
            <a:xfrm>
              <a:off x="241222" y="1683399"/>
              <a:ext cx="6459703" cy="465070"/>
              <a:chOff x="241222" y="1683399"/>
              <a:chExt cx="6459703" cy="465070"/>
            </a:xfrm>
          </p:grpSpPr>
          <p:sp>
            <p:nvSpPr>
              <p:cNvPr id="192" name="Freeform 6"/>
              <p:cNvSpPr>
                <a:spLocks/>
              </p:cNvSpPr>
              <p:nvPr/>
            </p:nvSpPr>
            <p:spPr bwMode="auto">
              <a:xfrm>
                <a:off x="241222" y="1683399"/>
                <a:ext cx="6459703" cy="381412"/>
              </a:xfrm>
              <a:prstGeom prst="round2SameRect">
                <a:avLst>
                  <a:gd name="adj1" fmla="val 18722"/>
                  <a:gd name="adj2" fmla="val 0"/>
                </a:avLst>
              </a:prstGeom>
              <a:solidFill>
                <a:srgbClr val="0070C0"/>
              </a:solidFill>
              <a:ln w="19050">
                <a:noFill/>
                <a:headEnd type="oval"/>
                <a:tailEnd type="oval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ko-KR" altLang="en-US"/>
              </a:p>
            </p:txBody>
          </p:sp>
          <p:sp>
            <p:nvSpPr>
              <p:cNvPr id="193" name="양쪽 모서리가 둥근 사각형 192"/>
              <p:cNvSpPr/>
              <p:nvPr/>
            </p:nvSpPr>
            <p:spPr>
              <a:xfrm flipH="1">
                <a:off x="255246" y="1700721"/>
                <a:ext cx="6428059" cy="220980"/>
              </a:xfrm>
              <a:prstGeom prst="round2SameRect">
                <a:avLst>
                  <a:gd name="adj1" fmla="val 33004"/>
                  <a:gd name="adj2" fmla="val 0"/>
                </a:avLst>
              </a:prstGeom>
              <a:gradFill flip="none" rotWithShape="1">
                <a:gsLst>
                  <a:gs pos="100000">
                    <a:srgbClr val="0070C0">
                      <a:alpha val="0"/>
                    </a:srgbClr>
                  </a:gs>
                  <a:gs pos="0">
                    <a:schemeClr val="bg1">
                      <a:lumMod val="95000"/>
                      <a:alpha val="30000"/>
                    </a:schemeClr>
                  </a:gs>
                </a:gsLst>
                <a:lin ang="5400000" scaled="1"/>
                <a:tileRect/>
              </a:gradFill>
              <a:ln w="19050">
                <a:noFill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ctr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ko-KR" altLang="en-US" sz="2000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grpSp>
            <p:nvGrpSpPr>
              <p:cNvPr id="194" name="그룹 20"/>
              <p:cNvGrpSpPr/>
              <p:nvPr/>
            </p:nvGrpSpPr>
            <p:grpSpPr>
              <a:xfrm>
                <a:off x="255248" y="1792588"/>
                <a:ext cx="6426044" cy="355881"/>
                <a:chOff x="2294211" y="2928934"/>
                <a:chExt cx="6786698" cy="593247"/>
              </a:xfrm>
            </p:grpSpPr>
            <p:sp>
              <p:nvSpPr>
                <p:cNvPr id="195" name="자유형 194"/>
                <p:cNvSpPr/>
                <p:nvPr/>
              </p:nvSpPr>
              <p:spPr>
                <a:xfrm>
                  <a:off x="2294211" y="2928934"/>
                  <a:ext cx="6786698" cy="593247"/>
                </a:xfrm>
                <a:custGeom>
                  <a:avLst/>
                  <a:gdLst>
                    <a:gd name="connsiteX0" fmla="*/ 6350 w 2533650"/>
                    <a:gd name="connsiteY0" fmla="*/ 6350 h 228600"/>
                    <a:gd name="connsiteX1" fmla="*/ 2527300 w 2533650"/>
                    <a:gd name="connsiteY1" fmla="*/ 0 h 228600"/>
                    <a:gd name="connsiteX2" fmla="*/ 2533650 w 2533650"/>
                    <a:gd name="connsiteY2" fmla="*/ 228600 h 228600"/>
                    <a:gd name="connsiteX3" fmla="*/ 0 w 2533650"/>
                    <a:gd name="connsiteY3" fmla="*/ 215900 h 228600"/>
                    <a:gd name="connsiteX4" fmla="*/ 6350 w 2533650"/>
                    <a:gd name="connsiteY4" fmla="*/ 6350 h 228600"/>
                    <a:gd name="connsiteX0" fmla="*/ 6350 w 2533650"/>
                    <a:gd name="connsiteY0" fmla="*/ 6350 h 228600"/>
                    <a:gd name="connsiteX1" fmla="*/ 2527300 w 2533650"/>
                    <a:gd name="connsiteY1" fmla="*/ 0 h 228600"/>
                    <a:gd name="connsiteX2" fmla="*/ 2533650 w 2533650"/>
                    <a:gd name="connsiteY2" fmla="*/ 228600 h 228600"/>
                    <a:gd name="connsiteX3" fmla="*/ 0 w 2533650"/>
                    <a:gd name="connsiteY3" fmla="*/ 215900 h 228600"/>
                    <a:gd name="connsiteX4" fmla="*/ 6350 w 2533650"/>
                    <a:gd name="connsiteY4" fmla="*/ 6350 h 228600"/>
                    <a:gd name="connsiteX0" fmla="*/ 6350 w 2533650"/>
                    <a:gd name="connsiteY0" fmla="*/ 83005 h 305255"/>
                    <a:gd name="connsiteX1" fmla="*/ 2527300 w 2533650"/>
                    <a:gd name="connsiteY1" fmla="*/ 76655 h 305255"/>
                    <a:gd name="connsiteX2" fmla="*/ 2533650 w 2533650"/>
                    <a:gd name="connsiteY2" fmla="*/ 305255 h 305255"/>
                    <a:gd name="connsiteX3" fmla="*/ 0 w 2533650"/>
                    <a:gd name="connsiteY3" fmla="*/ 292555 h 305255"/>
                    <a:gd name="connsiteX4" fmla="*/ 6350 w 2533650"/>
                    <a:gd name="connsiteY4" fmla="*/ 83005 h 305255"/>
                    <a:gd name="connsiteX0" fmla="*/ 6350 w 2533650"/>
                    <a:gd name="connsiteY0" fmla="*/ 117285 h 339535"/>
                    <a:gd name="connsiteX1" fmla="*/ 2527300 w 2533650"/>
                    <a:gd name="connsiteY1" fmla="*/ 110935 h 339535"/>
                    <a:gd name="connsiteX2" fmla="*/ 2533650 w 2533650"/>
                    <a:gd name="connsiteY2" fmla="*/ 339535 h 339535"/>
                    <a:gd name="connsiteX3" fmla="*/ 0 w 2533650"/>
                    <a:gd name="connsiteY3" fmla="*/ 326835 h 339535"/>
                    <a:gd name="connsiteX4" fmla="*/ 6350 w 2533650"/>
                    <a:gd name="connsiteY4" fmla="*/ 117285 h 339535"/>
                    <a:gd name="connsiteX0" fmla="*/ 6350 w 2533650"/>
                    <a:gd name="connsiteY0" fmla="*/ 117285 h 371331"/>
                    <a:gd name="connsiteX1" fmla="*/ 2527300 w 2533650"/>
                    <a:gd name="connsiteY1" fmla="*/ 110935 h 371331"/>
                    <a:gd name="connsiteX2" fmla="*/ 2533650 w 2533650"/>
                    <a:gd name="connsiteY2" fmla="*/ 339535 h 371331"/>
                    <a:gd name="connsiteX3" fmla="*/ 0 w 2533650"/>
                    <a:gd name="connsiteY3" fmla="*/ 326835 h 371331"/>
                    <a:gd name="connsiteX4" fmla="*/ 6350 w 2533650"/>
                    <a:gd name="connsiteY4" fmla="*/ 117285 h 371331"/>
                    <a:gd name="connsiteX0" fmla="*/ 2046 w 2533650"/>
                    <a:gd name="connsiteY0" fmla="*/ 117285 h 360938"/>
                    <a:gd name="connsiteX1" fmla="*/ 2527300 w 2533650"/>
                    <a:gd name="connsiteY1" fmla="*/ 100542 h 360938"/>
                    <a:gd name="connsiteX2" fmla="*/ 2533650 w 2533650"/>
                    <a:gd name="connsiteY2" fmla="*/ 329142 h 360938"/>
                    <a:gd name="connsiteX3" fmla="*/ 0 w 2533650"/>
                    <a:gd name="connsiteY3" fmla="*/ 316442 h 360938"/>
                    <a:gd name="connsiteX4" fmla="*/ 2046 w 2533650"/>
                    <a:gd name="connsiteY4" fmla="*/ 117285 h 360938"/>
                    <a:gd name="connsiteX0" fmla="*/ 2046 w 2532906"/>
                    <a:gd name="connsiteY0" fmla="*/ 117285 h 360938"/>
                    <a:gd name="connsiteX1" fmla="*/ 2527300 w 2532906"/>
                    <a:gd name="connsiteY1" fmla="*/ 100542 h 360938"/>
                    <a:gd name="connsiteX2" fmla="*/ 2532906 w 2532906"/>
                    <a:gd name="connsiteY2" fmla="*/ 313726 h 360938"/>
                    <a:gd name="connsiteX3" fmla="*/ 0 w 2532906"/>
                    <a:gd name="connsiteY3" fmla="*/ 316442 h 360938"/>
                    <a:gd name="connsiteX4" fmla="*/ 2046 w 2532906"/>
                    <a:gd name="connsiteY4" fmla="*/ 117285 h 360938"/>
                    <a:gd name="connsiteX0" fmla="*/ 4886 w 2532906"/>
                    <a:gd name="connsiteY0" fmla="*/ 117285 h 367499"/>
                    <a:gd name="connsiteX1" fmla="*/ 2527300 w 2532906"/>
                    <a:gd name="connsiteY1" fmla="*/ 107103 h 367499"/>
                    <a:gd name="connsiteX2" fmla="*/ 2532906 w 2532906"/>
                    <a:gd name="connsiteY2" fmla="*/ 320287 h 367499"/>
                    <a:gd name="connsiteX3" fmla="*/ 0 w 2532906"/>
                    <a:gd name="connsiteY3" fmla="*/ 323003 h 367499"/>
                    <a:gd name="connsiteX4" fmla="*/ 4886 w 2532906"/>
                    <a:gd name="connsiteY4" fmla="*/ 117285 h 367499"/>
                    <a:gd name="connsiteX0" fmla="*/ 0 w 2539926"/>
                    <a:gd name="connsiteY0" fmla="*/ 117285 h 365117"/>
                    <a:gd name="connsiteX1" fmla="*/ 2534320 w 2539926"/>
                    <a:gd name="connsiteY1" fmla="*/ 104721 h 365117"/>
                    <a:gd name="connsiteX2" fmla="*/ 2539926 w 2539926"/>
                    <a:gd name="connsiteY2" fmla="*/ 317905 h 365117"/>
                    <a:gd name="connsiteX3" fmla="*/ 7020 w 2539926"/>
                    <a:gd name="connsiteY3" fmla="*/ 320621 h 365117"/>
                    <a:gd name="connsiteX4" fmla="*/ 0 w 2539926"/>
                    <a:gd name="connsiteY4" fmla="*/ 117285 h 365117"/>
                    <a:gd name="connsiteX0" fmla="*/ 0 w 2539926"/>
                    <a:gd name="connsiteY0" fmla="*/ 117285 h 365117"/>
                    <a:gd name="connsiteX1" fmla="*/ 2534320 w 2539926"/>
                    <a:gd name="connsiteY1" fmla="*/ 104721 h 365117"/>
                    <a:gd name="connsiteX2" fmla="*/ 2539926 w 2539926"/>
                    <a:gd name="connsiteY2" fmla="*/ 317905 h 365117"/>
                    <a:gd name="connsiteX3" fmla="*/ 2258 w 2539926"/>
                    <a:gd name="connsiteY3" fmla="*/ 315859 h 365117"/>
                    <a:gd name="connsiteX4" fmla="*/ 0 w 2539926"/>
                    <a:gd name="connsiteY4" fmla="*/ 117285 h 365117"/>
                    <a:gd name="connsiteX0" fmla="*/ 876 w 2538421"/>
                    <a:gd name="connsiteY0" fmla="*/ 117285 h 367499"/>
                    <a:gd name="connsiteX1" fmla="*/ 2532815 w 2538421"/>
                    <a:gd name="connsiteY1" fmla="*/ 107103 h 367499"/>
                    <a:gd name="connsiteX2" fmla="*/ 2538421 w 2538421"/>
                    <a:gd name="connsiteY2" fmla="*/ 320287 h 367499"/>
                    <a:gd name="connsiteX3" fmla="*/ 753 w 2538421"/>
                    <a:gd name="connsiteY3" fmla="*/ 318241 h 367499"/>
                    <a:gd name="connsiteX4" fmla="*/ 876 w 2538421"/>
                    <a:gd name="connsiteY4" fmla="*/ 117285 h 367499"/>
                    <a:gd name="connsiteX0" fmla="*/ 876 w 2538421"/>
                    <a:gd name="connsiteY0" fmla="*/ 246530 h 496744"/>
                    <a:gd name="connsiteX1" fmla="*/ 2532815 w 2538421"/>
                    <a:gd name="connsiteY1" fmla="*/ 236348 h 496744"/>
                    <a:gd name="connsiteX2" fmla="*/ 2538421 w 2538421"/>
                    <a:gd name="connsiteY2" fmla="*/ 449532 h 496744"/>
                    <a:gd name="connsiteX3" fmla="*/ 753 w 2538421"/>
                    <a:gd name="connsiteY3" fmla="*/ 447486 h 496744"/>
                    <a:gd name="connsiteX4" fmla="*/ 876 w 2538421"/>
                    <a:gd name="connsiteY4" fmla="*/ 246530 h 496744"/>
                    <a:gd name="connsiteX0" fmla="*/ 876 w 2538421"/>
                    <a:gd name="connsiteY0" fmla="*/ 246530 h 593247"/>
                    <a:gd name="connsiteX1" fmla="*/ 2532815 w 2538421"/>
                    <a:gd name="connsiteY1" fmla="*/ 236348 h 593247"/>
                    <a:gd name="connsiteX2" fmla="*/ 2538421 w 2538421"/>
                    <a:gd name="connsiteY2" fmla="*/ 449532 h 593247"/>
                    <a:gd name="connsiteX3" fmla="*/ 753 w 2538421"/>
                    <a:gd name="connsiteY3" fmla="*/ 447486 h 593247"/>
                    <a:gd name="connsiteX4" fmla="*/ 876 w 2538421"/>
                    <a:gd name="connsiteY4" fmla="*/ 246530 h 593247"/>
                    <a:gd name="connsiteX0" fmla="*/ 876 w 2538421"/>
                    <a:gd name="connsiteY0" fmla="*/ 246530 h 593247"/>
                    <a:gd name="connsiteX1" fmla="*/ 2538347 w 2538421"/>
                    <a:gd name="connsiteY1" fmla="*/ 236348 h 593247"/>
                    <a:gd name="connsiteX2" fmla="*/ 2538421 w 2538421"/>
                    <a:gd name="connsiteY2" fmla="*/ 449532 h 593247"/>
                    <a:gd name="connsiteX3" fmla="*/ 753 w 2538421"/>
                    <a:gd name="connsiteY3" fmla="*/ 447486 h 593247"/>
                    <a:gd name="connsiteX4" fmla="*/ 876 w 2538421"/>
                    <a:gd name="connsiteY4" fmla="*/ 246530 h 59324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538421" h="593247">
                      <a:moveTo>
                        <a:pt x="876" y="246530"/>
                      </a:moveTo>
                      <a:cubicBezTo>
                        <a:pt x="413759" y="0"/>
                        <a:pt x="1684078" y="593247"/>
                        <a:pt x="2538347" y="236348"/>
                      </a:cubicBezTo>
                      <a:cubicBezTo>
                        <a:pt x="2538372" y="307409"/>
                        <a:pt x="2538396" y="378471"/>
                        <a:pt x="2538421" y="449532"/>
                      </a:cubicBezTo>
                      <a:lnTo>
                        <a:pt x="753" y="447486"/>
                      </a:lnTo>
                      <a:cubicBezTo>
                        <a:pt x="0" y="381295"/>
                        <a:pt x="1629" y="312721"/>
                        <a:pt x="876" y="24653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10000"/>
                      </a:schemeClr>
                    </a:gs>
                    <a:gs pos="0">
                      <a:schemeClr val="bg1">
                        <a:lumMod val="95000"/>
                        <a:alpha val="30000"/>
                      </a:schemeClr>
                    </a:gs>
                  </a:gsLst>
                  <a:lin ang="162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endParaRPr lang="ko-KR" altLang="en-US" sz="200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196" name="자유형 195"/>
                <p:cNvSpPr/>
                <p:nvPr/>
              </p:nvSpPr>
              <p:spPr>
                <a:xfrm>
                  <a:off x="4801577" y="2956726"/>
                  <a:ext cx="4279332" cy="425252"/>
                </a:xfrm>
                <a:custGeom>
                  <a:avLst/>
                  <a:gdLst>
                    <a:gd name="connsiteX0" fmla="*/ 1460500 w 1530350"/>
                    <a:gd name="connsiteY0" fmla="*/ 0 h 434975"/>
                    <a:gd name="connsiteX1" fmla="*/ 0 w 1530350"/>
                    <a:gd name="connsiteY1" fmla="*/ 434975 h 434975"/>
                    <a:gd name="connsiteX2" fmla="*/ 1530350 w 1530350"/>
                    <a:gd name="connsiteY2" fmla="*/ 434975 h 434975"/>
                    <a:gd name="connsiteX3" fmla="*/ 1460500 w 1530350"/>
                    <a:gd name="connsiteY3" fmla="*/ 0 h 434975"/>
                    <a:gd name="connsiteX0" fmla="*/ 1519858 w 1530350"/>
                    <a:gd name="connsiteY0" fmla="*/ 0 h 418108"/>
                    <a:gd name="connsiteX1" fmla="*/ 0 w 1530350"/>
                    <a:gd name="connsiteY1" fmla="*/ 418108 h 418108"/>
                    <a:gd name="connsiteX2" fmla="*/ 1530350 w 1530350"/>
                    <a:gd name="connsiteY2" fmla="*/ 418108 h 418108"/>
                    <a:gd name="connsiteX3" fmla="*/ 1519858 w 1530350"/>
                    <a:gd name="connsiteY3" fmla="*/ 0 h 418108"/>
                    <a:gd name="connsiteX0" fmla="*/ 1519858 w 1530350"/>
                    <a:gd name="connsiteY0" fmla="*/ 0 h 418108"/>
                    <a:gd name="connsiteX1" fmla="*/ 0 w 1530350"/>
                    <a:gd name="connsiteY1" fmla="*/ 418108 h 418108"/>
                    <a:gd name="connsiteX2" fmla="*/ 1530350 w 1530350"/>
                    <a:gd name="connsiteY2" fmla="*/ 418108 h 418108"/>
                    <a:gd name="connsiteX3" fmla="*/ 1519858 w 1530350"/>
                    <a:gd name="connsiteY3" fmla="*/ 0 h 418108"/>
                    <a:gd name="connsiteX0" fmla="*/ 1519858 w 1530350"/>
                    <a:gd name="connsiteY0" fmla="*/ 0 h 418108"/>
                    <a:gd name="connsiteX1" fmla="*/ 0 w 1530350"/>
                    <a:gd name="connsiteY1" fmla="*/ 418108 h 418108"/>
                    <a:gd name="connsiteX2" fmla="*/ 1530350 w 1530350"/>
                    <a:gd name="connsiteY2" fmla="*/ 418108 h 418108"/>
                    <a:gd name="connsiteX3" fmla="*/ 1519858 w 1530350"/>
                    <a:gd name="connsiteY3" fmla="*/ 0 h 418108"/>
                    <a:gd name="connsiteX0" fmla="*/ 1519858 w 1535112"/>
                    <a:gd name="connsiteY0" fmla="*/ 0 h 422870"/>
                    <a:gd name="connsiteX1" fmla="*/ 0 w 1535112"/>
                    <a:gd name="connsiteY1" fmla="*/ 418108 h 422870"/>
                    <a:gd name="connsiteX2" fmla="*/ 1535112 w 1535112"/>
                    <a:gd name="connsiteY2" fmla="*/ 422870 h 422870"/>
                    <a:gd name="connsiteX3" fmla="*/ 1519858 w 1535112"/>
                    <a:gd name="connsiteY3" fmla="*/ 0 h 422870"/>
                    <a:gd name="connsiteX0" fmla="*/ 1519858 w 1527968"/>
                    <a:gd name="connsiteY0" fmla="*/ 0 h 420489"/>
                    <a:gd name="connsiteX1" fmla="*/ 0 w 1527968"/>
                    <a:gd name="connsiteY1" fmla="*/ 418108 h 420489"/>
                    <a:gd name="connsiteX2" fmla="*/ 1527968 w 1527968"/>
                    <a:gd name="connsiteY2" fmla="*/ 420489 h 420489"/>
                    <a:gd name="connsiteX3" fmla="*/ 1519858 w 1527968"/>
                    <a:gd name="connsiteY3" fmla="*/ 0 h 420489"/>
                    <a:gd name="connsiteX0" fmla="*/ 1519858 w 1527968"/>
                    <a:gd name="connsiteY0" fmla="*/ 0 h 425252"/>
                    <a:gd name="connsiteX1" fmla="*/ 0 w 1527968"/>
                    <a:gd name="connsiteY1" fmla="*/ 425252 h 425252"/>
                    <a:gd name="connsiteX2" fmla="*/ 1527968 w 1527968"/>
                    <a:gd name="connsiteY2" fmla="*/ 420489 h 425252"/>
                    <a:gd name="connsiteX3" fmla="*/ 1519858 w 1527968"/>
                    <a:gd name="connsiteY3" fmla="*/ 0 h 425252"/>
                    <a:gd name="connsiteX0" fmla="*/ 1519858 w 1524719"/>
                    <a:gd name="connsiteY0" fmla="*/ 0 h 427273"/>
                    <a:gd name="connsiteX1" fmla="*/ 0 w 1524719"/>
                    <a:gd name="connsiteY1" fmla="*/ 425252 h 427273"/>
                    <a:gd name="connsiteX2" fmla="*/ 1524719 w 1524719"/>
                    <a:gd name="connsiteY2" fmla="*/ 427273 h 427273"/>
                    <a:gd name="connsiteX3" fmla="*/ 1519858 w 1524719"/>
                    <a:gd name="connsiteY3" fmla="*/ 0 h 427273"/>
                    <a:gd name="connsiteX0" fmla="*/ 1519858 w 1522332"/>
                    <a:gd name="connsiteY0" fmla="*/ 0 h 425252"/>
                    <a:gd name="connsiteX1" fmla="*/ 0 w 1522332"/>
                    <a:gd name="connsiteY1" fmla="*/ 425252 h 425252"/>
                    <a:gd name="connsiteX2" fmla="*/ 1522332 w 1522332"/>
                    <a:gd name="connsiteY2" fmla="*/ 420923 h 425252"/>
                    <a:gd name="connsiteX3" fmla="*/ 1519858 w 1522332"/>
                    <a:gd name="connsiteY3" fmla="*/ 0 h 42525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22332" h="425252">
                      <a:moveTo>
                        <a:pt x="1519858" y="0"/>
                      </a:moveTo>
                      <a:cubicBezTo>
                        <a:pt x="1271282" y="374170"/>
                        <a:pt x="295072" y="412387"/>
                        <a:pt x="0" y="425252"/>
                      </a:cubicBezTo>
                      <a:lnTo>
                        <a:pt x="1522332" y="420923"/>
                      </a:lnTo>
                      <a:cubicBezTo>
                        <a:pt x="1520712" y="278499"/>
                        <a:pt x="1521478" y="142424"/>
                        <a:pt x="1519858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chemeClr val="bg1">
                        <a:alpha val="0"/>
                      </a:schemeClr>
                    </a:gs>
                    <a:gs pos="0">
                      <a:schemeClr val="bg1">
                        <a:lumMod val="95000"/>
                        <a:alpha val="20000"/>
                      </a:schemeClr>
                    </a:gs>
                  </a:gsLst>
                  <a:lin ang="16200000" scaled="1"/>
                  <a:tileRect/>
                </a:gradFill>
                <a:ln w="19050">
                  <a:noFill/>
                  <a:headEnd type="oval"/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>
                  <a:defPPr>
                    <a:defRPr lang="ko-KR"/>
                  </a:defPPr>
                  <a:lvl1pPr marL="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1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endParaRPr lang="ko-KR" altLang="en-US" sz="2000" dirty="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</p:grpSp>
        <p:sp>
          <p:nvSpPr>
            <p:cNvPr id="191" name="TextBox 190"/>
            <p:cNvSpPr txBox="1"/>
            <p:nvPr/>
          </p:nvSpPr>
          <p:spPr>
            <a:xfrm>
              <a:off x="326068" y="1676400"/>
              <a:ext cx="6356568" cy="361950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pPr indent="-180975" algn="ctr">
                <a:lnSpc>
                  <a:spcPct val="120000"/>
                </a:lnSpc>
                <a:defRPr/>
              </a:pPr>
              <a:r>
                <a:rPr lang="ko-KR" altLang="en-US" sz="1400" dirty="0" smtClean="0">
                  <a:ln>
                    <a:solidFill>
                      <a:schemeClr val="bg1"/>
                    </a:solidFill>
                  </a:ln>
                  <a:solidFill>
                    <a:schemeClr val="bg1"/>
                  </a:solidFill>
                  <a:effectLst>
                    <a:glow rad="63500">
                      <a:srgbClr val="002060">
                        <a:alpha val="40000"/>
                      </a:srgb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ea"/>
                  <a:ea typeface="+mj-ea"/>
                  <a:cs typeface="Arial" pitchFamily="34" charset="0"/>
                </a:rPr>
                <a:t>수행전략</a:t>
              </a:r>
            </a:p>
          </p:txBody>
        </p:sp>
      </p:grpSp>
      <p:grpSp>
        <p:nvGrpSpPr>
          <p:cNvPr id="197" name="그룹 5"/>
          <p:cNvGrpSpPr/>
          <p:nvPr/>
        </p:nvGrpSpPr>
        <p:grpSpPr>
          <a:xfrm>
            <a:off x="6945196" y="300013"/>
            <a:ext cx="2033490" cy="3105081"/>
            <a:chOff x="210203" y="1693393"/>
            <a:chExt cx="2963273" cy="4602631"/>
          </a:xfrm>
        </p:grpSpPr>
        <p:sp>
          <p:nvSpPr>
            <p:cNvPr id="198" name="모서리가 둥근 직사각형 197"/>
            <p:cNvSpPr/>
            <p:nvPr/>
          </p:nvSpPr>
          <p:spPr>
            <a:xfrm>
              <a:off x="210203" y="1693393"/>
              <a:ext cx="2963273" cy="4602631"/>
            </a:xfrm>
            <a:prstGeom prst="roundRect">
              <a:avLst>
                <a:gd name="adj" fmla="val 5530"/>
              </a:avLst>
            </a:prstGeom>
            <a:solidFill>
              <a:schemeClr val="bg1"/>
            </a:solidFill>
            <a:ln w="19050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254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ko-KR" altLang="en-US" sz="1400">
                <a:solidFill>
                  <a:schemeClr val="lt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9" name="모서리가 둥근 직사각형 198"/>
            <p:cNvSpPr/>
            <p:nvPr/>
          </p:nvSpPr>
          <p:spPr>
            <a:xfrm rot="16200000">
              <a:off x="-604874" y="2528883"/>
              <a:ext cx="4572005" cy="2924172"/>
            </a:xfrm>
            <a:prstGeom prst="roundRect">
              <a:avLst>
                <a:gd name="adj" fmla="val 7843"/>
              </a:avLst>
            </a:prstGeom>
            <a:blipFill dpi="0" rotWithShape="1">
              <a:blip r:embed="rId2" cstate="print"/>
              <a:srcRect/>
              <a:tile tx="0" ty="0" sx="100000" sy="100000" flip="none" algn="tl"/>
            </a:blipFill>
            <a:ln w="19050">
              <a:noFill/>
              <a:headEnd type="oval"/>
              <a:tailEnd type="oval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200" name="그룹 42"/>
          <p:cNvGrpSpPr/>
          <p:nvPr/>
        </p:nvGrpSpPr>
        <p:grpSpPr>
          <a:xfrm>
            <a:off x="7303969" y="298179"/>
            <a:ext cx="1411852" cy="147498"/>
            <a:chOff x="3886200" y="2209800"/>
            <a:chExt cx="2057400" cy="162655"/>
          </a:xfrm>
        </p:grpSpPr>
        <p:sp>
          <p:nvSpPr>
            <p:cNvPr id="201" name="Freeform 6"/>
            <p:cNvSpPr>
              <a:spLocks/>
            </p:cNvSpPr>
            <p:nvPr/>
          </p:nvSpPr>
          <p:spPr bwMode="auto">
            <a:xfrm rot="10800000">
              <a:off x="3886200" y="2209800"/>
              <a:ext cx="2057400" cy="162655"/>
            </a:xfrm>
            <a:custGeom>
              <a:avLst/>
              <a:gdLst>
                <a:gd name="connsiteX0" fmla="*/ 25401 w 1760407"/>
                <a:gd name="connsiteY0" fmla="*/ 0 h 152400"/>
                <a:gd name="connsiteX1" fmla="*/ 1735006 w 1760407"/>
                <a:gd name="connsiteY1" fmla="*/ 0 h 152400"/>
                <a:gd name="connsiteX2" fmla="*/ 1752967 w 1760407"/>
                <a:gd name="connsiteY2" fmla="*/ 7440 h 152400"/>
                <a:gd name="connsiteX3" fmla="*/ 1760407 w 1760407"/>
                <a:gd name="connsiteY3" fmla="*/ 25401 h 152400"/>
                <a:gd name="connsiteX4" fmla="*/ 1760407 w 1760407"/>
                <a:gd name="connsiteY4" fmla="*/ 152400 h 152400"/>
                <a:gd name="connsiteX5" fmla="*/ 1760407 w 1760407"/>
                <a:gd name="connsiteY5" fmla="*/ 152400 h 152400"/>
                <a:gd name="connsiteX6" fmla="*/ 1760407 w 1760407"/>
                <a:gd name="connsiteY6" fmla="*/ 152400 h 152400"/>
                <a:gd name="connsiteX7" fmla="*/ 0 w 1760407"/>
                <a:gd name="connsiteY7" fmla="*/ 152400 h 152400"/>
                <a:gd name="connsiteX8" fmla="*/ 0 w 1760407"/>
                <a:gd name="connsiteY8" fmla="*/ 152400 h 152400"/>
                <a:gd name="connsiteX9" fmla="*/ 0 w 1760407"/>
                <a:gd name="connsiteY9" fmla="*/ 152400 h 152400"/>
                <a:gd name="connsiteX10" fmla="*/ 0 w 1760407"/>
                <a:gd name="connsiteY10" fmla="*/ 25401 h 152400"/>
                <a:gd name="connsiteX11" fmla="*/ 7440 w 1760407"/>
                <a:gd name="connsiteY11" fmla="*/ 7440 h 152400"/>
                <a:gd name="connsiteX12" fmla="*/ 25401 w 1760407"/>
                <a:gd name="connsiteY12" fmla="*/ 0 h 152400"/>
                <a:gd name="connsiteX0" fmla="*/ 93797 w 1828803"/>
                <a:gd name="connsiteY0" fmla="*/ 0 h 152400"/>
                <a:gd name="connsiteX1" fmla="*/ 1803402 w 1828803"/>
                <a:gd name="connsiteY1" fmla="*/ 0 h 152400"/>
                <a:gd name="connsiteX2" fmla="*/ 1821363 w 1828803"/>
                <a:gd name="connsiteY2" fmla="*/ 7440 h 152400"/>
                <a:gd name="connsiteX3" fmla="*/ 1828803 w 1828803"/>
                <a:gd name="connsiteY3" fmla="*/ 25401 h 152400"/>
                <a:gd name="connsiteX4" fmla="*/ 1828803 w 1828803"/>
                <a:gd name="connsiteY4" fmla="*/ 152400 h 152400"/>
                <a:gd name="connsiteX5" fmla="*/ 1828803 w 1828803"/>
                <a:gd name="connsiteY5" fmla="*/ 152400 h 152400"/>
                <a:gd name="connsiteX6" fmla="*/ 1828803 w 1828803"/>
                <a:gd name="connsiteY6" fmla="*/ 152400 h 152400"/>
                <a:gd name="connsiteX7" fmla="*/ 68396 w 1828803"/>
                <a:gd name="connsiteY7" fmla="*/ 152400 h 152400"/>
                <a:gd name="connsiteX8" fmla="*/ 68396 w 1828803"/>
                <a:gd name="connsiteY8" fmla="*/ 152400 h 152400"/>
                <a:gd name="connsiteX9" fmla="*/ 0 w 1828803"/>
                <a:gd name="connsiteY9" fmla="*/ 152400 h 152400"/>
                <a:gd name="connsiteX10" fmla="*/ 68396 w 1828803"/>
                <a:gd name="connsiteY10" fmla="*/ 25401 h 152400"/>
                <a:gd name="connsiteX11" fmla="*/ 75836 w 1828803"/>
                <a:gd name="connsiteY11" fmla="*/ 7440 h 152400"/>
                <a:gd name="connsiteX12" fmla="*/ 93797 w 1828803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828803 w 1981200"/>
                <a:gd name="connsiteY4" fmla="*/ 152400 h 152400"/>
                <a:gd name="connsiteX5" fmla="*/ 1828803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828803 w 1981200"/>
                <a:gd name="connsiteY4" fmla="*/ 152400 h 152400"/>
                <a:gd name="connsiteX5" fmla="*/ 1981200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981200 w 1981200"/>
                <a:gd name="connsiteY4" fmla="*/ 152400 h 152400"/>
                <a:gd name="connsiteX5" fmla="*/ 1981200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144596 w 2057400"/>
                <a:gd name="connsiteY7" fmla="*/ 152400 h 152400"/>
                <a:gd name="connsiteX8" fmla="*/ 144596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144596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5260 h 157660"/>
                <a:gd name="connsiteX1" fmla="*/ 1879602 w 2057400"/>
                <a:gd name="connsiteY1" fmla="*/ 5260 h 157660"/>
                <a:gd name="connsiteX2" fmla="*/ 1897563 w 2057400"/>
                <a:gd name="connsiteY2" fmla="*/ 12700 h 157660"/>
                <a:gd name="connsiteX3" fmla="*/ 1905003 w 2057400"/>
                <a:gd name="connsiteY3" fmla="*/ 30661 h 157660"/>
                <a:gd name="connsiteX4" fmla="*/ 2057400 w 2057400"/>
                <a:gd name="connsiteY4" fmla="*/ 157660 h 157660"/>
                <a:gd name="connsiteX5" fmla="*/ 2057400 w 2057400"/>
                <a:gd name="connsiteY5" fmla="*/ 157660 h 157660"/>
                <a:gd name="connsiteX6" fmla="*/ 2057400 w 2057400"/>
                <a:gd name="connsiteY6" fmla="*/ 157660 h 157660"/>
                <a:gd name="connsiteX7" fmla="*/ 0 w 2057400"/>
                <a:gd name="connsiteY7" fmla="*/ 157660 h 157660"/>
                <a:gd name="connsiteX8" fmla="*/ 0 w 2057400"/>
                <a:gd name="connsiteY8" fmla="*/ 157660 h 157660"/>
                <a:gd name="connsiteX9" fmla="*/ 0 w 2057400"/>
                <a:gd name="connsiteY9" fmla="*/ 157660 h 157660"/>
                <a:gd name="connsiteX10" fmla="*/ 76200 w 2057400"/>
                <a:gd name="connsiteY10" fmla="*/ 81460 h 157660"/>
                <a:gd name="connsiteX11" fmla="*/ 152036 w 2057400"/>
                <a:gd name="connsiteY11" fmla="*/ 12700 h 157660"/>
                <a:gd name="connsiteX12" fmla="*/ 169997 w 2057400"/>
                <a:gd name="connsiteY12" fmla="*/ 5260 h 157660"/>
                <a:gd name="connsiteX0" fmla="*/ 169997 w 2057400"/>
                <a:gd name="connsiteY0" fmla="*/ 6737 h 159137"/>
                <a:gd name="connsiteX1" fmla="*/ 1879602 w 2057400"/>
                <a:gd name="connsiteY1" fmla="*/ 6737 h 159137"/>
                <a:gd name="connsiteX2" fmla="*/ 1897563 w 2057400"/>
                <a:gd name="connsiteY2" fmla="*/ 14177 h 159137"/>
                <a:gd name="connsiteX3" fmla="*/ 1905003 w 2057400"/>
                <a:gd name="connsiteY3" fmla="*/ 32138 h 159137"/>
                <a:gd name="connsiteX4" fmla="*/ 2057400 w 2057400"/>
                <a:gd name="connsiteY4" fmla="*/ 159137 h 159137"/>
                <a:gd name="connsiteX5" fmla="*/ 2057400 w 2057400"/>
                <a:gd name="connsiteY5" fmla="*/ 159137 h 159137"/>
                <a:gd name="connsiteX6" fmla="*/ 2057400 w 2057400"/>
                <a:gd name="connsiteY6" fmla="*/ 159137 h 159137"/>
                <a:gd name="connsiteX7" fmla="*/ 0 w 2057400"/>
                <a:gd name="connsiteY7" fmla="*/ 159137 h 159137"/>
                <a:gd name="connsiteX8" fmla="*/ 0 w 2057400"/>
                <a:gd name="connsiteY8" fmla="*/ 159137 h 159137"/>
                <a:gd name="connsiteX9" fmla="*/ 0 w 2057400"/>
                <a:gd name="connsiteY9" fmla="*/ 159137 h 159137"/>
                <a:gd name="connsiteX10" fmla="*/ 152400 w 2057400"/>
                <a:gd name="connsiteY10" fmla="*/ 6737 h 159137"/>
                <a:gd name="connsiteX11" fmla="*/ 152036 w 2057400"/>
                <a:gd name="connsiteY11" fmla="*/ 14177 h 159137"/>
                <a:gd name="connsiteX12" fmla="*/ 169997 w 2057400"/>
                <a:gd name="connsiteY12" fmla="*/ 6737 h 159137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52400 w 2057400"/>
                <a:gd name="connsiteY10" fmla="*/ 0 h 152400"/>
                <a:gd name="connsiteX11" fmla="*/ 152400 w 2057400"/>
                <a:gd name="connsiteY11" fmla="*/ 0 h 152400"/>
                <a:gd name="connsiteX12" fmla="*/ 169997 w 2057400"/>
                <a:gd name="connsiteY12" fmla="*/ 0 h 152400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3 w 2057400"/>
                <a:gd name="connsiteY3" fmla="*/ 35656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3 w 2057400"/>
                <a:gd name="connsiteY3" fmla="*/ 35656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905000 w 2057400"/>
                <a:gd name="connsiteY2" fmla="*/ 1025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057400" h="162655">
                  <a:moveTo>
                    <a:pt x="169997" y="10255"/>
                  </a:moveTo>
                  <a:lnTo>
                    <a:pt x="1879602" y="10255"/>
                  </a:lnTo>
                  <a:lnTo>
                    <a:pt x="1905000" y="10255"/>
                  </a:lnTo>
                  <a:lnTo>
                    <a:pt x="1905000" y="10255"/>
                  </a:lnTo>
                  <a:cubicBezTo>
                    <a:pt x="2015900" y="22967"/>
                    <a:pt x="2006601" y="120322"/>
                    <a:pt x="2057400" y="162655"/>
                  </a:cubicBezTo>
                  <a:lnTo>
                    <a:pt x="2057400" y="162655"/>
                  </a:lnTo>
                  <a:lnTo>
                    <a:pt x="2057400" y="162655"/>
                  </a:lnTo>
                  <a:lnTo>
                    <a:pt x="0" y="162655"/>
                  </a:lnTo>
                  <a:lnTo>
                    <a:pt x="0" y="162655"/>
                  </a:lnTo>
                  <a:lnTo>
                    <a:pt x="0" y="162655"/>
                  </a:lnTo>
                  <a:cubicBezTo>
                    <a:pt x="48199" y="120322"/>
                    <a:pt x="65135" y="0"/>
                    <a:pt x="152400" y="10255"/>
                  </a:cubicBezTo>
                  <a:lnTo>
                    <a:pt x="152400" y="10255"/>
                  </a:lnTo>
                  <a:lnTo>
                    <a:pt x="169997" y="10255"/>
                  </a:lnTo>
                  <a:close/>
                </a:path>
              </a:pathLst>
            </a:custGeom>
            <a:solidFill>
              <a:srgbClr val="0070C0"/>
            </a:solidFill>
            <a:ln w="19050">
              <a:noFill/>
              <a:headEnd type="oval"/>
              <a:tailEnd type="oval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ko-KR"/>
              </a:defPPr>
              <a:lvl1pPr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ko-KR" altLang="en-US"/>
            </a:p>
          </p:txBody>
        </p:sp>
        <p:sp>
          <p:nvSpPr>
            <p:cNvPr id="202" name="Freeform 6"/>
            <p:cNvSpPr>
              <a:spLocks/>
            </p:cNvSpPr>
            <p:nvPr/>
          </p:nvSpPr>
          <p:spPr bwMode="auto">
            <a:xfrm rot="10800000">
              <a:off x="3950426" y="2278441"/>
              <a:ext cx="1932644" cy="81136"/>
            </a:xfrm>
            <a:custGeom>
              <a:avLst/>
              <a:gdLst>
                <a:gd name="connsiteX0" fmla="*/ 25401 w 1760407"/>
                <a:gd name="connsiteY0" fmla="*/ 0 h 152400"/>
                <a:gd name="connsiteX1" fmla="*/ 1735006 w 1760407"/>
                <a:gd name="connsiteY1" fmla="*/ 0 h 152400"/>
                <a:gd name="connsiteX2" fmla="*/ 1752967 w 1760407"/>
                <a:gd name="connsiteY2" fmla="*/ 7440 h 152400"/>
                <a:gd name="connsiteX3" fmla="*/ 1760407 w 1760407"/>
                <a:gd name="connsiteY3" fmla="*/ 25401 h 152400"/>
                <a:gd name="connsiteX4" fmla="*/ 1760407 w 1760407"/>
                <a:gd name="connsiteY4" fmla="*/ 152400 h 152400"/>
                <a:gd name="connsiteX5" fmla="*/ 1760407 w 1760407"/>
                <a:gd name="connsiteY5" fmla="*/ 152400 h 152400"/>
                <a:gd name="connsiteX6" fmla="*/ 1760407 w 1760407"/>
                <a:gd name="connsiteY6" fmla="*/ 152400 h 152400"/>
                <a:gd name="connsiteX7" fmla="*/ 0 w 1760407"/>
                <a:gd name="connsiteY7" fmla="*/ 152400 h 152400"/>
                <a:gd name="connsiteX8" fmla="*/ 0 w 1760407"/>
                <a:gd name="connsiteY8" fmla="*/ 152400 h 152400"/>
                <a:gd name="connsiteX9" fmla="*/ 0 w 1760407"/>
                <a:gd name="connsiteY9" fmla="*/ 152400 h 152400"/>
                <a:gd name="connsiteX10" fmla="*/ 0 w 1760407"/>
                <a:gd name="connsiteY10" fmla="*/ 25401 h 152400"/>
                <a:gd name="connsiteX11" fmla="*/ 7440 w 1760407"/>
                <a:gd name="connsiteY11" fmla="*/ 7440 h 152400"/>
                <a:gd name="connsiteX12" fmla="*/ 25401 w 1760407"/>
                <a:gd name="connsiteY12" fmla="*/ 0 h 152400"/>
                <a:gd name="connsiteX0" fmla="*/ 93797 w 1828803"/>
                <a:gd name="connsiteY0" fmla="*/ 0 h 152400"/>
                <a:gd name="connsiteX1" fmla="*/ 1803402 w 1828803"/>
                <a:gd name="connsiteY1" fmla="*/ 0 h 152400"/>
                <a:gd name="connsiteX2" fmla="*/ 1821363 w 1828803"/>
                <a:gd name="connsiteY2" fmla="*/ 7440 h 152400"/>
                <a:gd name="connsiteX3" fmla="*/ 1828803 w 1828803"/>
                <a:gd name="connsiteY3" fmla="*/ 25401 h 152400"/>
                <a:gd name="connsiteX4" fmla="*/ 1828803 w 1828803"/>
                <a:gd name="connsiteY4" fmla="*/ 152400 h 152400"/>
                <a:gd name="connsiteX5" fmla="*/ 1828803 w 1828803"/>
                <a:gd name="connsiteY5" fmla="*/ 152400 h 152400"/>
                <a:gd name="connsiteX6" fmla="*/ 1828803 w 1828803"/>
                <a:gd name="connsiteY6" fmla="*/ 152400 h 152400"/>
                <a:gd name="connsiteX7" fmla="*/ 68396 w 1828803"/>
                <a:gd name="connsiteY7" fmla="*/ 152400 h 152400"/>
                <a:gd name="connsiteX8" fmla="*/ 68396 w 1828803"/>
                <a:gd name="connsiteY8" fmla="*/ 152400 h 152400"/>
                <a:gd name="connsiteX9" fmla="*/ 0 w 1828803"/>
                <a:gd name="connsiteY9" fmla="*/ 152400 h 152400"/>
                <a:gd name="connsiteX10" fmla="*/ 68396 w 1828803"/>
                <a:gd name="connsiteY10" fmla="*/ 25401 h 152400"/>
                <a:gd name="connsiteX11" fmla="*/ 75836 w 1828803"/>
                <a:gd name="connsiteY11" fmla="*/ 7440 h 152400"/>
                <a:gd name="connsiteX12" fmla="*/ 93797 w 1828803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828803 w 1981200"/>
                <a:gd name="connsiteY4" fmla="*/ 152400 h 152400"/>
                <a:gd name="connsiteX5" fmla="*/ 1828803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828803 w 1981200"/>
                <a:gd name="connsiteY4" fmla="*/ 152400 h 152400"/>
                <a:gd name="connsiteX5" fmla="*/ 1981200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981200 w 1981200"/>
                <a:gd name="connsiteY4" fmla="*/ 152400 h 152400"/>
                <a:gd name="connsiteX5" fmla="*/ 1981200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144596 w 2057400"/>
                <a:gd name="connsiteY7" fmla="*/ 152400 h 152400"/>
                <a:gd name="connsiteX8" fmla="*/ 144596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144596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5260 h 157660"/>
                <a:gd name="connsiteX1" fmla="*/ 1879602 w 2057400"/>
                <a:gd name="connsiteY1" fmla="*/ 5260 h 157660"/>
                <a:gd name="connsiteX2" fmla="*/ 1897563 w 2057400"/>
                <a:gd name="connsiteY2" fmla="*/ 12700 h 157660"/>
                <a:gd name="connsiteX3" fmla="*/ 1905003 w 2057400"/>
                <a:gd name="connsiteY3" fmla="*/ 30661 h 157660"/>
                <a:gd name="connsiteX4" fmla="*/ 2057400 w 2057400"/>
                <a:gd name="connsiteY4" fmla="*/ 157660 h 157660"/>
                <a:gd name="connsiteX5" fmla="*/ 2057400 w 2057400"/>
                <a:gd name="connsiteY5" fmla="*/ 157660 h 157660"/>
                <a:gd name="connsiteX6" fmla="*/ 2057400 w 2057400"/>
                <a:gd name="connsiteY6" fmla="*/ 157660 h 157660"/>
                <a:gd name="connsiteX7" fmla="*/ 0 w 2057400"/>
                <a:gd name="connsiteY7" fmla="*/ 157660 h 157660"/>
                <a:gd name="connsiteX8" fmla="*/ 0 w 2057400"/>
                <a:gd name="connsiteY8" fmla="*/ 157660 h 157660"/>
                <a:gd name="connsiteX9" fmla="*/ 0 w 2057400"/>
                <a:gd name="connsiteY9" fmla="*/ 157660 h 157660"/>
                <a:gd name="connsiteX10" fmla="*/ 76200 w 2057400"/>
                <a:gd name="connsiteY10" fmla="*/ 81460 h 157660"/>
                <a:gd name="connsiteX11" fmla="*/ 152036 w 2057400"/>
                <a:gd name="connsiteY11" fmla="*/ 12700 h 157660"/>
                <a:gd name="connsiteX12" fmla="*/ 169997 w 2057400"/>
                <a:gd name="connsiteY12" fmla="*/ 5260 h 157660"/>
                <a:gd name="connsiteX0" fmla="*/ 169997 w 2057400"/>
                <a:gd name="connsiteY0" fmla="*/ 6737 h 159137"/>
                <a:gd name="connsiteX1" fmla="*/ 1879602 w 2057400"/>
                <a:gd name="connsiteY1" fmla="*/ 6737 h 159137"/>
                <a:gd name="connsiteX2" fmla="*/ 1897563 w 2057400"/>
                <a:gd name="connsiteY2" fmla="*/ 14177 h 159137"/>
                <a:gd name="connsiteX3" fmla="*/ 1905003 w 2057400"/>
                <a:gd name="connsiteY3" fmla="*/ 32138 h 159137"/>
                <a:gd name="connsiteX4" fmla="*/ 2057400 w 2057400"/>
                <a:gd name="connsiteY4" fmla="*/ 159137 h 159137"/>
                <a:gd name="connsiteX5" fmla="*/ 2057400 w 2057400"/>
                <a:gd name="connsiteY5" fmla="*/ 159137 h 159137"/>
                <a:gd name="connsiteX6" fmla="*/ 2057400 w 2057400"/>
                <a:gd name="connsiteY6" fmla="*/ 159137 h 159137"/>
                <a:gd name="connsiteX7" fmla="*/ 0 w 2057400"/>
                <a:gd name="connsiteY7" fmla="*/ 159137 h 159137"/>
                <a:gd name="connsiteX8" fmla="*/ 0 w 2057400"/>
                <a:gd name="connsiteY8" fmla="*/ 159137 h 159137"/>
                <a:gd name="connsiteX9" fmla="*/ 0 w 2057400"/>
                <a:gd name="connsiteY9" fmla="*/ 159137 h 159137"/>
                <a:gd name="connsiteX10" fmla="*/ 152400 w 2057400"/>
                <a:gd name="connsiteY10" fmla="*/ 6737 h 159137"/>
                <a:gd name="connsiteX11" fmla="*/ 152036 w 2057400"/>
                <a:gd name="connsiteY11" fmla="*/ 14177 h 159137"/>
                <a:gd name="connsiteX12" fmla="*/ 169997 w 2057400"/>
                <a:gd name="connsiteY12" fmla="*/ 6737 h 159137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52400 w 2057400"/>
                <a:gd name="connsiteY10" fmla="*/ 0 h 152400"/>
                <a:gd name="connsiteX11" fmla="*/ 152400 w 2057400"/>
                <a:gd name="connsiteY11" fmla="*/ 0 h 152400"/>
                <a:gd name="connsiteX12" fmla="*/ 169997 w 2057400"/>
                <a:gd name="connsiteY12" fmla="*/ 0 h 152400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3 w 2057400"/>
                <a:gd name="connsiteY3" fmla="*/ 35656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3 w 2057400"/>
                <a:gd name="connsiteY3" fmla="*/ 35656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905000 w 2057400"/>
                <a:gd name="connsiteY2" fmla="*/ 1025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7988"/>
                <a:gd name="connsiteX1" fmla="*/ 1879602 w 2057400"/>
                <a:gd name="connsiteY1" fmla="*/ 10255 h 167988"/>
                <a:gd name="connsiteX2" fmla="*/ 1905000 w 2057400"/>
                <a:gd name="connsiteY2" fmla="*/ 10255 h 167988"/>
                <a:gd name="connsiteX3" fmla="*/ 1905000 w 2057400"/>
                <a:gd name="connsiteY3" fmla="*/ 10255 h 167988"/>
                <a:gd name="connsiteX4" fmla="*/ 2057400 w 2057400"/>
                <a:gd name="connsiteY4" fmla="*/ 162655 h 167988"/>
                <a:gd name="connsiteX5" fmla="*/ 2057400 w 2057400"/>
                <a:gd name="connsiteY5" fmla="*/ 162655 h 167988"/>
                <a:gd name="connsiteX6" fmla="*/ 2057400 w 2057400"/>
                <a:gd name="connsiteY6" fmla="*/ 162655 h 167988"/>
                <a:gd name="connsiteX7" fmla="*/ 0 w 2057400"/>
                <a:gd name="connsiteY7" fmla="*/ 162655 h 167988"/>
                <a:gd name="connsiteX8" fmla="*/ 0 w 2057400"/>
                <a:gd name="connsiteY8" fmla="*/ 162655 h 167988"/>
                <a:gd name="connsiteX9" fmla="*/ 21237 w 2057400"/>
                <a:gd name="connsiteY9" fmla="*/ 167988 h 167988"/>
                <a:gd name="connsiteX10" fmla="*/ 152400 w 2057400"/>
                <a:gd name="connsiteY10" fmla="*/ 10255 h 167988"/>
                <a:gd name="connsiteX11" fmla="*/ 152400 w 2057400"/>
                <a:gd name="connsiteY11" fmla="*/ 10255 h 167988"/>
                <a:gd name="connsiteX12" fmla="*/ 169997 w 2057400"/>
                <a:gd name="connsiteY12" fmla="*/ 10255 h 167988"/>
                <a:gd name="connsiteX0" fmla="*/ 169997 w 2057400"/>
                <a:gd name="connsiteY0" fmla="*/ 10255 h 167988"/>
                <a:gd name="connsiteX1" fmla="*/ 1879602 w 2057400"/>
                <a:gd name="connsiteY1" fmla="*/ 10255 h 167988"/>
                <a:gd name="connsiteX2" fmla="*/ 1905000 w 2057400"/>
                <a:gd name="connsiteY2" fmla="*/ 10255 h 167988"/>
                <a:gd name="connsiteX3" fmla="*/ 1905000 w 2057400"/>
                <a:gd name="connsiteY3" fmla="*/ 10255 h 167988"/>
                <a:gd name="connsiteX4" fmla="*/ 2057400 w 2057400"/>
                <a:gd name="connsiteY4" fmla="*/ 162655 h 167988"/>
                <a:gd name="connsiteX5" fmla="*/ 2057400 w 2057400"/>
                <a:gd name="connsiteY5" fmla="*/ 162655 h 167988"/>
                <a:gd name="connsiteX6" fmla="*/ 2057400 w 2057400"/>
                <a:gd name="connsiteY6" fmla="*/ 162655 h 167988"/>
                <a:gd name="connsiteX7" fmla="*/ 0 w 2057400"/>
                <a:gd name="connsiteY7" fmla="*/ 162655 h 167988"/>
                <a:gd name="connsiteX8" fmla="*/ 0 w 2057400"/>
                <a:gd name="connsiteY8" fmla="*/ 162655 h 167988"/>
                <a:gd name="connsiteX9" fmla="*/ 21237 w 2057400"/>
                <a:gd name="connsiteY9" fmla="*/ 167988 h 167988"/>
                <a:gd name="connsiteX10" fmla="*/ 152400 w 2057400"/>
                <a:gd name="connsiteY10" fmla="*/ 10255 h 167988"/>
                <a:gd name="connsiteX11" fmla="*/ 152400 w 2057400"/>
                <a:gd name="connsiteY11" fmla="*/ 10255 h 167988"/>
                <a:gd name="connsiteX12" fmla="*/ 169997 w 2057400"/>
                <a:gd name="connsiteY12" fmla="*/ 10255 h 167988"/>
                <a:gd name="connsiteX0" fmla="*/ 169997 w 2057400"/>
                <a:gd name="connsiteY0" fmla="*/ 10255 h 167988"/>
                <a:gd name="connsiteX1" fmla="*/ 1879602 w 2057400"/>
                <a:gd name="connsiteY1" fmla="*/ 10255 h 167988"/>
                <a:gd name="connsiteX2" fmla="*/ 1905000 w 2057400"/>
                <a:gd name="connsiteY2" fmla="*/ 10255 h 167988"/>
                <a:gd name="connsiteX3" fmla="*/ 1905000 w 2057400"/>
                <a:gd name="connsiteY3" fmla="*/ 10255 h 167988"/>
                <a:gd name="connsiteX4" fmla="*/ 2057400 w 2057400"/>
                <a:gd name="connsiteY4" fmla="*/ 162655 h 167988"/>
                <a:gd name="connsiteX5" fmla="*/ 2057400 w 2057400"/>
                <a:gd name="connsiteY5" fmla="*/ 162655 h 167988"/>
                <a:gd name="connsiteX6" fmla="*/ 2057400 w 2057400"/>
                <a:gd name="connsiteY6" fmla="*/ 162655 h 167988"/>
                <a:gd name="connsiteX7" fmla="*/ 0 w 2057400"/>
                <a:gd name="connsiteY7" fmla="*/ 162655 h 167988"/>
                <a:gd name="connsiteX8" fmla="*/ 31856 w 2057400"/>
                <a:gd name="connsiteY8" fmla="*/ 162655 h 167988"/>
                <a:gd name="connsiteX9" fmla="*/ 21237 w 2057400"/>
                <a:gd name="connsiteY9" fmla="*/ 167988 h 167988"/>
                <a:gd name="connsiteX10" fmla="*/ 152400 w 2057400"/>
                <a:gd name="connsiteY10" fmla="*/ 10255 h 167988"/>
                <a:gd name="connsiteX11" fmla="*/ 152400 w 2057400"/>
                <a:gd name="connsiteY11" fmla="*/ 10255 h 167988"/>
                <a:gd name="connsiteX12" fmla="*/ 169997 w 2057400"/>
                <a:gd name="connsiteY12" fmla="*/ 10255 h 167988"/>
                <a:gd name="connsiteX0" fmla="*/ 148760 w 2036163"/>
                <a:gd name="connsiteY0" fmla="*/ 10255 h 167988"/>
                <a:gd name="connsiteX1" fmla="*/ 1858365 w 2036163"/>
                <a:gd name="connsiteY1" fmla="*/ 10255 h 167988"/>
                <a:gd name="connsiteX2" fmla="*/ 1883763 w 2036163"/>
                <a:gd name="connsiteY2" fmla="*/ 10255 h 167988"/>
                <a:gd name="connsiteX3" fmla="*/ 1883763 w 2036163"/>
                <a:gd name="connsiteY3" fmla="*/ 10255 h 167988"/>
                <a:gd name="connsiteX4" fmla="*/ 2036163 w 2036163"/>
                <a:gd name="connsiteY4" fmla="*/ 162655 h 167988"/>
                <a:gd name="connsiteX5" fmla="*/ 2036163 w 2036163"/>
                <a:gd name="connsiteY5" fmla="*/ 162655 h 167988"/>
                <a:gd name="connsiteX6" fmla="*/ 2036163 w 2036163"/>
                <a:gd name="connsiteY6" fmla="*/ 162655 h 167988"/>
                <a:gd name="connsiteX7" fmla="*/ 10619 w 2036163"/>
                <a:gd name="connsiteY7" fmla="*/ 162655 h 167988"/>
                <a:gd name="connsiteX8" fmla="*/ 10619 w 2036163"/>
                <a:gd name="connsiteY8" fmla="*/ 162655 h 167988"/>
                <a:gd name="connsiteX9" fmla="*/ 0 w 2036163"/>
                <a:gd name="connsiteY9" fmla="*/ 167988 h 167988"/>
                <a:gd name="connsiteX10" fmla="*/ 131163 w 2036163"/>
                <a:gd name="connsiteY10" fmla="*/ 10255 h 167988"/>
                <a:gd name="connsiteX11" fmla="*/ 131163 w 2036163"/>
                <a:gd name="connsiteY11" fmla="*/ 10255 h 167988"/>
                <a:gd name="connsiteX12" fmla="*/ 148760 w 2036163"/>
                <a:gd name="connsiteY12" fmla="*/ 10255 h 167988"/>
                <a:gd name="connsiteX0" fmla="*/ 148760 w 2036163"/>
                <a:gd name="connsiteY0" fmla="*/ 10255 h 167988"/>
                <a:gd name="connsiteX1" fmla="*/ 1858365 w 2036163"/>
                <a:gd name="connsiteY1" fmla="*/ 10255 h 167988"/>
                <a:gd name="connsiteX2" fmla="*/ 1883763 w 2036163"/>
                <a:gd name="connsiteY2" fmla="*/ 10255 h 167988"/>
                <a:gd name="connsiteX3" fmla="*/ 1883763 w 2036163"/>
                <a:gd name="connsiteY3" fmla="*/ 10255 h 167988"/>
                <a:gd name="connsiteX4" fmla="*/ 2036163 w 2036163"/>
                <a:gd name="connsiteY4" fmla="*/ 162655 h 167988"/>
                <a:gd name="connsiteX5" fmla="*/ 2036163 w 2036163"/>
                <a:gd name="connsiteY5" fmla="*/ 162655 h 167988"/>
                <a:gd name="connsiteX6" fmla="*/ 1996343 w 2036163"/>
                <a:gd name="connsiteY6" fmla="*/ 162655 h 167988"/>
                <a:gd name="connsiteX7" fmla="*/ 10619 w 2036163"/>
                <a:gd name="connsiteY7" fmla="*/ 162655 h 167988"/>
                <a:gd name="connsiteX8" fmla="*/ 10619 w 2036163"/>
                <a:gd name="connsiteY8" fmla="*/ 162655 h 167988"/>
                <a:gd name="connsiteX9" fmla="*/ 0 w 2036163"/>
                <a:gd name="connsiteY9" fmla="*/ 167988 h 167988"/>
                <a:gd name="connsiteX10" fmla="*/ 131163 w 2036163"/>
                <a:gd name="connsiteY10" fmla="*/ 10255 h 167988"/>
                <a:gd name="connsiteX11" fmla="*/ 131163 w 2036163"/>
                <a:gd name="connsiteY11" fmla="*/ 10255 h 167988"/>
                <a:gd name="connsiteX12" fmla="*/ 148760 w 2036163"/>
                <a:gd name="connsiteY12" fmla="*/ 10255 h 167988"/>
                <a:gd name="connsiteX0" fmla="*/ 148760 w 2036163"/>
                <a:gd name="connsiteY0" fmla="*/ 10255 h 167988"/>
                <a:gd name="connsiteX1" fmla="*/ 1858365 w 2036163"/>
                <a:gd name="connsiteY1" fmla="*/ 10255 h 167988"/>
                <a:gd name="connsiteX2" fmla="*/ 1883763 w 2036163"/>
                <a:gd name="connsiteY2" fmla="*/ 10255 h 167988"/>
                <a:gd name="connsiteX3" fmla="*/ 1883763 w 2036163"/>
                <a:gd name="connsiteY3" fmla="*/ 10255 h 167988"/>
                <a:gd name="connsiteX4" fmla="*/ 2036163 w 2036163"/>
                <a:gd name="connsiteY4" fmla="*/ 162655 h 167988"/>
                <a:gd name="connsiteX5" fmla="*/ 1988378 w 2036163"/>
                <a:gd name="connsiteY5" fmla="*/ 162655 h 167988"/>
                <a:gd name="connsiteX6" fmla="*/ 1996343 w 2036163"/>
                <a:gd name="connsiteY6" fmla="*/ 162655 h 167988"/>
                <a:gd name="connsiteX7" fmla="*/ 10619 w 2036163"/>
                <a:gd name="connsiteY7" fmla="*/ 162655 h 167988"/>
                <a:gd name="connsiteX8" fmla="*/ 10619 w 2036163"/>
                <a:gd name="connsiteY8" fmla="*/ 162655 h 167988"/>
                <a:gd name="connsiteX9" fmla="*/ 0 w 2036163"/>
                <a:gd name="connsiteY9" fmla="*/ 167988 h 167988"/>
                <a:gd name="connsiteX10" fmla="*/ 131163 w 2036163"/>
                <a:gd name="connsiteY10" fmla="*/ 10255 h 167988"/>
                <a:gd name="connsiteX11" fmla="*/ 131163 w 2036163"/>
                <a:gd name="connsiteY11" fmla="*/ 10255 h 167988"/>
                <a:gd name="connsiteX12" fmla="*/ 148760 w 2036163"/>
                <a:gd name="connsiteY12" fmla="*/ 10255 h 167988"/>
                <a:gd name="connsiteX0" fmla="*/ 148760 w 1996343"/>
                <a:gd name="connsiteY0" fmla="*/ 10255 h 167988"/>
                <a:gd name="connsiteX1" fmla="*/ 1858365 w 1996343"/>
                <a:gd name="connsiteY1" fmla="*/ 10255 h 167988"/>
                <a:gd name="connsiteX2" fmla="*/ 1883763 w 1996343"/>
                <a:gd name="connsiteY2" fmla="*/ 10255 h 167988"/>
                <a:gd name="connsiteX3" fmla="*/ 1883763 w 1996343"/>
                <a:gd name="connsiteY3" fmla="*/ 10255 h 167988"/>
                <a:gd name="connsiteX4" fmla="*/ 1991033 w 1996343"/>
                <a:gd name="connsiteY4" fmla="*/ 151988 h 167988"/>
                <a:gd name="connsiteX5" fmla="*/ 1988378 w 1996343"/>
                <a:gd name="connsiteY5" fmla="*/ 162655 h 167988"/>
                <a:gd name="connsiteX6" fmla="*/ 1996343 w 1996343"/>
                <a:gd name="connsiteY6" fmla="*/ 162655 h 167988"/>
                <a:gd name="connsiteX7" fmla="*/ 10619 w 1996343"/>
                <a:gd name="connsiteY7" fmla="*/ 162655 h 167988"/>
                <a:gd name="connsiteX8" fmla="*/ 10619 w 1996343"/>
                <a:gd name="connsiteY8" fmla="*/ 162655 h 167988"/>
                <a:gd name="connsiteX9" fmla="*/ 0 w 1996343"/>
                <a:gd name="connsiteY9" fmla="*/ 167988 h 167988"/>
                <a:gd name="connsiteX10" fmla="*/ 131163 w 1996343"/>
                <a:gd name="connsiteY10" fmla="*/ 10255 h 167988"/>
                <a:gd name="connsiteX11" fmla="*/ 131163 w 1996343"/>
                <a:gd name="connsiteY11" fmla="*/ 10255 h 167988"/>
                <a:gd name="connsiteX12" fmla="*/ 148760 w 1996343"/>
                <a:gd name="connsiteY12" fmla="*/ 10255 h 167988"/>
                <a:gd name="connsiteX0" fmla="*/ 148760 w 1996343"/>
                <a:gd name="connsiteY0" fmla="*/ 10255 h 167988"/>
                <a:gd name="connsiteX1" fmla="*/ 1858365 w 1996343"/>
                <a:gd name="connsiteY1" fmla="*/ 10255 h 167988"/>
                <a:gd name="connsiteX2" fmla="*/ 1883763 w 1996343"/>
                <a:gd name="connsiteY2" fmla="*/ 10255 h 167988"/>
                <a:gd name="connsiteX3" fmla="*/ 1883763 w 1996343"/>
                <a:gd name="connsiteY3" fmla="*/ 10255 h 167988"/>
                <a:gd name="connsiteX4" fmla="*/ 1991033 w 1996343"/>
                <a:gd name="connsiteY4" fmla="*/ 151988 h 167988"/>
                <a:gd name="connsiteX5" fmla="*/ 1988378 w 1996343"/>
                <a:gd name="connsiteY5" fmla="*/ 162655 h 167988"/>
                <a:gd name="connsiteX6" fmla="*/ 1996343 w 1996343"/>
                <a:gd name="connsiteY6" fmla="*/ 162655 h 167988"/>
                <a:gd name="connsiteX7" fmla="*/ 10619 w 1996343"/>
                <a:gd name="connsiteY7" fmla="*/ 162655 h 167988"/>
                <a:gd name="connsiteX8" fmla="*/ 10619 w 1996343"/>
                <a:gd name="connsiteY8" fmla="*/ 162655 h 167988"/>
                <a:gd name="connsiteX9" fmla="*/ 0 w 1996343"/>
                <a:gd name="connsiteY9" fmla="*/ 167988 h 167988"/>
                <a:gd name="connsiteX10" fmla="*/ 131163 w 1996343"/>
                <a:gd name="connsiteY10" fmla="*/ 10255 h 167988"/>
                <a:gd name="connsiteX11" fmla="*/ 131163 w 1996343"/>
                <a:gd name="connsiteY11" fmla="*/ 10255 h 167988"/>
                <a:gd name="connsiteX12" fmla="*/ 148760 w 1996343"/>
                <a:gd name="connsiteY12" fmla="*/ 10255 h 167988"/>
                <a:gd name="connsiteX0" fmla="*/ 148760 w 2026430"/>
                <a:gd name="connsiteY0" fmla="*/ 10255 h 167988"/>
                <a:gd name="connsiteX1" fmla="*/ 1858365 w 2026430"/>
                <a:gd name="connsiteY1" fmla="*/ 10255 h 167988"/>
                <a:gd name="connsiteX2" fmla="*/ 1883763 w 2026430"/>
                <a:gd name="connsiteY2" fmla="*/ 10255 h 167988"/>
                <a:gd name="connsiteX3" fmla="*/ 1883763 w 2026430"/>
                <a:gd name="connsiteY3" fmla="*/ 10255 h 167988"/>
                <a:gd name="connsiteX4" fmla="*/ 1991033 w 2026430"/>
                <a:gd name="connsiteY4" fmla="*/ 151988 h 167988"/>
                <a:gd name="connsiteX5" fmla="*/ 1988378 w 2026430"/>
                <a:gd name="connsiteY5" fmla="*/ 162655 h 167988"/>
                <a:gd name="connsiteX6" fmla="*/ 2026430 w 2026430"/>
                <a:gd name="connsiteY6" fmla="*/ 154654 h 167988"/>
                <a:gd name="connsiteX7" fmla="*/ 10619 w 2026430"/>
                <a:gd name="connsiteY7" fmla="*/ 162655 h 167988"/>
                <a:gd name="connsiteX8" fmla="*/ 10619 w 2026430"/>
                <a:gd name="connsiteY8" fmla="*/ 162655 h 167988"/>
                <a:gd name="connsiteX9" fmla="*/ 0 w 2026430"/>
                <a:gd name="connsiteY9" fmla="*/ 167988 h 167988"/>
                <a:gd name="connsiteX10" fmla="*/ 131163 w 2026430"/>
                <a:gd name="connsiteY10" fmla="*/ 10255 h 167988"/>
                <a:gd name="connsiteX11" fmla="*/ 131163 w 2026430"/>
                <a:gd name="connsiteY11" fmla="*/ 10255 h 167988"/>
                <a:gd name="connsiteX12" fmla="*/ 148760 w 2026430"/>
                <a:gd name="connsiteY12" fmla="*/ 10255 h 167988"/>
                <a:gd name="connsiteX0" fmla="*/ 148760 w 2026430"/>
                <a:gd name="connsiteY0" fmla="*/ 10255 h 167988"/>
                <a:gd name="connsiteX1" fmla="*/ 1858365 w 2026430"/>
                <a:gd name="connsiteY1" fmla="*/ 10255 h 167988"/>
                <a:gd name="connsiteX2" fmla="*/ 1883763 w 2026430"/>
                <a:gd name="connsiteY2" fmla="*/ 10255 h 167988"/>
                <a:gd name="connsiteX3" fmla="*/ 1883763 w 2026430"/>
                <a:gd name="connsiteY3" fmla="*/ 10255 h 167988"/>
                <a:gd name="connsiteX4" fmla="*/ 1991033 w 2026430"/>
                <a:gd name="connsiteY4" fmla="*/ 151988 h 167988"/>
                <a:gd name="connsiteX5" fmla="*/ 2009616 w 2026430"/>
                <a:gd name="connsiteY5" fmla="*/ 162655 h 167988"/>
                <a:gd name="connsiteX6" fmla="*/ 2026430 w 2026430"/>
                <a:gd name="connsiteY6" fmla="*/ 154654 h 167988"/>
                <a:gd name="connsiteX7" fmla="*/ 10619 w 2026430"/>
                <a:gd name="connsiteY7" fmla="*/ 162655 h 167988"/>
                <a:gd name="connsiteX8" fmla="*/ 10619 w 2026430"/>
                <a:gd name="connsiteY8" fmla="*/ 162655 h 167988"/>
                <a:gd name="connsiteX9" fmla="*/ 0 w 2026430"/>
                <a:gd name="connsiteY9" fmla="*/ 167988 h 167988"/>
                <a:gd name="connsiteX10" fmla="*/ 131163 w 2026430"/>
                <a:gd name="connsiteY10" fmla="*/ 10255 h 167988"/>
                <a:gd name="connsiteX11" fmla="*/ 131163 w 2026430"/>
                <a:gd name="connsiteY11" fmla="*/ 10255 h 167988"/>
                <a:gd name="connsiteX12" fmla="*/ 148760 w 2026430"/>
                <a:gd name="connsiteY12" fmla="*/ 10255 h 167988"/>
                <a:gd name="connsiteX0" fmla="*/ 148760 w 2009616"/>
                <a:gd name="connsiteY0" fmla="*/ 10255 h 167988"/>
                <a:gd name="connsiteX1" fmla="*/ 1858365 w 2009616"/>
                <a:gd name="connsiteY1" fmla="*/ 10255 h 167988"/>
                <a:gd name="connsiteX2" fmla="*/ 1883763 w 2009616"/>
                <a:gd name="connsiteY2" fmla="*/ 10255 h 167988"/>
                <a:gd name="connsiteX3" fmla="*/ 1883763 w 2009616"/>
                <a:gd name="connsiteY3" fmla="*/ 10255 h 167988"/>
                <a:gd name="connsiteX4" fmla="*/ 1991033 w 2009616"/>
                <a:gd name="connsiteY4" fmla="*/ 151988 h 167988"/>
                <a:gd name="connsiteX5" fmla="*/ 2009616 w 2009616"/>
                <a:gd name="connsiteY5" fmla="*/ 162655 h 167988"/>
                <a:gd name="connsiteX6" fmla="*/ 2002538 w 2009616"/>
                <a:gd name="connsiteY6" fmla="*/ 154654 h 167988"/>
                <a:gd name="connsiteX7" fmla="*/ 10619 w 2009616"/>
                <a:gd name="connsiteY7" fmla="*/ 162655 h 167988"/>
                <a:gd name="connsiteX8" fmla="*/ 10619 w 2009616"/>
                <a:gd name="connsiteY8" fmla="*/ 162655 h 167988"/>
                <a:gd name="connsiteX9" fmla="*/ 0 w 2009616"/>
                <a:gd name="connsiteY9" fmla="*/ 167988 h 167988"/>
                <a:gd name="connsiteX10" fmla="*/ 131163 w 2009616"/>
                <a:gd name="connsiteY10" fmla="*/ 10255 h 167988"/>
                <a:gd name="connsiteX11" fmla="*/ 131163 w 2009616"/>
                <a:gd name="connsiteY11" fmla="*/ 10255 h 167988"/>
                <a:gd name="connsiteX12" fmla="*/ 148760 w 2009616"/>
                <a:gd name="connsiteY12" fmla="*/ 10255 h 167988"/>
                <a:gd name="connsiteX0" fmla="*/ 148760 w 2026431"/>
                <a:gd name="connsiteY0" fmla="*/ 10255 h 167988"/>
                <a:gd name="connsiteX1" fmla="*/ 1858365 w 2026431"/>
                <a:gd name="connsiteY1" fmla="*/ 10255 h 167988"/>
                <a:gd name="connsiteX2" fmla="*/ 1883763 w 2026431"/>
                <a:gd name="connsiteY2" fmla="*/ 10255 h 167988"/>
                <a:gd name="connsiteX3" fmla="*/ 1883763 w 2026431"/>
                <a:gd name="connsiteY3" fmla="*/ 10255 h 167988"/>
                <a:gd name="connsiteX4" fmla="*/ 1991033 w 2026431"/>
                <a:gd name="connsiteY4" fmla="*/ 151988 h 167988"/>
                <a:gd name="connsiteX5" fmla="*/ 2009616 w 2026431"/>
                <a:gd name="connsiteY5" fmla="*/ 162655 h 167988"/>
                <a:gd name="connsiteX6" fmla="*/ 2026431 w 2026431"/>
                <a:gd name="connsiteY6" fmla="*/ 154654 h 167988"/>
                <a:gd name="connsiteX7" fmla="*/ 10619 w 2026431"/>
                <a:gd name="connsiteY7" fmla="*/ 162655 h 167988"/>
                <a:gd name="connsiteX8" fmla="*/ 10619 w 2026431"/>
                <a:gd name="connsiteY8" fmla="*/ 162655 h 167988"/>
                <a:gd name="connsiteX9" fmla="*/ 0 w 2026431"/>
                <a:gd name="connsiteY9" fmla="*/ 167988 h 167988"/>
                <a:gd name="connsiteX10" fmla="*/ 131163 w 2026431"/>
                <a:gd name="connsiteY10" fmla="*/ 10255 h 167988"/>
                <a:gd name="connsiteX11" fmla="*/ 131163 w 2026431"/>
                <a:gd name="connsiteY11" fmla="*/ 10255 h 167988"/>
                <a:gd name="connsiteX12" fmla="*/ 148760 w 2026431"/>
                <a:gd name="connsiteY12" fmla="*/ 10255 h 167988"/>
                <a:gd name="connsiteX0" fmla="*/ 148760 w 2026431"/>
                <a:gd name="connsiteY0" fmla="*/ 10255 h 167988"/>
                <a:gd name="connsiteX1" fmla="*/ 1858365 w 2026431"/>
                <a:gd name="connsiteY1" fmla="*/ 10255 h 167988"/>
                <a:gd name="connsiteX2" fmla="*/ 1883763 w 2026431"/>
                <a:gd name="connsiteY2" fmla="*/ 10255 h 167988"/>
                <a:gd name="connsiteX3" fmla="*/ 1883763 w 2026431"/>
                <a:gd name="connsiteY3" fmla="*/ 10255 h 167988"/>
                <a:gd name="connsiteX4" fmla="*/ 2005192 w 2026431"/>
                <a:gd name="connsiteY4" fmla="*/ 149321 h 167988"/>
                <a:gd name="connsiteX5" fmla="*/ 2009616 w 2026431"/>
                <a:gd name="connsiteY5" fmla="*/ 162655 h 167988"/>
                <a:gd name="connsiteX6" fmla="*/ 2026431 w 2026431"/>
                <a:gd name="connsiteY6" fmla="*/ 154654 h 167988"/>
                <a:gd name="connsiteX7" fmla="*/ 10619 w 2026431"/>
                <a:gd name="connsiteY7" fmla="*/ 162655 h 167988"/>
                <a:gd name="connsiteX8" fmla="*/ 10619 w 2026431"/>
                <a:gd name="connsiteY8" fmla="*/ 162655 h 167988"/>
                <a:gd name="connsiteX9" fmla="*/ 0 w 2026431"/>
                <a:gd name="connsiteY9" fmla="*/ 167988 h 167988"/>
                <a:gd name="connsiteX10" fmla="*/ 131163 w 2026431"/>
                <a:gd name="connsiteY10" fmla="*/ 10255 h 167988"/>
                <a:gd name="connsiteX11" fmla="*/ 131163 w 2026431"/>
                <a:gd name="connsiteY11" fmla="*/ 10255 h 167988"/>
                <a:gd name="connsiteX12" fmla="*/ 148760 w 2026431"/>
                <a:gd name="connsiteY12" fmla="*/ 10255 h 167988"/>
                <a:gd name="connsiteX0" fmla="*/ 148760 w 2009616"/>
                <a:gd name="connsiteY0" fmla="*/ 10255 h 167988"/>
                <a:gd name="connsiteX1" fmla="*/ 1858365 w 2009616"/>
                <a:gd name="connsiteY1" fmla="*/ 10255 h 167988"/>
                <a:gd name="connsiteX2" fmla="*/ 1883763 w 2009616"/>
                <a:gd name="connsiteY2" fmla="*/ 10255 h 167988"/>
                <a:gd name="connsiteX3" fmla="*/ 1883763 w 2009616"/>
                <a:gd name="connsiteY3" fmla="*/ 10255 h 167988"/>
                <a:gd name="connsiteX4" fmla="*/ 2005192 w 2009616"/>
                <a:gd name="connsiteY4" fmla="*/ 149321 h 167988"/>
                <a:gd name="connsiteX5" fmla="*/ 2009616 w 2009616"/>
                <a:gd name="connsiteY5" fmla="*/ 162655 h 167988"/>
                <a:gd name="connsiteX6" fmla="*/ 2002539 w 2009616"/>
                <a:gd name="connsiteY6" fmla="*/ 159988 h 167988"/>
                <a:gd name="connsiteX7" fmla="*/ 10619 w 2009616"/>
                <a:gd name="connsiteY7" fmla="*/ 162655 h 167988"/>
                <a:gd name="connsiteX8" fmla="*/ 10619 w 2009616"/>
                <a:gd name="connsiteY8" fmla="*/ 162655 h 167988"/>
                <a:gd name="connsiteX9" fmla="*/ 0 w 2009616"/>
                <a:gd name="connsiteY9" fmla="*/ 167988 h 167988"/>
                <a:gd name="connsiteX10" fmla="*/ 131163 w 2009616"/>
                <a:gd name="connsiteY10" fmla="*/ 10255 h 167988"/>
                <a:gd name="connsiteX11" fmla="*/ 131163 w 2009616"/>
                <a:gd name="connsiteY11" fmla="*/ 10255 h 167988"/>
                <a:gd name="connsiteX12" fmla="*/ 148760 w 2009616"/>
                <a:gd name="connsiteY12" fmla="*/ 10255 h 167988"/>
                <a:gd name="connsiteX0" fmla="*/ 148760 w 2082780"/>
                <a:gd name="connsiteY0" fmla="*/ 10255 h 167988"/>
                <a:gd name="connsiteX1" fmla="*/ 1858365 w 2082780"/>
                <a:gd name="connsiteY1" fmla="*/ 10255 h 167988"/>
                <a:gd name="connsiteX2" fmla="*/ 1883763 w 2082780"/>
                <a:gd name="connsiteY2" fmla="*/ 10255 h 167988"/>
                <a:gd name="connsiteX3" fmla="*/ 1883763 w 2082780"/>
                <a:gd name="connsiteY3" fmla="*/ 10255 h 167988"/>
                <a:gd name="connsiteX4" fmla="*/ 2005192 w 2082780"/>
                <a:gd name="connsiteY4" fmla="*/ 149321 h 167988"/>
                <a:gd name="connsiteX5" fmla="*/ 2009616 w 2082780"/>
                <a:gd name="connsiteY5" fmla="*/ 162655 h 167988"/>
                <a:gd name="connsiteX6" fmla="*/ 2082780 w 2082780"/>
                <a:gd name="connsiteY6" fmla="*/ 165147 h 167988"/>
                <a:gd name="connsiteX7" fmla="*/ 10619 w 2082780"/>
                <a:gd name="connsiteY7" fmla="*/ 162655 h 167988"/>
                <a:gd name="connsiteX8" fmla="*/ 10619 w 2082780"/>
                <a:gd name="connsiteY8" fmla="*/ 162655 h 167988"/>
                <a:gd name="connsiteX9" fmla="*/ 0 w 2082780"/>
                <a:gd name="connsiteY9" fmla="*/ 167988 h 167988"/>
                <a:gd name="connsiteX10" fmla="*/ 131163 w 2082780"/>
                <a:gd name="connsiteY10" fmla="*/ 10255 h 167988"/>
                <a:gd name="connsiteX11" fmla="*/ 131163 w 2082780"/>
                <a:gd name="connsiteY11" fmla="*/ 10255 h 167988"/>
                <a:gd name="connsiteX12" fmla="*/ 148760 w 2082780"/>
                <a:gd name="connsiteY12" fmla="*/ 10255 h 167988"/>
                <a:gd name="connsiteX0" fmla="*/ 148760 w 2082780"/>
                <a:gd name="connsiteY0" fmla="*/ 10255 h 167988"/>
                <a:gd name="connsiteX1" fmla="*/ 1858365 w 2082780"/>
                <a:gd name="connsiteY1" fmla="*/ 10255 h 167988"/>
                <a:gd name="connsiteX2" fmla="*/ 1883763 w 2082780"/>
                <a:gd name="connsiteY2" fmla="*/ 10255 h 167988"/>
                <a:gd name="connsiteX3" fmla="*/ 1883763 w 2082780"/>
                <a:gd name="connsiteY3" fmla="*/ 10255 h 167988"/>
                <a:gd name="connsiteX4" fmla="*/ 2005192 w 2082780"/>
                <a:gd name="connsiteY4" fmla="*/ 149321 h 167988"/>
                <a:gd name="connsiteX5" fmla="*/ 2074327 w 2082780"/>
                <a:gd name="connsiteY5" fmla="*/ 162655 h 167988"/>
                <a:gd name="connsiteX6" fmla="*/ 2082780 w 2082780"/>
                <a:gd name="connsiteY6" fmla="*/ 165147 h 167988"/>
                <a:gd name="connsiteX7" fmla="*/ 10619 w 2082780"/>
                <a:gd name="connsiteY7" fmla="*/ 162655 h 167988"/>
                <a:gd name="connsiteX8" fmla="*/ 10619 w 2082780"/>
                <a:gd name="connsiteY8" fmla="*/ 162655 h 167988"/>
                <a:gd name="connsiteX9" fmla="*/ 0 w 2082780"/>
                <a:gd name="connsiteY9" fmla="*/ 167988 h 167988"/>
                <a:gd name="connsiteX10" fmla="*/ 131163 w 2082780"/>
                <a:gd name="connsiteY10" fmla="*/ 10255 h 167988"/>
                <a:gd name="connsiteX11" fmla="*/ 131163 w 2082780"/>
                <a:gd name="connsiteY11" fmla="*/ 10255 h 167988"/>
                <a:gd name="connsiteX12" fmla="*/ 148760 w 2082780"/>
                <a:gd name="connsiteY12" fmla="*/ 10255 h 167988"/>
                <a:gd name="connsiteX0" fmla="*/ 148760 w 2082780"/>
                <a:gd name="connsiteY0" fmla="*/ 10255 h 167988"/>
                <a:gd name="connsiteX1" fmla="*/ 1858365 w 2082780"/>
                <a:gd name="connsiteY1" fmla="*/ 10255 h 167988"/>
                <a:gd name="connsiteX2" fmla="*/ 1883763 w 2082780"/>
                <a:gd name="connsiteY2" fmla="*/ 10255 h 167988"/>
                <a:gd name="connsiteX3" fmla="*/ 1883763 w 2082780"/>
                <a:gd name="connsiteY3" fmla="*/ 10255 h 167988"/>
                <a:gd name="connsiteX4" fmla="*/ 2007780 w 2082780"/>
                <a:gd name="connsiteY4" fmla="*/ 144163 h 167988"/>
                <a:gd name="connsiteX5" fmla="*/ 2074327 w 2082780"/>
                <a:gd name="connsiteY5" fmla="*/ 162655 h 167988"/>
                <a:gd name="connsiteX6" fmla="*/ 2082780 w 2082780"/>
                <a:gd name="connsiteY6" fmla="*/ 165147 h 167988"/>
                <a:gd name="connsiteX7" fmla="*/ 10619 w 2082780"/>
                <a:gd name="connsiteY7" fmla="*/ 162655 h 167988"/>
                <a:gd name="connsiteX8" fmla="*/ 10619 w 2082780"/>
                <a:gd name="connsiteY8" fmla="*/ 162655 h 167988"/>
                <a:gd name="connsiteX9" fmla="*/ 0 w 2082780"/>
                <a:gd name="connsiteY9" fmla="*/ 167988 h 167988"/>
                <a:gd name="connsiteX10" fmla="*/ 131163 w 2082780"/>
                <a:gd name="connsiteY10" fmla="*/ 10255 h 167988"/>
                <a:gd name="connsiteX11" fmla="*/ 131163 w 2082780"/>
                <a:gd name="connsiteY11" fmla="*/ 10255 h 167988"/>
                <a:gd name="connsiteX12" fmla="*/ 148760 w 2082780"/>
                <a:gd name="connsiteY12" fmla="*/ 10255 h 167988"/>
                <a:gd name="connsiteX0" fmla="*/ 148760 w 2082780"/>
                <a:gd name="connsiteY0" fmla="*/ 10255 h 167988"/>
                <a:gd name="connsiteX1" fmla="*/ 1858365 w 2082780"/>
                <a:gd name="connsiteY1" fmla="*/ 10255 h 167988"/>
                <a:gd name="connsiteX2" fmla="*/ 1883763 w 2082780"/>
                <a:gd name="connsiteY2" fmla="*/ 10255 h 167988"/>
                <a:gd name="connsiteX3" fmla="*/ 1883763 w 2082780"/>
                <a:gd name="connsiteY3" fmla="*/ 10255 h 167988"/>
                <a:gd name="connsiteX4" fmla="*/ 2007780 w 2082780"/>
                <a:gd name="connsiteY4" fmla="*/ 144163 h 167988"/>
                <a:gd name="connsiteX5" fmla="*/ 2074327 w 2082780"/>
                <a:gd name="connsiteY5" fmla="*/ 162655 h 167988"/>
                <a:gd name="connsiteX6" fmla="*/ 2082780 w 2082780"/>
                <a:gd name="connsiteY6" fmla="*/ 165147 h 167988"/>
                <a:gd name="connsiteX7" fmla="*/ 10619 w 2082780"/>
                <a:gd name="connsiteY7" fmla="*/ 162655 h 167988"/>
                <a:gd name="connsiteX8" fmla="*/ 10619 w 2082780"/>
                <a:gd name="connsiteY8" fmla="*/ 162655 h 167988"/>
                <a:gd name="connsiteX9" fmla="*/ 0 w 2082780"/>
                <a:gd name="connsiteY9" fmla="*/ 167988 h 167988"/>
                <a:gd name="connsiteX10" fmla="*/ 131163 w 2082780"/>
                <a:gd name="connsiteY10" fmla="*/ 10255 h 167988"/>
                <a:gd name="connsiteX11" fmla="*/ 131163 w 2082780"/>
                <a:gd name="connsiteY11" fmla="*/ 10255 h 167988"/>
                <a:gd name="connsiteX12" fmla="*/ 148760 w 2082780"/>
                <a:gd name="connsiteY12" fmla="*/ 10255 h 167988"/>
                <a:gd name="connsiteX0" fmla="*/ 148760 w 2074327"/>
                <a:gd name="connsiteY0" fmla="*/ 10255 h 167988"/>
                <a:gd name="connsiteX1" fmla="*/ 1858365 w 2074327"/>
                <a:gd name="connsiteY1" fmla="*/ 10255 h 167988"/>
                <a:gd name="connsiteX2" fmla="*/ 1883763 w 2074327"/>
                <a:gd name="connsiteY2" fmla="*/ 10255 h 167988"/>
                <a:gd name="connsiteX3" fmla="*/ 1883763 w 2074327"/>
                <a:gd name="connsiteY3" fmla="*/ 10255 h 167988"/>
                <a:gd name="connsiteX4" fmla="*/ 2007780 w 2074327"/>
                <a:gd name="connsiteY4" fmla="*/ 144163 h 167988"/>
                <a:gd name="connsiteX5" fmla="*/ 2074327 w 2074327"/>
                <a:gd name="connsiteY5" fmla="*/ 162655 h 167988"/>
                <a:gd name="connsiteX6" fmla="*/ 1995340 w 2074327"/>
                <a:gd name="connsiteY6" fmla="*/ 162652 h 167988"/>
                <a:gd name="connsiteX7" fmla="*/ 10619 w 2074327"/>
                <a:gd name="connsiteY7" fmla="*/ 162655 h 167988"/>
                <a:gd name="connsiteX8" fmla="*/ 10619 w 2074327"/>
                <a:gd name="connsiteY8" fmla="*/ 162655 h 167988"/>
                <a:gd name="connsiteX9" fmla="*/ 0 w 2074327"/>
                <a:gd name="connsiteY9" fmla="*/ 167988 h 167988"/>
                <a:gd name="connsiteX10" fmla="*/ 131163 w 2074327"/>
                <a:gd name="connsiteY10" fmla="*/ 10255 h 167988"/>
                <a:gd name="connsiteX11" fmla="*/ 131163 w 2074327"/>
                <a:gd name="connsiteY11" fmla="*/ 10255 h 167988"/>
                <a:gd name="connsiteX12" fmla="*/ 148760 w 2074327"/>
                <a:gd name="connsiteY12" fmla="*/ 10255 h 167988"/>
                <a:gd name="connsiteX0" fmla="*/ 148760 w 2074327"/>
                <a:gd name="connsiteY0" fmla="*/ 10255 h 167988"/>
                <a:gd name="connsiteX1" fmla="*/ 1858365 w 2074327"/>
                <a:gd name="connsiteY1" fmla="*/ 10255 h 167988"/>
                <a:gd name="connsiteX2" fmla="*/ 1883763 w 2074327"/>
                <a:gd name="connsiteY2" fmla="*/ 10255 h 167988"/>
                <a:gd name="connsiteX3" fmla="*/ 1883763 w 2074327"/>
                <a:gd name="connsiteY3" fmla="*/ 10255 h 167988"/>
                <a:gd name="connsiteX4" fmla="*/ 2007780 w 2074327"/>
                <a:gd name="connsiteY4" fmla="*/ 144163 h 167988"/>
                <a:gd name="connsiteX5" fmla="*/ 2074327 w 2074327"/>
                <a:gd name="connsiteY5" fmla="*/ 162655 h 167988"/>
                <a:gd name="connsiteX6" fmla="*/ 1995341 w 2074327"/>
                <a:gd name="connsiteY6" fmla="*/ 162652 h 167988"/>
                <a:gd name="connsiteX7" fmla="*/ 10619 w 2074327"/>
                <a:gd name="connsiteY7" fmla="*/ 162655 h 167988"/>
                <a:gd name="connsiteX8" fmla="*/ 10619 w 2074327"/>
                <a:gd name="connsiteY8" fmla="*/ 162655 h 167988"/>
                <a:gd name="connsiteX9" fmla="*/ 0 w 2074327"/>
                <a:gd name="connsiteY9" fmla="*/ 167988 h 167988"/>
                <a:gd name="connsiteX10" fmla="*/ 131163 w 2074327"/>
                <a:gd name="connsiteY10" fmla="*/ 10255 h 167988"/>
                <a:gd name="connsiteX11" fmla="*/ 131163 w 2074327"/>
                <a:gd name="connsiteY11" fmla="*/ 10255 h 167988"/>
                <a:gd name="connsiteX12" fmla="*/ 148760 w 2074327"/>
                <a:gd name="connsiteY12" fmla="*/ 10255 h 167988"/>
                <a:gd name="connsiteX0" fmla="*/ 148760 w 2074327"/>
                <a:gd name="connsiteY0" fmla="*/ 10255 h 167988"/>
                <a:gd name="connsiteX1" fmla="*/ 1858365 w 2074327"/>
                <a:gd name="connsiteY1" fmla="*/ 10255 h 167988"/>
                <a:gd name="connsiteX2" fmla="*/ 1883763 w 2074327"/>
                <a:gd name="connsiteY2" fmla="*/ 10255 h 167988"/>
                <a:gd name="connsiteX3" fmla="*/ 1883763 w 2074327"/>
                <a:gd name="connsiteY3" fmla="*/ 10255 h 167988"/>
                <a:gd name="connsiteX4" fmla="*/ 2007780 w 2074327"/>
                <a:gd name="connsiteY4" fmla="*/ 144163 h 167988"/>
                <a:gd name="connsiteX5" fmla="*/ 2074327 w 2074327"/>
                <a:gd name="connsiteY5" fmla="*/ 162655 h 167988"/>
                <a:gd name="connsiteX6" fmla="*/ 2003106 w 2074327"/>
                <a:gd name="connsiteY6" fmla="*/ 167812 h 167988"/>
                <a:gd name="connsiteX7" fmla="*/ 10619 w 2074327"/>
                <a:gd name="connsiteY7" fmla="*/ 162655 h 167988"/>
                <a:gd name="connsiteX8" fmla="*/ 10619 w 2074327"/>
                <a:gd name="connsiteY8" fmla="*/ 162655 h 167988"/>
                <a:gd name="connsiteX9" fmla="*/ 0 w 2074327"/>
                <a:gd name="connsiteY9" fmla="*/ 167988 h 167988"/>
                <a:gd name="connsiteX10" fmla="*/ 131163 w 2074327"/>
                <a:gd name="connsiteY10" fmla="*/ 10255 h 167988"/>
                <a:gd name="connsiteX11" fmla="*/ 131163 w 2074327"/>
                <a:gd name="connsiteY11" fmla="*/ 10255 h 167988"/>
                <a:gd name="connsiteX12" fmla="*/ 148760 w 2074327"/>
                <a:gd name="connsiteY12" fmla="*/ 10255 h 167988"/>
                <a:gd name="connsiteX0" fmla="*/ 148760 w 2074327"/>
                <a:gd name="connsiteY0" fmla="*/ 10255 h 180709"/>
                <a:gd name="connsiteX1" fmla="*/ 1858365 w 2074327"/>
                <a:gd name="connsiteY1" fmla="*/ 10255 h 180709"/>
                <a:gd name="connsiteX2" fmla="*/ 1883763 w 2074327"/>
                <a:gd name="connsiteY2" fmla="*/ 10255 h 180709"/>
                <a:gd name="connsiteX3" fmla="*/ 1883763 w 2074327"/>
                <a:gd name="connsiteY3" fmla="*/ 10255 h 180709"/>
                <a:gd name="connsiteX4" fmla="*/ 2007780 w 2074327"/>
                <a:gd name="connsiteY4" fmla="*/ 144163 h 180709"/>
                <a:gd name="connsiteX5" fmla="*/ 2074327 w 2074327"/>
                <a:gd name="connsiteY5" fmla="*/ 162655 h 180709"/>
                <a:gd name="connsiteX6" fmla="*/ 2019500 w 2074327"/>
                <a:gd name="connsiteY6" fmla="*/ 180709 h 180709"/>
                <a:gd name="connsiteX7" fmla="*/ 10619 w 2074327"/>
                <a:gd name="connsiteY7" fmla="*/ 162655 h 180709"/>
                <a:gd name="connsiteX8" fmla="*/ 10619 w 2074327"/>
                <a:gd name="connsiteY8" fmla="*/ 162655 h 180709"/>
                <a:gd name="connsiteX9" fmla="*/ 0 w 2074327"/>
                <a:gd name="connsiteY9" fmla="*/ 167988 h 180709"/>
                <a:gd name="connsiteX10" fmla="*/ 131163 w 2074327"/>
                <a:gd name="connsiteY10" fmla="*/ 10255 h 180709"/>
                <a:gd name="connsiteX11" fmla="*/ 131163 w 2074327"/>
                <a:gd name="connsiteY11" fmla="*/ 10255 h 180709"/>
                <a:gd name="connsiteX12" fmla="*/ 148760 w 2074327"/>
                <a:gd name="connsiteY12" fmla="*/ 10255 h 180709"/>
                <a:gd name="connsiteX0" fmla="*/ 148760 w 2019500"/>
                <a:gd name="connsiteY0" fmla="*/ 10255 h 180709"/>
                <a:gd name="connsiteX1" fmla="*/ 1858365 w 2019500"/>
                <a:gd name="connsiteY1" fmla="*/ 10255 h 180709"/>
                <a:gd name="connsiteX2" fmla="*/ 1883763 w 2019500"/>
                <a:gd name="connsiteY2" fmla="*/ 10255 h 180709"/>
                <a:gd name="connsiteX3" fmla="*/ 1883763 w 2019500"/>
                <a:gd name="connsiteY3" fmla="*/ 10255 h 180709"/>
                <a:gd name="connsiteX4" fmla="*/ 2007780 w 2019500"/>
                <a:gd name="connsiteY4" fmla="*/ 144163 h 180709"/>
                <a:gd name="connsiteX5" fmla="*/ 2001205 w 2019500"/>
                <a:gd name="connsiteY5" fmla="*/ 160075 h 180709"/>
                <a:gd name="connsiteX6" fmla="*/ 2019500 w 2019500"/>
                <a:gd name="connsiteY6" fmla="*/ 180709 h 180709"/>
                <a:gd name="connsiteX7" fmla="*/ 10619 w 2019500"/>
                <a:gd name="connsiteY7" fmla="*/ 162655 h 180709"/>
                <a:gd name="connsiteX8" fmla="*/ 10619 w 2019500"/>
                <a:gd name="connsiteY8" fmla="*/ 162655 h 180709"/>
                <a:gd name="connsiteX9" fmla="*/ 0 w 2019500"/>
                <a:gd name="connsiteY9" fmla="*/ 167988 h 180709"/>
                <a:gd name="connsiteX10" fmla="*/ 131163 w 2019500"/>
                <a:gd name="connsiteY10" fmla="*/ 10255 h 180709"/>
                <a:gd name="connsiteX11" fmla="*/ 131163 w 2019500"/>
                <a:gd name="connsiteY11" fmla="*/ 10255 h 180709"/>
                <a:gd name="connsiteX12" fmla="*/ 148760 w 2019500"/>
                <a:gd name="connsiteY12" fmla="*/ 10255 h 180709"/>
                <a:gd name="connsiteX0" fmla="*/ 148760 w 2025540"/>
                <a:gd name="connsiteY0" fmla="*/ 10255 h 188446"/>
                <a:gd name="connsiteX1" fmla="*/ 1858365 w 2025540"/>
                <a:gd name="connsiteY1" fmla="*/ 10255 h 188446"/>
                <a:gd name="connsiteX2" fmla="*/ 1883763 w 2025540"/>
                <a:gd name="connsiteY2" fmla="*/ 10255 h 188446"/>
                <a:gd name="connsiteX3" fmla="*/ 1883763 w 2025540"/>
                <a:gd name="connsiteY3" fmla="*/ 10255 h 188446"/>
                <a:gd name="connsiteX4" fmla="*/ 2007780 w 2025540"/>
                <a:gd name="connsiteY4" fmla="*/ 144163 h 188446"/>
                <a:gd name="connsiteX5" fmla="*/ 2001205 w 2025540"/>
                <a:gd name="connsiteY5" fmla="*/ 160075 h 188446"/>
                <a:gd name="connsiteX6" fmla="*/ 2025540 w 2025540"/>
                <a:gd name="connsiteY6" fmla="*/ 188446 h 188446"/>
                <a:gd name="connsiteX7" fmla="*/ 10619 w 2025540"/>
                <a:gd name="connsiteY7" fmla="*/ 162655 h 188446"/>
                <a:gd name="connsiteX8" fmla="*/ 10619 w 2025540"/>
                <a:gd name="connsiteY8" fmla="*/ 162655 h 188446"/>
                <a:gd name="connsiteX9" fmla="*/ 0 w 2025540"/>
                <a:gd name="connsiteY9" fmla="*/ 167988 h 188446"/>
                <a:gd name="connsiteX10" fmla="*/ 131163 w 2025540"/>
                <a:gd name="connsiteY10" fmla="*/ 10255 h 188446"/>
                <a:gd name="connsiteX11" fmla="*/ 131163 w 2025540"/>
                <a:gd name="connsiteY11" fmla="*/ 10255 h 188446"/>
                <a:gd name="connsiteX12" fmla="*/ 148760 w 2025540"/>
                <a:gd name="connsiteY12" fmla="*/ 10255 h 188446"/>
                <a:gd name="connsiteX0" fmla="*/ 148760 w 2074503"/>
                <a:gd name="connsiteY0" fmla="*/ 10255 h 167988"/>
                <a:gd name="connsiteX1" fmla="*/ 1858365 w 2074503"/>
                <a:gd name="connsiteY1" fmla="*/ 10255 h 167988"/>
                <a:gd name="connsiteX2" fmla="*/ 1883763 w 2074503"/>
                <a:gd name="connsiteY2" fmla="*/ 10255 h 167988"/>
                <a:gd name="connsiteX3" fmla="*/ 1883763 w 2074503"/>
                <a:gd name="connsiteY3" fmla="*/ 10255 h 167988"/>
                <a:gd name="connsiteX4" fmla="*/ 2007780 w 2074503"/>
                <a:gd name="connsiteY4" fmla="*/ 144163 h 167988"/>
                <a:gd name="connsiteX5" fmla="*/ 2001205 w 2074503"/>
                <a:gd name="connsiteY5" fmla="*/ 160075 h 167988"/>
                <a:gd name="connsiteX6" fmla="*/ 2074503 w 2074503"/>
                <a:gd name="connsiteY6" fmla="*/ 162652 h 167988"/>
                <a:gd name="connsiteX7" fmla="*/ 10619 w 2074503"/>
                <a:gd name="connsiteY7" fmla="*/ 162655 h 167988"/>
                <a:gd name="connsiteX8" fmla="*/ 10619 w 2074503"/>
                <a:gd name="connsiteY8" fmla="*/ 162655 h 167988"/>
                <a:gd name="connsiteX9" fmla="*/ 0 w 2074503"/>
                <a:gd name="connsiteY9" fmla="*/ 167988 h 167988"/>
                <a:gd name="connsiteX10" fmla="*/ 131163 w 2074503"/>
                <a:gd name="connsiteY10" fmla="*/ 10255 h 167988"/>
                <a:gd name="connsiteX11" fmla="*/ 131163 w 2074503"/>
                <a:gd name="connsiteY11" fmla="*/ 10255 h 167988"/>
                <a:gd name="connsiteX12" fmla="*/ 148760 w 2074503"/>
                <a:gd name="connsiteY12" fmla="*/ 10255 h 167988"/>
                <a:gd name="connsiteX0" fmla="*/ 148760 w 2007780"/>
                <a:gd name="connsiteY0" fmla="*/ 10255 h 167988"/>
                <a:gd name="connsiteX1" fmla="*/ 1858365 w 2007780"/>
                <a:gd name="connsiteY1" fmla="*/ 10255 h 167988"/>
                <a:gd name="connsiteX2" fmla="*/ 1883763 w 2007780"/>
                <a:gd name="connsiteY2" fmla="*/ 10255 h 167988"/>
                <a:gd name="connsiteX3" fmla="*/ 1883763 w 2007780"/>
                <a:gd name="connsiteY3" fmla="*/ 10255 h 167988"/>
                <a:gd name="connsiteX4" fmla="*/ 2007780 w 2007780"/>
                <a:gd name="connsiteY4" fmla="*/ 144163 h 167988"/>
                <a:gd name="connsiteX5" fmla="*/ 2001205 w 2007780"/>
                <a:gd name="connsiteY5" fmla="*/ 160075 h 167988"/>
                <a:gd name="connsiteX6" fmla="*/ 2007203 w 2007780"/>
                <a:gd name="connsiteY6" fmla="*/ 162652 h 167988"/>
                <a:gd name="connsiteX7" fmla="*/ 10619 w 2007780"/>
                <a:gd name="connsiteY7" fmla="*/ 162655 h 167988"/>
                <a:gd name="connsiteX8" fmla="*/ 10619 w 2007780"/>
                <a:gd name="connsiteY8" fmla="*/ 162655 h 167988"/>
                <a:gd name="connsiteX9" fmla="*/ 0 w 2007780"/>
                <a:gd name="connsiteY9" fmla="*/ 167988 h 167988"/>
                <a:gd name="connsiteX10" fmla="*/ 131163 w 2007780"/>
                <a:gd name="connsiteY10" fmla="*/ 10255 h 167988"/>
                <a:gd name="connsiteX11" fmla="*/ 131163 w 2007780"/>
                <a:gd name="connsiteY11" fmla="*/ 10255 h 167988"/>
                <a:gd name="connsiteX12" fmla="*/ 148760 w 2007780"/>
                <a:gd name="connsiteY12" fmla="*/ 10255 h 167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007780" h="167988">
                  <a:moveTo>
                    <a:pt x="148760" y="10255"/>
                  </a:moveTo>
                  <a:lnTo>
                    <a:pt x="1858365" y="10255"/>
                  </a:lnTo>
                  <a:lnTo>
                    <a:pt x="1883763" y="10255"/>
                  </a:lnTo>
                  <a:lnTo>
                    <a:pt x="1883763" y="10255"/>
                  </a:lnTo>
                  <a:cubicBezTo>
                    <a:pt x="1994663" y="22967"/>
                    <a:pt x="1981072" y="85309"/>
                    <a:pt x="2007780" y="144163"/>
                  </a:cubicBezTo>
                  <a:lnTo>
                    <a:pt x="2001205" y="160075"/>
                  </a:lnTo>
                  <a:lnTo>
                    <a:pt x="2007203" y="162652"/>
                  </a:lnTo>
                  <a:lnTo>
                    <a:pt x="10619" y="162655"/>
                  </a:lnTo>
                  <a:lnTo>
                    <a:pt x="10619" y="162655"/>
                  </a:lnTo>
                  <a:lnTo>
                    <a:pt x="0" y="167988"/>
                  </a:lnTo>
                  <a:cubicBezTo>
                    <a:pt x="40014" y="42993"/>
                    <a:pt x="43898" y="0"/>
                    <a:pt x="131163" y="10255"/>
                  </a:cubicBezTo>
                  <a:lnTo>
                    <a:pt x="131163" y="10255"/>
                  </a:lnTo>
                  <a:lnTo>
                    <a:pt x="148760" y="10255"/>
                  </a:lnTo>
                  <a:close/>
                </a:path>
              </a:pathLst>
            </a:custGeom>
            <a:gradFill flip="none" rotWithShape="1">
              <a:gsLst>
                <a:gs pos="100000">
                  <a:srgbClr val="0070C0">
                    <a:alpha val="0"/>
                  </a:srgbClr>
                </a:gs>
                <a:gs pos="0">
                  <a:schemeClr val="bg1">
                    <a:lumMod val="95000"/>
                    <a:alpha val="30000"/>
                  </a:schemeClr>
                </a:gs>
              </a:gsLst>
              <a:lin ang="5400000" scaled="1"/>
              <a:tileRect/>
            </a:gradFill>
            <a:ln w="19050">
              <a:noFill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ko-KR"/>
              </a:defPPr>
              <a:lvl1pPr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ko-KR" altLang="en-US" sz="200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203" name="TextBox 202"/>
          <p:cNvSpPr txBox="1"/>
          <p:nvPr/>
        </p:nvSpPr>
        <p:spPr>
          <a:xfrm>
            <a:off x="7049052" y="435422"/>
            <a:ext cx="1810569" cy="36195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indent="-180975" algn="ctr" latinLnBrk="0">
              <a:lnSpc>
                <a:spcPct val="120000"/>
              </a:lnSpc>
              <a:defRPr/>
            </a:pPr>
            <a:r>
              <a:rPr lang="ko-KR" altLang="en-US" sz="1400" b="1" spc="-150" dirty="0" smtClean="0">
                <a:ln w="0">
                  <a:solidFill>
                    <a:srgbClr val="0B4355">
                      <a:alpha val="0"/>
                    </a:srgbClr>
                  </a:solidFill>
                </a:ln>
                <a:solidFill>
                  <a:srgbClr val="0237AE"/>
                </a:solidFill>
                <a:latin typeface="+mn-ea"/>
                <a:ea typeface="+mn-ea"/>
              </a:rPr>
              <a:t>제목 입력 영역</a:t>
            </a:r>
            <a:endParaRPr lang="ko-KR" altLang="en-US" sz="1400" spc="-150" dirty="0">
              <a:ln w="0">
                <a:solidFill>
                  <a:srgbClr val="0B4355">
                    <a:alpha val="0"/>
                  </a:srgbClr>
                </a:solidFill>
              </a:ln>
              <a:solidFill>
                <a:srgbClr val="0237AE"/>
              </a:solidFill>
              <a:latin typeface="+mn-ea"/>
              <a:ea typeface="+mn-ea"/>
            </a:endParaRPr>
          </a:p>
        </p:txBody>
      </p:sp>
      <p:grpSp>
        <p:nvGrpSpPr>
          <p:cNvPr id="204" name="그룹 5"/>
          <p:cNvGrpSpPr/>
          <p:nvPr/>
        </p:nvGrpSpPr>
        <p:grpSpPr>
          <a:xfrm>
            <a:off x="6945196" y="3540116"/>
            <a:ext cx="2033490" cy="2965268"/>
            <a:chOff x="210203" y="1693393"/>
            <a:chExt cx="2963273" cy="4602631"/>
          </a:xfrm>
        </p:grpSpPr>
        <p:sp>
          <p:nvSpPr>
            <p:cNvPr id="205" name="모서리가 둥근 직사각형 204"/>
            <p:cNvSpPr/>
            <p:nvPr/>
          </p:nvSpPr>
          <p:spPr>
            <a:xfrm>
              <a:off x="210203" y="1693393"/>
              <a:ext cx="2963273" cy="4602631"/>
            </a:xfrm>
            <a:prstGeom prst="roundRect">
              <a:avLst>
                <a:gd name="adj" fmla="val 4593"/>
              </a:avLst>
            </a:prstGeom>
            <a:solidFill>
              <a:schemeClr val="bg1"/>
            </a:solidFill>
            <a:ln w="19050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254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ko-KR" altLang="en-US" sz="1400">
                <a:solidFill>
                  <a:schemeClr val="lt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06" name="모서리가 둥근 직사각형 205"/>
            <p:cNvSpPr/>
            <p:nvPr/>
          </p:nvSpPr>
          <p:spPr>
            <a:xfrm rot="16200000">
              <a:off x="-604874" y="2528883"/>
              <a:ext cx="4572005" cy="2924172"/>
            </a:xfrm>
            <a:prstGeom prst="roundRect">
              <a:avLst>
                <a:gd name="adj" fmla="val 9742"/>
              </a:avLst>
            </a:prstGeom>
            <a:blipFill dpi="0" rotWithShape="1">
              <a:blip r:embed="rId2" cstate="print"/>
              <a:srcRect/>
              <a:tile tx="0" ty="0" sx="100000" sy="100000" flip="none" algn="tl"/>
            </a:blipFill>
            <a:ln w="19050">
              <a:noFill/>
              <a:headEnd type="oval"/>
              <a:tailEnd type="oval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207" name="그룹 42"/>
          <p:cNvGrpSpPr/>
          <p:nvPr/>
        </p:nvGrpSpPr>
        <p:grpSpPr>
          <a:xfrm>
            <a:off x="7304778" y="3538281"/>
            <a:ext cx="1411852" cy="147498"/>
            <a:chOff x="3886200" y="2209800"/>
            <a:chExt cx="2057400" cy="162655"/>
          </a:xfrm>
        </p:grpSpPr>
        <p:sp>
          <p:nvSpPr>
            <p:cNvPr id="208" name="Freeform 6"/>
            <p:cNvSpPr>
              <a:spLocks/>
            </p:cNvSpPr>
            <p:nvPr/>
          </p:nvSpPr>
          <p:spPr bwMode="auto">
            <a:xfrm rot="10800000">
              <a:off x="3886200" y="2209800"/>
              <a:ext cx="2057400" cy="162655"/>
            </a:xfrm>
            <a:custGeom>
              <a:avLst/>
              <a:gdLst>
                <a:gd name="connsiteX0" fmla="*/ 25401 w 1760407"/>
                <a:gd name="connsiteY0" fmla="*/ 0 h 152400"/>
                <a:gd name="connsiteX1" fmla="*/ 1735006 w 1760407"/>
                <a:gd name="connsiteY1" fmla="*/ 0 h 152400"/>
                <a:gd name="connsiteX2" fmla="*/ 1752967 w 1760407"/>
                <a:gd name="connsiteY2" fmla="*/ 7440 h 152400"/>
                <a:gd name="connsiteX3" fmla="*/ 1760407 w 1760407"/>
                <a:gd name="connsiteY3" fmla="*/ 25401 h 152400"/>
                <a:gd name="connsiteX4" fmla="*/ 1760407 w 1760407"/>
                <a:gd name="connsiteY4" fmla="*/ 152400 h 152400"/>
                <a:gd name="connsiteX5" fmla="*/ 1760407 w 1760407"/>
                <a:gd name="connsiteY5" fmla="*/ 152400 h 152400"/>
                <a:gd name="connsiteX6" fmla="*/ 1760407 w 1760407"/>
                <a:gd name="connsiteY6" fmla="*/ 152400 h 152400"/>
                <a:gd name="connsiteX7" fmla="*/ 0 w 1760407"/>
                <a:gd name="connsiteY7" fmla="*/ 152400 h 152400"/>
                <a:gd name="connsiteX8" fmla="*/ 0 w 1760407"/>
                <a:gd name="connsiteY8" fmla="*/ 152400 h 152400"/>
                <a:gd name="connsiteX9" fmla="*/ 0 w 1760407"/>
                <a:gd name="connsiteY9" fmla="*/ 152400 h 152400"/>
                <a:gd name="connsiteX10" fmla="*/ 0 w 1760407"/>
                <a:gd name="connsiteY10" fmla="*/ 25401 h 152400"/>
                <a:gd name="connsiteX11" fmla="*/ 7440 w 1760407"/>
                <a:gd name="connsiteY11" fmla="*/ 7440 h 152400"/>
                <a:gd name="connsiteX12" fmla="*/ 25401 w 1760407"/>
                <a:gd name="connsiteY12" fmla="*/ 0 h 152400"/>
                <a:gd name="connsiteX0" fmla="*/ 93797 w 1828803"/>
                <a:gd name="connsiteY0" fmla="*/ 0 h 152400"/>
                <a:gd name="connsiteX1" fmla="*/ 1803402 w 1828803"/>
                <a:gd name="connsiteY1" fmla="*/ 0 h 152400"/>
                <a:gd name="connsiteX2" fmla="*/ 1821363 w 1828803"/>
                <a:gd name="connsiteY2" fmla="*/ 7440 h 152400"/>
                <a:gd name="connsiteX3" fmla="*/ 1828803 w 1828803"/>
                <a:gd name="connsiteY3" fmla="*/ 25401 h 152400"/>
                <a:gd name="connsiteX4" fmla="*/ 1828803 w 1828803"/>
                <a:gd name="connsiteY4" fmla="*/ 152400 h 152400"/>
                <a:gd name="connsiteX5" fmla="*/ 1828803 w 1828803"/>
                <a:gd name="connsiteY5" fmla="*/ 152400 h 152400"/>
                <a:gd name="connsiteX6" fmla="*/ 1828803 w 1828803"/>
                <a:gd name="connsiteY6" fmla="*/ 152400 h 152400"/>
                <a:gd name="connsiteX7" fmla="*/ 68396 w 1828803"/>
                <a:gd name="connsiteY7" fmla="*/ 152400 h 152400"/>
                <a:gd name="connsiteX8" fmla="*/ 68396 w 1828803"/>
                <a:gd name="connsiteY8" fmla="*/ 152400 h 152400"/>
                <a:gd name="connsiteX9" fmla="*/ 0 w 1828803"/>
                <a:gd name="connsiteY9" fmla="*/ 152400 h 152400"/>
                <a:gd name="connsiteX10" fmla="*/ 68396 w 1828803"/>
                <a:gd name="connsiteY10" fmla="*/ 25401 h 152400"/>
                <a:gd name="connsiteX11" fmla="*/ 75836 w 1828803"/>
                <a:gd name="connsiteY11" fmla="*/ 7440 h 152400"/>
                <a:gd name="connsiteX12" fmla="*/ 93797 w 1828803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828803 w 1981200"/>
                <a:gd name="connsiteY4" fmla="*/ 152400 h 152400"/>
                <a:gd name="connsiteX5" fmla="*/ 1828803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828803 w 1981200"/>
                <a:gd name="connsiteY4" fmla="*/ 152400 h 152400"/>
                <a:gd name="connsiteX5" fmla="*/ 1981200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981200 w 1981200"/>
                <a:gd name="connsiteY4" fmla="*/ 152400 h 152400"/>
                <a:gd name="connsiteX5" fmla="*/ 1981200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144596 w 2057400"/>
                <a:gd name="connsiteY7" fmla="*/ 152400 h 152400"/>
                <a:gd name="connsiteX8" fmla="*/ 144596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144596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5260 h 157660"/>
                <a:gd name="connsiteX1" fmla="*/ 1879602 w 2057400"/>
                <a:gd name="connsiteY1" fmla="*/ 5260 h 157660"/>
                <a:gd name="connsiteX2" fmla="*/ 1897563 w 2057400"/>
                <a:gd name="connsiteY2" fmla="*/ 12700 h 157660"/>
                <a:gd name="connsiteX3" fmla="*/ 1905003 w 2057400"/>
                <a:gd name="connsiteY3" fmla="*/ 30661 h 157660"/>
                <a:gd name="connsiteX4" fmla="*/ 2057400 w 2057400"/>
                <a:gd name="connsiteY4" fmla="*/ 157660 h 157660"/>
                <a:gd name="connsiteX5" fmla="*/ 2057400 w 2057400"/>
                <a:gd name="connsiteY5" fmla="*/ 157660 h 157660"/>
                <a:gd name="connsiteX6" fmla="*/ 2057400 w 2057400"/>
                <a:gd name="connsiteY6" fmla="*/ 157660 h 157660"/>
                <a:gd name="connsiteX7" fmla="*/ 0 w 2057400"/>
                <a:gd name="connsiteY7" fmla="*/ 157660 h 157660"/>
                <a:gd name="connsiteX8" fmla="*/ 0 w 2057400"/>
                <a:gd name="connsiteY8" fmla="*/ 157660 h 157660"/>
                <a:gd name="connsiteX9" fmla="*/ 0 w 2057400"/>
                <a:gd name="connsiteY9" fmla="*/ 157660 h 157660"/>
                <a:gd name="connsiteX10" fmla="*/ 76200 w 2057400"/>
                <a:gd name="connsiteY10" fmla="*/ 81460 h 157660"/>
                <a:gd name="connsiteX11" fmla="*/ 152036 w 2057400"/>
                <a:gd name="connsiteY11" fmla="*/ 12700 h 157660"/>
                <a:gd name="connsiteX12" fmla="*/ 169997 w 2057400"/>
                <a:gd name="connsiteY12" fmla="*/ 5260 h 157660"/>
                <a:gd name="connsiteX0" fmla="*/ 169997 w 2057400"/>
                <a:gd name="connsiteY0" fmla="*/ 6737 h 159137"/>
                <a:gd name="connsiteX1" fmla="*/ 1879602 w 2057400"/>
                <a:gd name="connsiteY1" fmla="*/ 6737 h 159137"/>
                <a:gd name="connsiteX2" fmla="*/ 1897563 w 2057400"/>
                <a:gd name="connsiteY2" fmla="*/ 14177 h 159137"/>
                <a:gd name="connsiteX3" fmla="*/ 1905003 w 2057400"/>
                <a:gd name="connsiteY3" fmla="*/ 32138 h 159137"/>
                <a:gd name="connsiteX4" fmla="*/ 2057400 w 2057400"/>
                <a:gd name="connsiteY4" fmla="*/ 159137 h 159137"/>
                <a:gd name="connsiteX5" fmla="*/ 2057400 w 2057400"/>
                <a:gd name="connsiteY5" fmla="*/ 159137 h 159137"/>
                <a:gd name="connsiteX6" fmla="*/ 2057400 w 2057400"/>
                <a:gd name="connsiteY6" fmla="*/ 159137 h 159137"/>
                <a:gd name="connsiteX7" fmla="*/ 0 w 2057400"/>
                <a:gd name="connsiteY7" fmla="*/ 159137 h 159137"/>
                <a:gd name="connsiteX8" fmla="*/ 0 w 2057400"/>
                <a:gd name="connsiteY8" fmla="*/ 159137 h 159137"/>
                <a:gd name="connsiteX9" fmla="*/ 0 w 2057400"/>
                <a:gd name="connsiteY9" fmla="*/ 159137 h 159137"/>
                <a:gd name="connsiteX10" fmla="*/ 152400 w 2057400"/>
                <a:gd name="connsiteY10" fmla="*/ 6737 h 159137"/>
                <a:gd name="connsiteX11" fmla="*/ 152036 w 2057400"/>
                <a:gd name="connsiteY11" fmla="*/ 14177 h 159137"/>
                <a:gd name="connsiteX12" fmla="*/ 169997 w 2057400"/>
                <a:gd name="connsiteY12" fmla="*/ 6737 h 159137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52400 w 2057400"/>
                <a:gd name="connsiteY10" fmla="*/ 0 h 152400"/>
                <a:gd name="connsiteX11" fmla="*/ 152400 w 2057400"/>
                <a:gd name="connsiteY11" fmla="*/ 0 h 152400"/>
                <a:gd name="connsiteX12" fmla="*/ 169997 w 2057400"/>
                <a:gd name="connsiteY12" fmla="*/ 0 h 152400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3 w 2057400"/>
                <a:gd name="connsiteY3" fmla="*/ 35656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3 w 2057400"/>
                <a:gd name="connsiteY3" fmla="*/ 35656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905000 w 2057400"/>
                <a:gd name="connsiteY2" fmla="*/ 1025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057400" h="162655">
                  <a:moveTo>
                    <a:pt x="169997" y="10255"/>
                  </a:moveTo>
                  <a:lnTo>
                    <a:pt x="1879602" y="10255"/>
                  </a:lnTo>
                  <a:lnTo>
                    <a:pt x="1905000" y="10255"/>
                  </a:lnTo>
                  <a:lnTo>
                    <a:pt x="1905000" y="10255"/>
                  </a:lnTo>
                  <a:cubicBezTo>
                    <a:pt x="2015900" y="22967"/>
                    <a:pt x="2006601" y="120322"/>
                    <a:pt x="2057400" y="162655"/>
                  </a:cubicBezTo>
                  <a:lnTo>
                    <a:pt x="2057400" y="162655"/>
                  </a:lnTo>
                  <a:lnTo>
                    <a:pt x="2057400" y="162655"/>
                  </a:lnTo>
                  <a:lnTo>
                    <a:pt x="0" y="162655"/>
                  </a:lnTo>
                  <a:lnTo>
                    <a:pt x="0" y="162655"/>
                  </a:lnTo>
                  <a:lnTo>
                    <a:pt x="0" y="162655"/>
                  </a:lnTo>
                  <a:cubicBezTo>
                    <a:pt x="48199" y="120322"/>
                    <a:pt x="65135" y="0"/>
                    <a:pt x="152400" y="10255"/>
                  </a:cubicBezTo>
                  <a:lnTo>
                    <a:pt x="152400" y="10255"/>
                  </a:lnTo>
                  <a:lnTo>
                    <a:pt x="169997" y="10255"/>
                  </a:lnTo>
                  <a:close/>
                </a:path>
              </a:pathLst>
            </a:custGeom>
            <a:solidFill>
              <a:srgbClr val="2CA2B2"/>
            </a:solidFill>
            <a:ln w="19050">
              <a:noFill/>
              <a:headEnd type="oval"/>
              <a:tailEnd type="oval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ko-KR"/>
              </a:defPPr>
              <a:lvl1pPr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ko-KR" altLang="en-US"/>
            </a:p>
          </p:txBody>
        </p:sp>
        <p:sp>
          <p:nvSpPr>
            <p:cNvPr id="209" name="Freeform 6"/>
            <p:cNvSpPr>
              <a:spLocks/>
            </p:cNvSpPr>
            <p:nvPr/>
          </p:nvSpPr>
          <p:spPr bwMode="auto">
            <a:xfrm rot="10800000">
              <a:off x="3950426" y="2278441"/>
              <a:ext cx="1932644" cy="81136"/>
            </a:xfrm>
            <a:custGeom>
              <a:avLst/>
              <a:gdLst>
                <a:gd name="connsiteX0" fmla="*/ 25401 w 1760407"/>
                <a:gd name="connsiteY0" fmla="*/ 0 h 152400"/>
                <a:gd name="connsiteX1" fmla="*/ 1735006 w 1760407"/>
                <a:gd name="connsiteY1" fmla="*/ 0 h 152400"/>
                <a:gd name="connsiteX2" fmla="*/ 1752967 w 1760407"/>
                <a:gd name="connsiteY2" fmla="*/ 7440 h 152400"/>
                <a:gd name="connsiteX3" fmla="*/ 1760407 w 1760407"/>
                <a:gd name="connsiteY3" fmla="*/ 25401 h 152400"/>
                <a:gd name="connsiteX4" fmla="*/ 1760407 w 1760407"/>
                <a:gd name="connsiteY4" fmla="*/ 152400 h 152400"/>
                <a:gd name="connsiteX5" fmla="*/ 1760407 w 1760407"/>
                <a:gd name="connsiteY5" fmla="*/ 152400 h 152400"/>
                <a:gd name="connsiteX6" fmla="*/ 1760407 w 1760407"/>
                <a:gd name="connsiteY6" fmla="*/ 152400 h 152400"/>
                <a:gd name="connsiteX7" fmla="*/ 0 w 1760407"/>
                <a:gd name="connsiteY7" fmla="*/ 152400 h 152400"/>
                <a:gd name="connsiteX8" fmla="*/ 0 w 1760407"/>
                <a:gd name="connsiteY8" fmla="*/ 152400 h 152400"/>
                <a:gd name="connsiteX9" fmla="*/ 0 w 1760407"/>
                <a:gd name="connsiteY9" fmla="*/ 152400 h 152400"/>
                <a:gd name="connsiteX10" fmla="*/ 0 w 1760407"/>
                <a:gd name="connsiteY10" fmla="*/ 25401 h 152400"/>
                <a:gd name="connsiteX11" fmla="*/ 7440 w 1760407"/>
                <a:gd name="connsiteY11" fmla="*/ 7440 h 152400"/>
                <a:gd name="connsiteX12" fmla="*/ 25401 w 1760407"/>
                <a:gd name="connsiteY12" fmla="*/ 0 h 152400"/>
                <a:gd name="connsiteX0" fmla="*/ 93797 w 1828803"/>
                <a:gd name="connsiteY0" fmla="*/ 0 h 152400"/>
                <a:gd name="connsiteX1" fmla="*/ 1803402 w 1828803"/>
                <a:gd name="connsiteY1" fmla="*/ 0 h 152400"/>
                <a:gd name="connsiteX2" fmla="*/ 1821363 w 1828803"/>
                <a:gd name="connsiteY2" fmla="*/ 7440 h 152400"/>
                <a:gd name="connsiteX3" fmla="*/ 1828803 w 1828803"/>
                <a:gd name="connsiteY3" fmla="*/ 25401 h 152400"/>
                <a:gd name="connsiteX4" fmla="*/ 1828803 w 1828803"/>
                <a:gd name="connsiteY4" fmla="*/ 152400 h 152400"/>
                <a:gd name="connsiteX5" fmla="*/ 1828803 w 1828803"/>
                <a:gd name="connsiteY5" fmla="*/ 152400 h 152400"/>
                <a:gd name="connsiteX6" fmla="*/ 1828803 w 1828803"/>
                <a:gd name="connsiteY6" fmla="*/ 152400 h 152400"/>
                <a:gd name="connsiteX7" fmla="*/ 68396 w 1828803"/>
                <a:gd name="connsiteY7" fmla="*/ 152400 h 152400"/>
                <a:gd name="connsiteX8" fmla="*/ 68396 w 1828803"/>
                <a:gd name="connsiteY8" fmla="*/ 152400 h 152400"/>
                <a:gd name="connsiteX9" fmla="*/ 0 w 1828803"/>
                <a:gd name="connsiteY9" fmla="*/ 152400 h 152400"/>
                <a:gd name="connsiteX10" fmla="*/ 68396 w 1828803"/>
                <a:gd name="connsiteY10" fmla="*/ 25401 h 152400"/>
                <a:gd name="connsiteX11" fmla="*/ 75836 w 1828803"/>
                <a:gd name="connsiteY11" fmla="*/ 7440 h 152400"/>
                <a:gd name="connsiteX12" fmla="*/ 93797 w 1828803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828803 w 1981200"/>
                <a:gd name="connsiteY4" fmla="*/ 152400 h 152400"/>
                <a:gd name="connsiteX5" fmla="*/ 1828803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828803 w 1981200"/>
                <a:gd name="connsiteY4" fmla="*/ 152400 h 152400"/>
                <a:gd name="connsiteX5" fmla="*/ 1981200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93797 w 1981200"/>
                <a:gd name="connsiteY0" fmla="*/ 0 h 152400"/>
                <a:gd name="connsiteX1" fmla="*/ 1803402 w 1981200"/>
                <a:gd name="connsiteY1" fmla="*/ 0 h 152400"/>
                <a:gd name="connsiteX2" fmla="*/ 1821363 w 1981200"/>
                <a:gd name="connsiteY2" fmla="*/ 7440 h 152400"/>
                <a:gd name="connsiteX3" fmla="*/ 1828803 w 1981200"/>
                <a:gd name="connsiteY3" fmla="*/ 25401 h 152400"/>
                <a:gd name="connsiteX4" fmla="*/ 1981200 w 1981200"/>
                <a:gd name="connsiteY4" fmla="*/ 152400 h 152400"/>
                <a:gd name="connsiteX5" fmla="*/ 1981200 w 1981200"/>
                <a:gd name="connsiteY5" fmla="*/ 152400 h 152400"/>
                <a:gd name="connsiteX6" fmla="*/ 1981200 w 1981200"/>
                <a:gd name="connsiteY6" fmla="*/ 152400 h 152400"/>
                <a:gd name="connsiteX7" fmla="*/ 68396 w 1981200"/>
                <a:gd name="connsiteY7" fmla="*/ 152400 h 152400"/>
                <a:gd name="connsiteX8" fmla="*/ 68396 w 1981200"/>
                <a:gd name="connsiteY8" fmla="*/ 152400 h 152400"/>
                <a:gd name="connsiteX9" fmla="*/ 0 w 1981200"/>
                <a:gd name="connsiteY9" fmla="*/ 152400 h 152400"/>
                <a:gd name="connsiteX10" fmla="*/ 68396 w 1981200"/>
                <a:gd name="connsiteY10" fmla="*/ 25401 h 152400"/>
                <a:gd name="connsiteX11" fmla="*/ 75836 w 1981200"/>
                <a:gd name="connsiteY11" fmla="*/ 7440 h 152400"/>
                <a:gd name="connsiteX12" fmla="*/ 93797 w 19812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144596 w 2057400"/>
                <a:gd name="connsiteY7" fmla="*/ 152400 h 152400"/>
                <a:gd name="connsiteX8" fmla="*/ 144596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144596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44596 w 2057400"/>
                <a:gd name="connsiteY10" fmla="*/ 25401 h 152400"/>
                <a:gd name="connsiteX11" fmla="*/ 152036 w 2057400"/>
                <a:gd name="connsiteY11" fmla="*/ 7440 h 152400"/>
                <a:gd name="connsiteX12" fmla="*/ 169997 w 2057400"/>
                <a:gd name="connsiteY12" fmla="*/ 0 h 152400"/>
                <a:gd name="connsiteX0" fmla="*/ 169997 w 2057400"/>
                <a:gd name="connsiteY0" fmla="*/ 5260 h 157660"/>
                <a:gd name="connsiteX1" fmla="*/ 1879602 w 2057400"/>
                <a:gd name="connsiteY1" fmla="*/ 5260 h 157660"/>
                <a:gd name="connsiteX2" fmla="*/ 1897563 w 2057400"/>
                <a:gd name="connsiteY2" fmla="*/ 12700 h 157660"/>
                <a:gd name="connsiteX3" fmla="*/ 1905003 w 2057400"/>
                <a:gd name="connsiteY3" fmla="*/ 30661 h 157660"/>
                <a:gd name="connsiteX4" fmla="*/ 2057400 w 2057400"/>
                <a:gd name="connsiteY4" fmla="*/ 157660 h 157660"/>
                <a:gd name="connsiteX5" fmla="*/ 2057400 w 2057400"/>
                <a:gd name="connsiteY5" fmla="*/ 157660 h 157660"/>
                <a:gd name="connsiteX6" fmla="*/ 2057400 w 2057400"/>
                <a:gd name="connsiteY6" fmla="*/ 157660 h 157660"/>
                <a:gd name="connsiteX7" fmla="*/ 0 w 2057400"/>
                <a:gd name="connsiteY7" fmla="*/ 157660 h 157660"/>
                <a:gd name="connsiteX8" fmla="*/ 0 w 2057400"/>
                <a:gd name="connsiteY8" fmla="*/ 157660 h 157660"/>
                <a:gd name="connsiteX9" fmla="*/ 0 w 2057400"/>
                <a:gd name="connsiteY9" fmla="*/ 157660 h 157660"/>
                <a:gd name="connsiteX10" fmla="*/ 76200 w 2057400"/>
                <a:gd name="connsiteY10" fmla="*/ 81460 h 157660"/>
                <a:gd name="connsiteX11" fmla="*/ 152036 w 2057400"/>
                <a:gd name="connsiteY11" fmla="*/ 12700 h 157660"/>
                <a:gd name="connsiteX12" fmla="*/ 169997 w 2057400"/>
                <a:gd name="connsiteY12" fmla="*/ 5260 h 157660"/>
                <a:gd name="connsiteX0" fmla="*/ 169997 w 2057400"/>
                <a:gd name="connsiteY0" fmla="*/ 6737 h 159137"/>
                <a:gd name="connsiteX1" fmla="*/ 1879602 w 2057400"/>
                <a:gd name="connsiteY1" fmla="*/ 6737 h 159137"/>
                <a:gd name="connsiteX2" fmla="*/ 1897563 w 2057400"/>
                <a:gd name="connsiteY2" fmla="*/ 14177 h 159137"/>
                <a:gd name="connsiteX3" fmla="*/ 1905003 w 2057400"/>
                <a:gd name="connsiteY3" fmla="*/ 32138 h 159137"/>
                <a:gd name="connsiteX4" fmla="*/ 2057400 w 2057400"/>
                <a:gd name="connsiteY4" fmla="*/ 159137 h 159137"/>
                <a:gd name="connsiteX5" fmla="*/ 2057400 w 2057400"/>
                <a:gd name="connsiteY5" fmla="*/ 159137 h 159137"/>
                <a:gd name="connsiteX6" fmla="*/ 2057400 w 2057400"/>
                <a:gd name="connsiteY6" fmla="*/ 159137 h 159137"/>
                <a:gd name="connsiteX7" fmla="*/ 0 w 2057400"/>
                <a:gd name="connsiteY7" fmla="*/ 159137 h 159137"/>
                <a:gd name="connsiteX8" fmla="*/ 0 w 2057400"/>
                <a:gd name="connsiteY8" fmla="*/ 159137 h 159137"/>
                <a:gd name="connsiteX9" fmla="*/ 0 w 2057400"/>
                <a:gd name="connsiteY9" fmla="*/ 159137 h 159137"/>
                <a:gd name="connsiteX10" fmla="*/ 152400 w 2057400"/>
                <a:gd name="connsiteY10" fmla="*/ 6737 h 159137"/>
                <a:gd name="connsiteX11" fmla="*/ 152036 w 2057400"/>
                <a:gd name="connsiteY11" fmla="*/ 14177 h 159137"/>
                <a:gd name="connsiteX12" fmla="*/ 169997 w 2057400"/>
                <a:gd name="connsiteY12" fmla="*/ 6737 h 159137"/>
                <a:gd name="connsiteX0" fmla="*/ 169997 w 2057400"/>
                <a:gd name="connsiteY0" fmla="*/ 0 h 152400"/>
                <a:gd name="connsiteX1" fmla="*/ 1879602 w 2057400"/>
                <a:gd name="connsiteY1" fmla="*/ 0 h 152400"/>
                <a:gd name="connsiteX2" fmla="*/ 1897563 w 2057400"/>
                <a:gd name="connsiteY2" fmla="*/ 7440 h 152400"/>
                <a:gd name="connsiteX3" fmla="*/ 1905003 w 2057400"/>
                <a:gd name="connsiteY3" fmla="*/ 25401 h 152400"/>
                <a:gd name="connsiteX4" fmla="*/ 2057400 w 2057400"/>
                <a:gd name="connsiteY4" fmla="*/ 152400 h 152400"/>
                <a:gd name="connsiteX5" fmla="*/ 2057400 w 2057400"/>
                <a:gd name="connsiteY5" fmla="*/ 152400 h 152400"/>
                <a:gd name="connsiteX6" fmla="*/ 2057400 w 2057400"/>
                <a:gd name="connsiteY6" fmla="*/ 152400 h 152400"/>
                <a:gd name="connsiteX7" fmla="*/ 0 w 2057400"/>
                <a:gd name="connsiteY7" fmla="*/ 152400 h 152400"/>
                <a:gd name="connsiteX8" fmla="*/ 0 w 2057400"/>
                <a:gd name="connsiteY8" fmla="*/ 152400 h 152400"/>
                <a:gd name="connsiteX9" fmla="*/ 0 w 2057400"/>
                <a:gd name="connsiteY9" fmla="*/ 152400 h 152400"/>
                <a:gd name="connsiteX10" fmla="*/ 152400 w 2057400"/>
                <a:gd name="connsiteY10" fmla="*/ 0 h 152400"/>
                <a:gd name="connsiteX11" fmla="*/ 152400 w 2057400"/>
                <a:gd name="connsiteY11" fmla="*/ 0 h 152400"/>
                <a:gd name="connsiteX12" fmla="*/ 169997 w 2057400"/>
                <a:gd name="connsiteY12" fmla="*/ 0 h 152400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3 w 2057400"/>
                <a:gd name="connsiteY3" fmla="*/ 35656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3 w 2057400"/>
                <a:gd name="connsiteY3" fmla="*/ 35656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897563 w 2057400"/>
                <a:gd name="connsiteY2" fmla="*/ 1769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2655"/>
                <a:gd name="connsiteX1" fmla="*/ 1879602 w 2057400"/>
                <a:gd name="connsiteY1" fmla="*/ 10255 h 162655"/>
                <a:gd name="connsiteX2" fmla="*/ 1905000 w 2057400"/>
                <a:gd name="connsiteY2" fmla="*/ 10255 h 162655"/>
                <a:gd name="connsiteX3" fmla="*/ 1905000 w 2057400"/>
                <a:gd name="connsiteY3" fmla="*/ 10255 h 162655"/>
                <a:gd name="connsiteX4" fmla="*/ 2057400 w 2057400"/>
                <a:gd name="connsiteY4" fmla="*/ 162655 h 162655"/>
                <a:gd name="connsiteX5" fmla="*/ 2057400 w 2057400"/>
                <a:gd name="connsiteY5" fmla="*/ 162655 h 162655"/>
                <a:gd name="connsiteX6" fmla="*/ 2057400 w 2057400"/>
                <a:gd name="connsiteY6" fmla="*/ 162655 h 162655"/>
                <a:gd name="connsiteX7" fmla="*/ 0 w 2057400"/>
                <a:gd name="connsiteY7" fmla="*/ 162655 h 162655"/>
                <a:gd name="connsiteX8" fmla="*/ 0 w 2057400"/>
                <a:gd name="connsiteY8" fmla="*/ 162655 h 162655"/>
                <a:gd name="connsiteX9" fmla="*/ 0 w 2057400"/>
                <a:gd name="connsiteY9" fmla="*/ 162655 h 162655"/>
                <a:gd name="connsiteX10" fmla="*/ 152400 w 2057400"/>
                <a:gd name="connsiteY10" fmla="*/ 10255 h 162655"/>
                <a:gd name="connsiteX11" fmla="*/ 152400 w 2057400"/>
                <a:gd name="connsiteY11" fmla="*/ 10255 h 162655"/>
                <a:gd name="connsiteX12" fmla="*/ 169997 w 2057400"/>
                <a:gd name="connsiteY12" fmla="*/ 10255 h 162655"/>
                <a:gd name="connsiteX0" fmla="*/ 169997 w 2057400"/>
                <a:gd name="connsiteY0" fmla="*/ 10255 h 167988"/>
                <a:gd name="connsiteX1" fmla="*/ 1879602 w 2057400"/>
                <a:gd name="connsiteY1" fmla="*/ 10255 h 167988"/>
                <a:gd name="connsiteX2" fmla="*/ 1905000 w 2057400"/>
                <a:gd name="connsiteY2" fmla="*/ 10255 h 167988"/>
                <a:gd name="connsiteX3" fmla="*/ 1905000 w 2057400"/>
                <a:gd name="connsiteY3" fmla="*/ 10255 h 167988"/>
                <a:gd name="connsiteX4" fmla="*/ 2057400 w 2057400"/>
                <a:gd name="connsiteY4" fmla="*/ 162655 h 167988"/>
                <a:gd name="connsiteX5" fmla="*/ 2057400 w 2057400"/>
                <a:gd name="connsiteY5" fmla="*/ 162655 h 167988"/>
                <a:gd name="connsiteX6" fmla="*/ 2057400 w 2057400"/>
                <a:gd name="connsiteY6" fmla="*/ 162655 h 167988"/>
                <a:gd name="connsiteX7" fmla="*/ 0 w 2057400"/>
                <a:gd name="connsiteY7" fmla="*/ 162655 h 167988"/>
                <a:gd name="connsiteX8" fmla="*/ 0 w 2057400"/>
                <a:gd name="connsiteY8" fmla="*/ 162655 h 167988"/>
                <a:gd name="connsiteX9" fmla="*/ 21237 w 2057400"/>
                <a:gd name="connsiteY9" fmla="*/ 167988 h 167988"/>
                <a:gd name="connsiteX10" fmla="*/ 152400 w 2057400"/>
                <a:gd name="connsiteY10" fmla="*/ 10255 h 167988"/>
                <a:gd name="connsiteX11" fmla="*/ 152400 w 2057400"/>
                <a:gd name="connsiteY11" fmla="*/ 10255 h 167988"/>
                <a:gd name="connsiteX12" fmla="*/ 169997 w 2057400"/>
                <a:gd name="connsiteY12" fmla="*/ 10255 h 167988"/>
                <a:gd name="connsiteX0" fmla="*/ 169997 w 2057400"/>
                <a:gd name="connsiteY0" fmla="*/ 10255 h 167988"/>
                <a:gd name="connsiteX1" fmla="*/ 1879602 w 2057400"/>
                <a:gd name="connsiteY1" fmla="*/ 10255 h 167988"/>
                <a:gd name="connsiteX2" fmla="*/ 1905000 w 2057400"/>
                <a:gd name="connsiteY2" fmla="*/ 10255 h 167988"/>
                <a:gd name="connsiteX3" fmla="*/ 1905000 w 2057400"/>
                <a:gd name="connsiteY3" fmla="*/ 10255 h 167988"/>
                <a:gd name="connsiteX4" fmla="*/ 2057400 w 2057400"/>
                <a:gd name="connsiteY4" fmla="*/ 162655 h 167988"/>
                <a:gd name="connsiteX5" fmla="*/ 2057400 w 2057400"/>
                <a:gd name="connsiteY5" fmla="*/ 162655 h 167988"/>
                <a:gd name="connsiteX6" fmla="*/ 2057400 w 2057400"/>
                <a:gd name="connsiteY6" fmla="*/ 162655 h 167988"/>
                <a:gd name="connsiteX7" fmla="*/ 0 w 2057400"/>
                <a:gd name="connsiteY7" fmla="*/ 162655 h 167988"/>
                <a:gd name="connsiteX8" fmla="*/ 0 w 2057400"/>
                <a:gd name="connsiteY8" fmla="*/ 162655 h 167988"/>
                <a:gd name="connsiteX9" fmla="*/ 21237 w 2057400"/>
                <a:gd name="connsiteY9" fmla="*/ 167988 h 167988"/>
                <a:gd name="connsiteX10" fmla="*/ 152400 w 2057400"/>
                <a:gd name="connsiteY10" fmla="*/ 10255 h 167988"/>
                <a:gd name="connsiteX11" fmla="*/ 152400 w 2057400"/>
                <a:gd name="connsiteY11" fmla="*/ 10255 h 167988"/>
                <a:gd name="connsiteX12" fmla="*/ 169997 w 2057400"/>
                <a:gd name="connsiteY12" fmla="*/ 10255 h 167988"/>
                <a:gd name="connsiteX0" fmla="*/ 169997 w 2057400"/>
                <a:gd name="connsiteY0" fmla="*/ 10255 h 167988"/>
                <a:gd name="connsiteX1" fmla="*/ 1879602 w 2057400"/>
                <a:gd name="connsiteY1" fmla="*/ 10255 h 167988"/>
                <a:gd name="connsiteX2" fmla="*/ 1905000 w 2057400"/>
                <a:gd name="connsiteY2" fmla="*/ 10255 h 167988"/>
                <a:gd name="connsiteX3" fmla="*/ 1905000 w 2057400"/>
                <a:gd name="connsiteY3" fmla="*/ 10255 h 167988"/>
                <a:gd name="connsiteX4" fmla="*/ 2057400 w 2057400"/>
                <a:gd name="connsiteY4" fmla="*/ 162655 h 167988"/>
                <a:gd name="connsiteX5" fmla="*/ 2057400 w 2057400"/>
                <a:gd name="connsiteY5" fmla="*/ 162655 h 167988"/>
                <a:gd name="connsiteX6" fmla="*/ 2057400 w 2057400"/>
                <a:gd name="connsiteY6" fmla="*/ 162655 h 167988"/>
                <a:gd name="connsiteX7" fmla="*/ 0 w 2057400"/>
                <a:gd name="connsiteY7" fmla="*/ 162655 h 167988"/>
                <a:gd name="connsiteX8" fmla="*/ 31856 w 2057400"/>
                <a:gd name="connsiteY8" fmla="*/ 162655 h 167988"/>
                <a:gd name="connsiteX9" fmla="*/ 21237 w 2057400"/>
                <a:gd name="connsiteY9" fmla="*/ 167988 h 167988"/>
                <a:gd name="connsiteX10" fmla="*/ 152400 w 2057400"/>
                <a:gd name="connsiteY10" fmla="*/ 10255 h 167988"/>
                <a:gd name="connsiteX11" fmla="*/ 152400 w 2057400"/>
                <a:gd name="connsiteY11" fmla="*/ 10255 h 167988"/>
                <a:gd name="connsiteX12" fmla="*/ 169997 w 2057400"/>
                <a:gd name="connsiteY12" fmla="*/ 10255 h 167988"/>
                <a:gd name="connsiteX0" fmla="*/ 148760 w 2036163"/>
                <a:gd name="connsiteY0" fmla="*/ 10255 h 167988"/>
                <a:gd name="connsiteX1" fmla="*/ 1858365 w 2036163"/>
                <a:gd name="connsiteY1" fmla="*/ 10255 h 167988"/>
                <a:gd name="connsiteX2" fmla="*/ 1883763 w 2036163"/>
                <a:gd name="connsiteY2" fmla="*/ 10255 h 167988"/>
                <a:gd name="connsiteX3" fmla="*/ 1883763 w 2036163"/>
                <a:gd name="connsiteY3" fmla="*/ 10255 h 167988"/>
                <a:gd name="connsiteX4" fmla="*/ 2036163 w 2036163"/>
                <a:gd name="connsiteY4" fmla="*/ 162655 h 167988"/>
                <a:gd name="connsiteX5" fmla="*/ 2036163 w 2036163"/>
                <a:gd name="connsiteY5" fmla="*/ 162655 h 167988"/>
                <a:gd name="connsiteX6" fmla="*/ 2036163 w 2036163"/>
                <a:gd name="connsiteY6" fmla="*/ 162655 h 167988"/>
                <a:gd name="connsiteX7" fmla="*/ 10619 w 2036163"/>
                <a:gd name="connsiteY7" fmla="*/ 162655 h 167988"/>
                <a:gd name="connsiteX8" fmla="*/ 10619 w 2036163"/>
                <a:gd name="connsiteY8" fmla="*/ 162655 h 167988"/>
                <a:gd name="connsiteX9" fmla="*/ 0 w 2036163"/>
                <a:gd name="connsiteY9" fmla="*/ 167988 h 167988"/>
                <a:gd name="connsiteX10" fmla="*/ 131163 w 2036163"/>
                <a:gd name="connsiteY10" fmla="*/ 10255 h 167988"/>
                <a:gd name="connsiteX11" fmla="*/ 131163 w 2036163"/>
                <a:gd name="connsiteY11" fmla="*/ 10255 h 167988"/>
                <a:gd name="connsiteX12" fmla="*/ 148760 w 2036163"/>
                <a:gd name="connsiteY12" fmla="*/ 10255 h 167988"/>
                <a:gd name="connsiteX0" fmla="*/ 148760 w 2036163"/>
                <a:gd name="connsiteY0" fmla="*/ 10255 h 167988"/>
                <a:gd name="connsiteX1" fmla="*/ 1858365 w 2036163"/>
                <a:gd name="connsiteY1" fmla="*/ 10255 h 167988"/>
                <a:gd name="connsiteX2" fmla="*/ 1883763 w 2036163"/>
                <a:gd name="connsiteY2" fmla="*/ 10255 h 167988"/>
                <a:gd name="connsiteX3" fmla="*/ 1883763 w 2036163"/>
                <a:gd name="connsiteY3" fmla="*/ 10255 h 167988"/>
                <a:gd name="connsiteX4" fmla="*/ 2036163 w 2036163"/>
                <a:gd name="connsiteY4" fmla="*/ 162655 h 167988"/>
                <a:gd name="connsiteX5" fmla="*/ 2036163 w 2036163"/>
                <a:gd name="connsiteY5" fmla="*/ 162655 h 167988"/>
                <a:gd name="connsiteX6" fmla="*/ 1996343 w 2036163"/>
                <a:gd name="connsiteY6" fmla="*/ 162655 h 167988"/>
                <a:gd name="connsiteX7" fmla="*/ 10619 w 2036163"/>
                <a:gd name="connsiteY7" fmla="*/ 162655 h 167988"/>
                <a:gd name="connsiteX8" fmla="*/ 10619 w 2036163"/>
                <a:gd name="connsiteY8" fmla="*/ 162655 h 167988"/>
                <a:gd name="connsiteX9" fmla="*/ 0 w 2036163"/>
                <a:gd name="connsiteY9" fmla="*/ 167988 h 167988"/>
                <a:gd name="connsiteX10" fmla="*/ 131163 w 2036163"/>
                <a:gd name="connsiteY10" fmla="*/ 10255 h 167988"/>
                <a:gd name="connsiteX11" fmla="*/ 131163 w 2036163"/>
                <a:gd name="connsiteY11" fmla="*/ 10255 h 167988"/>
                <a:gd name="connsiteX12" fmla="*/ 148760 w 2036163"/>
                <a:gd name="connsiteY12" fmla="*/ 10255 h 167988"/>
                <a:gd name="connsiteX0" fmla="*/ 148760 w 2036163"/>
                <a:gd name="connsiteY0" fmla="*/ 10255 h 167988"/>
                <a:gd name="connsiteX1" fmla="*/ 1858365 w 2036163"/>
                <a:gd name="connsiteY1" fmla="*/ 10255 h 167988"/>
                <a:gd name="connsiteX2" fmla="*/ 1883763 w 2036163"/>
                <a:gd name="connsiteY2" fmla="*/ 10255 h 167988"/>
                <a:gd name="connsiteX3" fmla="*/ 1883763 w 2036163"/>
                <a:gd name="connsiteY3" fmla="*/ 10255 h 167988"/>
                <a:gd name="connsiteX4" fmla="*/ 2036163 w 2036163"/>
                <a:gd name="connsiteY4" fmla="*/ 162655 h 167988"/>
                <a:gd name="connsiteX5" fmla="*/ 1988378 w 2036163"/>
                <a:gd name="connsiteY5" fmla="*/ 162655 h 167988"/>
                <a:gd name="connsiteX6" fmla="*/ 1996343 w 2036163"/>
                <a:gd name="connsiteY6" fmla="*/ 162655 h 167988"/>
                <a:gd name="connsiteX7" fmla="*/ 10619 w 2036163"/>
                <a:gd name="connsiteY7" fmla="*/ 162655 h 167988"/>
                <a:gd name="connsiteX8" fmla="*/ 10619 w 2036163"/>
                <a:gd name="connsiteY8" fmla="*/ 162655 h 167988"/>
                <a:gd name="connsiteX9" fmla="*/ 0 w 2036163"/>
                <a:gd name="connsiteY9" fmla="*/ 167988 h 167988"/>
                <a:gd name="connsiteX10" fmla="*/ 131163 w 2036163"/>
                <a:gd name="connsiteY10" fmla="*/ 10255 h 167988"/>
                <a:gd name="connsiteX11" fmla="*/ 131163 w 2036163"/>
                <a:gd name="connsiteY11" fmla="*/ 10255 h 167988"/>
                <a:gd name="connsiteX12" fmla="*/ 148760 w 2036163"/>
                <a:gd name="connsiteY12" fmla="*/ 10255 h 167988"/>
                <a:gd name="connsiteX0" fmla="*/ 148760 w 1996343"/>
                <a:gd name="connsiteY0" fmla="*/ 10255 h 167988"/>
                <a:gd name="connsiteX1" fmla="*/ 1858365 w 1996343"/>
                <a:gd name="connsiteY1" fmla="*/ 10255 h 167988"/>
                <a:gd name="connsiteX2" fmla="*/ 1883763 w 1996343"/>
                <a:gd name="connsiteY2" fmla="*/ 10255 h 167988"/>
                <a:gd name="connsiteX3" fmla="*/ 1883763 w 1996343"/>
                <a:gd name="connsiteY3" fmla="*/ 10255 h 167988"/>
                <a:gd name="connsiteX4" fmla="*/ 1991033 w 1996343"/>
                <a:gd name="connsiteY4" fmla="*/ 151988 h 167988"/>
                <a:gd name="connsiteX5" fmla="*/ 1988378 w 1996343"/>
                <a:gd name="connsiteY5" fmla="*/ 162655 h 167988"/>
                <a:gd name="connsiteX6" fmla="*/ 1996343 w 1996343"/>
                <a:gd name="connsiteY6" fmla="*/ 162655 h 167988"/>
                <a:gd name="connsiteX7" fmla="*/ 10619 w 1996343"/>
                <a:gd name="connsiteY7" fmla="*/ 162655 h 167988"/>
                <a:gd name="connsiteX8" fmla="*/ 10619 w 1996343"/>
                <a:gd name="connsiteY8" fmla="*/ 162655 h 167988"/>
                <a:gd name="connsiteX9" fmla="*/ 0 w 1996343"/>
                <a:gd name="connsiteY9" fmla="*/ 167988 h 167988"/>
                <a:gd name="connsiteX10" fmla="*/ 131163 w 1996343"/>
                <a:gd name="connsiteY10" fmla="*/ 10255 h 167988"/>
                <a:gd name="connsiteX11" fmla="*/ 131163 w 1996343"/>
                <a:gd name="connsiteY11" fmla="*/ 10255 h 167988"/>
                <a:gd name="connsiteX12" fmla="*/ 148760 w 1996343"/>
                <a:gd name="connsiteY12" fmla="*/ 10255 h 167988"/>
                <a:gd name="connsiteX0" fmla="*/ 148760 w 1996343"/>
                <a:gd name="connsiteY0" fmla="*/ 10255 h 167988"/>
                <a:gd name="connsiteX1" fmla="*/ 1858365 w 1996343"/>
                <a:gd name="connsiteY1" fmla="*/ 10255 h 167988"/>
                <a:gd name="connsiteX2" fmla="*/ 1883763 w 1996343"/>
                <a:gd name="connsiteY2" fmla="*/ 10255 h 167988"/>
                <a:gd name="connsiteX3" fmla="*/ 1883763 w 1996343"/>
                <a:gd name="connsiteY3" fmla="*/ 10255 h 167988"/>
                <a:gd name="connsiteX4" fmla="*/ 1991033 w 1996343"/>
                <a:gd name="connsiteY4" fmla="*/ 151988 h 167988"/>
                <a:gd name="connsiteX5" fmla="*/ 1988378 w 1996343"/>
                <a:gd name="connsiteY5" fmla="*/ 162655 h 167988"/>
                <a:gd name="connsiteX6" fmla="*/ 1996343 w 1996343"/>
                <a:gd name="connsiteY6" fmla="*/ 162655 h 167988"/>
                <a:gd name="connsiteX7" fmla="*/ 10619 w 1996343"/>
                <a:gd name="connsiteY7" fmla="*/ 162655 h 167988"/>
                <a:gd name="connsiteX8" fmla="*/ 10619 w 1996343"/>
                <a:gd name="connsiteY8" fmla="*/ 162655 h 167988"/>
                <a:gd name="connsiteX9" fmla="*/ 0 w 1996343"/>
                <a:gd name="connsiteY9" fmla="*/ 167988 h 167988"/>
                <a:gd name="connsiteX10" fmla="*/ 131163 w 1996343"/>
                <a:gd name="connsiteY10" fmla="*/ 10255 h 167988"/>
                <a:gd name="connsiteX11" fmla="*/ 131163 w 1996343"/>
                <a:gd name="connsiteY11" fmla="*/ 10255 h 167988"/>
                <a:gd name="connsiteX12" fmla="*/ 148760 w 1996343"/>
                <a:gd name="connsiteY12" fmla="*/ 10255 h 167988"/>
                <a:gd name="connsiteX0" fmla="*/ 148760 w 2026430"/>
                <a:gd name="connsiteY0" fmla="*/ 10255 h 167988"/>
                <a:gd name="connsiteX1" fmla="*/ 1858365 w 2026430"/>
                <a:gd name="connsiteY1" fmla="*/ 10255 h 167988"/>
                <a:gd name="connsiteX2" fmla="*/ 1883763 w 2026430"/>
                <a:gd name="connsiteY2" fmla="*/ 10255 h 167988"/>
                <a:gd name="connsiteX3" fmla="*/ 1883763 w 2026430"/>
                <a:gd name="connsiteY3" fmla="*/ 10255 h 167988"/>
                <a:gd name="connsiteX4" fmla="*/ 1991033 w 2026430"/>
                <a:gd name="connsiteY4" fmla="*/ 151988 h 167988"/>
                <a:gd name="connsiteX5" fmla="*/ 1988378 w 2026430"/>
                <a:gd name="connsiteY5" fmla="*/ 162655 h 167988"/>
                <a:gd name="connsiteX6" fmla="*/ 2026430 w 2026430"/>
                <a:gd name="connsiteY6" fmla="*/ 154654 h 167988"/>
                <a:gd name="connsiteX7" fmla="*/ 10619 w 2026430"/>
                <a:gd name="connsiteY7" fmla="*/ 162655 h 167988"/>
                <a:gd name="connsiteX8" fmla="*/ 10619 w 2026430"/>
                <a:gd name="connsiteY8" fmla="*/ 162655 h 167988"/>
                <a:gd name="connsiteX9" fmla="*/ 0 w 2026430"/>
                <a:gd name="connsiteY9" fmla="*/ 167988 h 167988"/>
                <a:gd name="connsiteX10" fmla="*/ 131163 w 2026430"/>
                <a:gd name="connsiteY10" fmla="*/ 10255 h 167988"/>
                <a:gd name="connsiteX11" fmla="*/ 131163 w 2026430"/>
                <a:gd name="connsiteY11" fmla="*/ 10255 h 167988"/>
                <a:gd name="connsiteX12" fmla="*/ 148760 w 2026430"/>
                <a:gd name="connsiteY12" fmla="*/ 10255 h 167988"/>
                <a:gd name="connsiteX0" fmla="*/ 148760 w 2026430"/>
                <a:gd name="connsiteY0" fmla="*/ 10255 h 167988"/>
                <a:gd name="connsiteX1" fmla="*/ 1858365 w 2026430"/>
                <a:gd name="connsiteY1" fmla="*/ 10255 h 167988"/>
                <a:gd name="connsiteX2" fmla="*/ 1883763 w 2026430"/>
                <a:gd name="connsiteY2" fmla="*/ 10255 h 167988"/>
                <a:gd name="connsiteX3" fmla="*/ 1883763 w 2026430"/>
                <a:gd name="connsiteY3" fmla="*/ 10255 h 167988"/>
                <a:gd name="connsiteX4" fmla="*/ 1991033 w 2026430"/>
                <a:gd name="connsiteY4" fmla="*/ 151988 h 167988"/>
                <a:gd name="connsiteX5" fmla="*/ 2009616 w 2026430"/>
                <a:gd name="connsiteY5" fmla="*/ 162655 h 167988"/>
                <a:gd name="connsiteX6" fmla="*/ 2026430 w 2026430"/>
                <a:gd name="connsiteY6" fmla="*/ 154654 h 167988"/>
                <a:gd name="connsiteX7" fmla="*/ 10619 w 2026430"/>
                <a:gd name="connsiteY7" fmla="*/ 162655 h 167988"/>
                <a:gd name="connsiteX8" fmla="*/ 10619 w 2026430"/>
                <a:gd name="connsiteY8" fmla="*/ 162655 h 167988"/>
                <a:gd name="connsiteX9" fmla="*/ 0 w 2026430"/>
                <a:gd name="connsiteY9" fmla="*/ 167988 h 167988"/>
                <a:gd name="connsiteX10" fmla="*/ 131163 w 2026430"/>
                <a:gd name="connsiteY10" fmla="*/ 10255 h 167988"/>
                <a:gd name="connsiteX11" fmla="*/ 131163 w 2026430"/>
                <a:gd name="connsiteY11" fmla="*/ 10255 h 167988"/>
                <a:gd name="connsiteX12" fmla="*/ 148760 w 2026430"/>
                <a:gd name="connsiteY12" fmla="*/ 10255 h 167988"/>
                <a:gd name="connsiteX0" fmla="*/ 148760 w 2009616"/>
                <a:gd name="connsiteY0" fmla="*/ 10255 h 167988"/>
                <a:gd name="connsiteX1" fmla="*/ 1858365 w 2009616"/>
                <a:gd name="connsiteY1" fmla="*/ 10255 h 167988"/>
                <a:gd name="connsiteX2" fmla="*/ 1883763 w 2009616"/>
                <a:gd name="connsiteY2" fmla="*/ 10255 h 167988"/>
                <a:gd name="connsiteX3" fmla="*/ 1883763 w 2009616"/>
                <a:gd name="connsiteY3" fmla="*/ 10255 h 167988"/>
                <a:gd name="connsiteX4" fmla="*/ 1991033 w 2009616"/>
                <a:gd name="connsiteY4" fmla="*/ 151988 h 167988"/>
                <a:gd name="connsiteX5" fmla="*/ 2009616 w 2009616"/>
                <a:gd name="connsiteY5" fmla="*/ 162655 h 167988"/>
                <a:gd name="connsiteX6" fmla="*/ 2002538 w 2009616"/>
                <a:gd name="connsiteY6" fmla="*/ 154654 h 167988"/>
                <a:gd name="connsiteX7" fmla="*/ 10619 w 2009616"/>
                <a:gd name="connsiteY7" fmla="*/ 162655 h 167988"/>
                <a:gd name="connsiteX8" fmla="*/ 10619 w 2009616"/>
                <a:gd name="connsiteY8" fmla="*/ 162655 h 167988"/>
                <a:gd name="connsiteX9" fmla="*/ 0 w 2009616"/>
                <a:gd name="connsiteY9" fmla="*/ 167988 h 167988"/>
                <a:gd name="connsiteX10" fmla="*/ 131163 w 2009616"/>
                <a:gd name="connsiteY10" fmla="*/ 10255 h 167988"/>
                <a:gd name="connsiteX11" fmla="*/ 131163 w 2009616"/>
                <a:gd name="connsiteY11" fmla="*/ 10255 h 167988"/>
                <a:gd name="connsiteX12" fmla="*/ 148760 w 2009616"/>
                <a:gd name="connsiteY12" fmla="*/ 10255 h 167988"/>
                <a:gd name="connsiteX0" fmla="*/ 148760 w 2026431"/>
                <a:gd name="connsiteY0" fmla="*/ 10255 h 167988"/>
                <a:gd name="connsiteX1" fmla="*/ 1858365 w 2026431"/>
                <a:gd name="connsiteY1" fmla="*/ 10255 h 167988"/>
                <a:gd name="connsiteX2" fmla="*/ 1883763 w 2026431"/>
                <a:gd name="connsiteY2" fmla="*/ 10255 h 167988"/>
                <a:gd name="connsiteX3" fmla="*/ 1883763 w 2026431"/>
                <a:gd name="connsiteY3" fmla="*/ 10255 h 167988"/>
                <a:gd name="connsiteX4" fmla="*/ 1991033 w 2026431"/>
                <a:gd name="connsiteY4" fmla="*/ 151988 h 167988"/>
                <a:gd name="connsiteX5" fmla="*/ 2009616 w 2026431"/>
                <a:gd name="connsiteY5" fmla="*/ 162655 h 167988"/>
                <a:gd name="connsiteX6" fmla="*/ 2026431 w 2026431"/>
                <a:gd name="connsiteY6" fmla="*/ 154654 h 167988"/>
                <a:gd name="connsiteX7" fmla="*/ 10619 w 2026431"/>
                <a:gd name="connsiteY7" fmla="*/ 162655 h 167988"/>
                <a:gd name="connsiteX8" fmla="*/ 10619 w 2026431"/>
                <a:gd name="connsiteY8" fmla="*/ 162655 h 167988"/>
                <a:gd name="connsiteX9" fmla="*/ 0 w 2026431"/>
                <a:gd name="connsiteY9" fmla="*/ 167988 h 167988"/>
                <a:gd name="connsiteX10" fmla="*/ 131163 w 2026431"/>
                <a:gd name="connsiteY10" fmla="*/ 10255 h 167988"/>
                <a:gd name="connsiteX11" fmla="*/ 131163 w 2026431"/>
                <a:gd name="connsiteY11" fmla="*/ 10255 h 167988"/>
                <a:gd name="connsiteX12" fmla="*/ 148760 w 2026431"/>
                <a:gd name="connsiteY12" fmla="*/ 10255 h 167988"/>
                <a:gd name="connsiteX0" fmla="*/ 148760 w 2026431"/>
                <a:gd name="connsiteY0" fmla="*/ 10255 h 167988"/>
                <a:gd name="connsiteX1" fmla="*/ 1858365 w 2026431"/>
                <a:gd name="connsiteY1" fmla="*/ 10255 h 167988"/>
                <a:gd name="connsiteX2" fmla="*/ 1883763 w 2026431"/>
                <a:gd name="connsiteY2" fmla="*/ 10255 h 167988"/>
                <a:gd name="connsiteX3" fmla="*/ 1883763 w 2026431"/>
                <a:gd name="connsiteY3" fmla="*/ 10255 h 167988"/>
                <a:gd name="connsiteX4" fmla="*/ 2005192 w 2026431"/>
                <a:gd name="connsiteY4" fmla="*/ 149321 h 167988"/>
                <a:gd name="connsiteX5" fmla="*/ 2009616 w 2026431"/>
                <a:gd name="connsiteY5" fmla="*/ 162655 h 167988"/>
                <a:gd name="connsiteX6" fmla="*/ 2026431 w 2026431"/>
                <a:gd name="connsiteY6" fmla="*/ 154654 h 167988"/>
                <a:gd name="connsiteX7" fmla="*/ 10619 w 2026431"/>
                <a:gd name="connsiteY7" fmla="*/ 162655 h 167988"/>
                <a:gd name="connsiteX8" fmla="*/ 10619 w 2026431"/>
                <a:gd name="connsiteY8" fmla="*/ 162655 h 167988"/>
                <a:gd name="connsiteX9" fmla="*/ 0 w 2026431"/>
                <a:gd name="connsiteY9" fmla="*/ 167988 h 167988"/>
                <a:gd name="connsiteX10" fmla="*/ 131163 w 2026431"/>
                <a:gd name="connsiteY10" fmla="*/ 10255 h 167988"/>
                <a:gd name="connsiteX11" fmla="*/ 131163 w 2026431"/>
                <a:gd name="connsiteY11" fmla="*/ 10255 h 167988"/>
                <a:gd name="connsiteX12" fmla="*/ 148760 w 2026431"/>
                <a:gd name="connsiteY12" fmla="*/ 10255 h 167988"/>
                <a:gd name="connsiteX0" fmla="*/ 148760 w 2009616"/>
                <a:gd name="connsiteY0" fmla="*/ 10255 h 167988"/>
                <a:gd name="connsiteX1" fmla="*/ 1858365 w 2009616"/>
                <a:gd name="connsiteY1" fmla="*/ 10255 h 167988"/>
                <a:gd name="connsiteX2" fmla="*/ 1883763 w 2009616"/>
                <a:gd name="connsiteY2" fmla="*/ 10255 h 167988"/>
                <a:gd name="connsiteX3" fmla="*/ 1883763 w 2009616"/>
                <a:gd name="connsiteY3" fmla="*/ 10255 h 167988"/>
                <a:gd name="connsiteX4" fmla="*/ 2005192 w 2009616"/>
                <a:gd name="connsiteY4" fmla="*/ 149321 h 167988"/>
                <a:gd name="connsiteX5" fmla="*/ 2009616 w 2009616"/>
                <a:gd name="connsiteY5" fmla="*/ 162655 h 167988"/>
                <a:gd name="connsiteX6" fmla="*/ 2002539 w 2009616"/>
                <a:gd name="connsiteY6" fmla="*/ 159988 h 167988"/>
                <a:gd name="connsiteX7" fmla="*/ 10619 w 2009616"/>
                <a:gd name="connsiteY7" fmla="*/ 162655 h 167988"/>
                <a:gd name="connsiteX8" fmla="*/ 10619 w 2009616"/>
                <a:gd name="connsiteY8" fmla="*/ 162655 h 167988"/>
                <a:gd name="connsiteX9" fmla="*/ 0 w 2009616"/>
                <a:gd name="connsiteY9" fmla="*/ 167988 h 167988"/>
                <a:gd name="connsiteX10" fmla="*/ 131163 w 2009616"/>
                <a:gd name="connsiteY10" fmla="*/ 10255 h 167988"/>
                <a:gd name="connsiteX11" fmla="*/ 131163 w 2009616"/>
                <a:gd name="connsiteY11" fmla="*/ 10255 h 167988"/>
                <a:gd name="connsiteX12" fmla="*/ 148760 w 2009616"/>
                <a:gd name="connsiteY12" fmla="*/ 10255 h 167988"/>
                <a:gd name="connsiteX0" fmla="*/ 148760 w 2082780"/>
                <a:gd name="connsiteY0" fmla="*/ 10255 h 167988"/>
                <a:gd name="connsiteX1" fmla="*/ 1858365 w 2082780"/>
                <a:gd name="connsiteY1" fmla="*/ 10255 h 167988"/>
                <a:gd name="connsiteX2" fmla="*/ 1883763 w 2082780"/>
                <a:gd name="connsiteY2" fmla="*/ 10255 h 167988"/>
                <a:gd name="connsiteX3" fmla="*/ 1883763 w 2082780"/>
                <a:gd name="connsiteY3" fmla="*/ 10255 h 167988"/>
                <a:gd name="connsiteX4" fmla="*/ 2005192 w 2082780"/>
                <a:gd name="connsiteY4" fmla="*/ 149321 h 167988"/>
                <a:gd name="connsiteX5" fmla="*/ 2009616 w 2082780"/>
                <a:gd name="connsiteY5" fmla="*/ 162655 h 167988"/>
                <a:gd name="connsiteX6" fmla="*/ 2082780 w 2082780"/>
                <a:gd name="connsiteY6" fmla="*/ 165147 h 167988"/>
                <a:gd name="connsiteX7" fmla="*/ 10619 w 2082780"/>
                <a:gd name="connsiteY7" fmla="*/ 162655 h 167988"/>
                <a:gd name="connsiteX8" fmla="*/ 10619 w 2082780"/>
                <a:gd name="connsiteY8" fmla="*/ 162655 h 167988"/>
                <a:gd name="connsiteX9" fmla="*/ 0 w 2082780"/>
                <a:gd name="connsiteY9" fmla="*/ 167988 h 167988"/>
                <a:gd name="connsiteX10" fmla="*/ 131163 w 2082780"/>
                <a:gd name="connsiteY10" fmla="*/ 10255 h 167988"/>
                <a:gd name="connsiteX11" fmla="*/ 131163 w 2082780"/>
                <a:gd name="connsiteY11" fmla="*/ 10255 h 167988"/>
                <a:gd name="connsiteX12" fmla="*/ 148760 w 2082780"/>
                <a:gd name="connsiteY12" fmla="*/ 10255 h 167988"/>
                <a:gd name="connsiteX0" fmla="*/ 148760 w 2082780"/>
                <a:gd name="connsiteY0" fmla="*/ 10255 h 167988"/>
                <a:gd name="connsiteX1" fmla="*/ 1858365 w 2082780"/>
                <a:gd name="connsiteY1" fmla="*/ 10255 h 167988"/>
                <a:gd name="connsiteX2" fmla="*/ 1883763 w 2082780"/>
                <a:gd name="connsiteY2" fmla="*/ 10255 h 167988"/>
                <a:gd name="connsiteX3" fmla="*/ 1883763 w 2082780"/>
                <a:gd name="connsiteY3" fmla="*/ 10255 h 167988"/>
                <a:gd name="connsiteX4" fmla="*/ 2005192 w 2082780"/>
                <a:gd name="connsiteY4" fmla="*/ 149321 h 167988"/>
                <a:gd name="connsiteX5" fmla="*/ 2074327 w 2082780"/>
                <a:gd name="connsiteY5" fmla="*/ 162655 h 167988"/>
                <a:gd name="connsiteX6" fmla="*/ 2082780 w 2082780"/>
                <a:gd name="connsiteY6" fmla="*/ 165147 h 167988"/>
                <a:gd name="connsiteX7" fmla="*/ 10619 w 2082780"/>
                <a:gd name="connsiteY7" fmla="*/ 162655 h 167988"/>
                <a:gd name="connsiteX8" fmla="*/ 10619 w 2082780"/>
                <a:gd name="connsiteY8" fmla="*/ 162655 h 167988"/>
                <a:gd name="connsiteX9" fmla="*/ 0 w 2082780"/>
                <a:gd name="connsiteY9" fmla="*/ 167988 h 167988"/>
                <a:gd name="connsiteX10" fmla="*/ 131163 w 2082780"/>
                <a:gd name="connsiteY10" fmla="*/ 10255 h 167988"/>
                <a:gd name="connsiteX11" fmla="*/ 131163 w 2082780"/>
                <a:gd name="connsiteY11" fmla="*/ 10255 h 167988"/>
                <a:gd name="connsiteX12" fmla="*/ 148760 w 2082780"/>
                <a:gd name="connsiteY12" fmla="*/ 10255 h 167988"/>
                <a:gd name="connsiteX0" fmla="*/ 148760 w 2082780"/>
                <a:gd name="connsiteY0" fmla="*/ 10255 h 167988"/>
                <a:gd name="connsiteX1" fmla="*/ 1858365 w 2082780"/>
                <a:gd name="connsiteY1" fmla="*/ 10255 h 167988"/>
                <a:gd name="connsiteX2" fmla="*/ 1883763 w 2082780"/>
                <a:gd name="connsiteY2" fmla="*/ 10255 h 167988"/>
                <a:gd name="connsiteX3" fmla="*/ 1883763 w 2082780"/>
                <a:gd name="connsiteY3" fmla="*/ 10255 h 167988"/>
                <a:gd name="connsiteX4" fmla="*/ 2007780 w 2082780"/>
                <a:gd name="connsiteY4" fmla="*/ 144163 h 167988"/>
                <a:gd name="connsiteX5" fmla="*/ 2074327 w 2082780"/>
                <a:gd name="connsiteY5" fmla="*/ 162655 h 167988"/>
                <a:gd name="connsiteX6" fmla="*/ 2082780 w 2082780"/>
                <a:gd name="connsiteY6" fmla="*/ 165147 h 167988"/>
                <a:gd name="connsiteX7" fmla="*/ 10619 w 2082780"/>
                <a:gd name="connsiteY7" fmla="*/ 162655 h 167988"/>
                <a:gd name="connsiteX8" fmla="*/ 10619 w 2082780"/>
                <a:gd name="connsiteY8" fmla="*/ 162655 h 167988"/>
                <a:gd name="connsiteX9" fmla="*/ 0 w 2082780"/>
                <a:gd name="connsiteY9" fmla="*/ 167988 h 167988"/>
                <a:gd name="connsiteX10" fmla="*/ 131163 w 2082780"/>
                <a:gd name="connsiteY10" fmla="*/ 10255 h 167988"/>
                <a:gd name="connsiteX11" fmla="*/ 131163 w 2082780"/>
                <a:gd name="connsiteY11" fmla="*/ 10255 h 167988"/>
                <a:gd name="connsiteX12" fmla="*/ 148760 w 2082780"/>
                <a:gd name="connsiteY12" fmla="*/ 10255 h 167988"/>
                <a:gd name="connsiteX0" fmla="*/ 148760 w 2082780"/>
                <a:gd name="connsiteY0" fmla="*/ 10255 h 167988"/>
                <a:gd name="connsiteX1" fmla="*/ 1858365 w 2082780"/>
                <a:gd name="connsiteY1" fmla="*/ 10255 h 167988"/>
                <a:gd name="connsiteX2" fmla="*/ 1883763 w 2082780"/>
                <a:gd name="connsiteY2" fmla="*/ 10255 h 167988"/>
                <a:gd name="connsiteX3" fmla="*/ 1883763 w 2082780"/>
                <a:gd name="connsiteY3" fmla="*/ 10255 h 167988"/>
                <a:gd name="connsiteX4" fmla="*/ 2007780 w 2082780"/>
                <a:gd name="connsiteY4" fmla="*/ 144163 h 167988"/>
                <a:gd name="connsiteX5" fmla="*/ 2074327 w 2082780"/>
                <a:gd name="connsiteY5" fmla="*/ 162655 h 167988"/>
                <a:gd name="connsiteX6" fmla="*/ 2082780 w 2082780"/>
                <a:gd name="connsiteY6" fmla="*/ 165147 h 167988"/>
                <a:gd name="connsiteX7" fmla="*/ 10619 w 2082780"/>
                <a:gd name="connsiteY7" fmla="*/ 162655 h 167988"/>
                <a:gd name="connsiteX8" fmla="*/ 10619 w 2082780"/>
                <a:gd name="connsiteY8" fmla="*/ 162655 h 167988"/>
                <a:gd name="connsiteX9" fmla="*/ 0 w 2082780"/>
                <a:gd name="connsiteY9" fmla="*/ 167988 h 167988"/>
                <a:gd name="connsiteX10" fmla="*/ 131163 w 2082780"/>
                <a:gd name="connsiteY10" fmla="*/ 10255 h 167988"/>
                <a:gd name="connsiteX11" fmla="*/ 131163 w 2082780"/>
                <a:gd name="connsiteY11" fmla="*/ 10255 h 167988"/>
                <a:gd name="connsiteX12" fmla="*/ 148760 w 2082780"/>
                <a:gd name="connsiteY12" fmla="*/ 10255 h 167988"/>
                <a:gd name="connsiteX0" fmla="*/ 148760 w 2074327"/>
                <a:gd name="connsiteY0" fmla="*/ 10255 h 167988"/>
                <a:gd name="connsiteX1" fmla="*/ 1858365 w 2074327"/>
                <a:gd name="connsiteY1" fmla="*/ 10255 h 167988"/>
                <a:gd name="connsiteX2" fmla="*/ 1883763 w 2074327"/>
                <a:gd name="connsiteY2" fmla="*/ 10255 h 167988"/>
                <a:gd name="connsiteX3" fmla="*/ 1883763 w 2074327"/>
                <a:gd name="connsiteY3" fmla="*/ 10255 h 167988"/>
                <a:gd name="connsiteX4" fmla="*/ 2007780 w 2074327"/>
                <a:gd name="connsiteY4" fmla="*/ 144163 h 167988"/>
                <a:gd name="connsiteX5" fmla="*/ 2074327 w 2074327"/>
                <a:gd name="connsiteY5" fmla="*/ 162655 h 167988"/>
                <a:gd name="connsiteX6" fmla="*/ 1995340 w 2074327"/>
                <a:gd name="connsiteY6" fmla="*/ 162652 h 167988"/>
                <a:gd name="connsiteX7" fmla="*/ 10619 w 2074327"/>
                <a:gd name="connsiteY7" fmla="*/ 162655 h 167988"/>
                <a:gd name="connsiteX8" fmla="*/ 10619 w 2074327"/>
                <a:gd name="connsiteY8" fmla="*/ 162655 h 167988"/>
                <a:gd name="connsiteX9" fmla="*/ 0 w 2074327"/>
                <a:gd name="connsiteY9" fmla="*/ 167988 h 167988"/>
                <a:gd name="connsiteX10" fmla="*/ 131163 w 2074327"/>
                <a:gd name="connsiteY10" fmla="*/ 10255 h 167988"/>
                <a:gd name="connsiteX11" fmla="*/ 131163 w 2074327"/>
                <a:gd name="connsiteY11" fmla="*/ 10255 h 167988"/>
                <a:gd name="connsiteX12" fmla="*/ 148760 w 2074327"/>
                <a:gd name="connsiteY12" fmla="*/ 10255 h 167988"/>
                <a:gd name="connsiteX0" fmla="*/ 148760 w 2074327"/>
                <a:gd name="connsiteY0" fmla="*/ 10255 h 167988"/>
                <a:gd name="connsiteX1" fmla="*/ 1858365 w 2074327"/>
                <a:gd name="connsiteY1" fmla="*/ 10255 h 167988"/>
                <a:gd name="connsiteX2" fmla="*/ 1883763 w 2074327"/>
                <a:gd name="connsiteY2" fmla="*/ 10255 h 167988"/>
                <a:gd name="connsiteX3" fmla="*/ 1883763 w 2074327"/>
                <a:gd name="connsiteY3" fmla="*/ 10255 h 167988"/>
                <a:gd name="connsiteX4" fmla="*/ 2007780 w 2074327"/>
                <a:gd name="connsiteY4" fmla="*/ 144163 h 167988"/>
                <a:gd name="connsiteX5" fmla="*/ 2074327 w 2074327"/>
                <a:gd name="connsiteY5" fmla="*/ 162655 h 167988"/>
                <a:gd name="connsiteX6" fmla="*/ 1995341 w 2074327"/>
                <a:gd name="connsiteY6" fmla="*/ 162652 h 167988"/>
                <a:gd name="connsiteX7" fmla="*/ 10619 w 2074327"/>
                <a:gd name="connsiteY7" fmla="*/ 162655 h 167988"/>
                <a:gd name="connsiteX8" fmla="*/ 10619 w 2074327"/>
                <a:gd name="connsiteY8" fmla="*/ 162655 h 167988"/>
                <a:gd name="connsiteX9" fmla="*/ 0 w 2074327"/>
                <a:gd name="connsiteY9" fmla="*/ 167988 h 167988"/>
                <a:gd name="connsiteX10" fmla="*/ 131163 w 2074327"/>
                <a:gd name="connsiteY10" fmla="*/ 10255 h 167988"/>
                <a:gd name="connsiteX11" fmla="*/ 131163 w 2074327"/>
                <a:gd name="connsiteY11" fmla="*/ 10255 h 167988"/>
                <a:gd name="connsiteX12" fmla="*/ 148760 w 2074327"/>
                <a:gd name="connsiteY12" fmla="*/ 10255 h 167988"/>
                <a:gd name="connsiteX0" fmla="*/ 148760 w 2074327"/>
                <a:gd name="connsiteY0" fmla="*/ 10255 h 167988"/>
                <a:gd name="connsiteX1" fmla="*/ 1858365 w 2074327"/>
                <a:gd name="connsiteY1" fmla="*/ 10255 h 167988"/>
                <a:gd name="connsiteX2" fmla="*/ 1883763 w 2074327"/>
                <a:gd name="connsiteY2" fmla="*/ 10255 h 167988"/>
                <a:gd name="connsiteX3" fmla="*/ 1883763 w 2074327"/>
                <a:gd name="connsiteY3" fmla="*/ 10255 h 167988"/>
                <a:gd name="connsiteX4" fmla="*/ 2007780 w 2074327"/>
                <a:gd name="connsiteY4" fmla="*/ 144163 h 167988"/>
                <a:gd name="connsiteX5" fmla="*/ 2074327 w 2074327"/>
                <a:gd name="connsiteY5" fmla="*/ 162655 h 167988"/>
                <a:gd name="connsiteX6" fmla="*/ 2003106 w 2074327"/>
                <a:gd name="connsiteY6" fmla="*/ 167812 h 167988"/>
                <a:gd name="connsiteX7" fmla="*/ 10619 w 2074327"/>
                <a:gd name="connsiteY7" fmla="*/ 162655 h 167988"/>
                <a:gd name="connsiteX8" fmla="*/ 10619 w 2074327"/>
                <a:gd name="connsiteY8" fmla="*/ 162655 h 167988"/>
                <a:gd name="connsiteX9" fmla="*/ 0 w 2074327"/>
                <a:gd name="connsiteY9" fmla="*/ 167988 h 167988"/>
                <a:gd name="connsiteX10" fmla="*/ 131163 w 2074327"/>
                <a:gd name="connsiteY10" fmla="*/ 10255 h 167988"/>
                <a:gd name="connsiteX11" fmla="*/ 131163 w 2074327"/>
                <a:gd name="connsiteY11" fmla="*/ 10255 h 167988"/>
                <a:gd name="connsiteX12" fmla="*/ 148760 w 2074327"/>
                <a:gd name="connsiteY12" fmla="*/ 10255 h 167988"/>
                <a:gd name="connsiteX0" fmla="*/ 148760 w 2074327"/>
                <a:gd name="connsiteY0" fmla="*/ 10255 h 180709"/>
                <a:gd name="connsiteX1" fmla="*/ 1858365 w 2074327"/>
                <a:gd name="connsiteY1" fmla="*/ 10255 h 180709"/>
                <a:gd name="connsiteX2" fmla="*/ 1883763 w 2074327"/>
                <a:gd name="connsiteY2" fmla="*/ 10255 h 180709"/>
                <a:gd name="connsiteX3" fmla="*/ 1883763 w 2074327"/>
                <a:gd name="connsiteY3" fmla="*/ 10255 h 180709"/>
                <a:gd name="connsiteX4" fmla="*/ 2007780 w 2074327"/>
                <a:gd name="connsiteY4" fmla="*/ 144163 h 180709"/>
                <a:gd name="connsiteX5" fmla="*/ 2074327 w 2074327"/>
                <a:gd name="connsiteY5" fmla="*/ 162655 h 180709"/>
                <a:gd name="connsiteX6" fmla="*/ 2019500 w 2074327"/>
                <a:gd name="connsiteY6" fmla="*/ 180709 h 180709"/>
                <a:gd name="connsiteX7" fmla="*/ 10619 w 2074327"/>
                <a:gd name="connsiteY7" fmla="*/ 162655 h 180709"/>
                <a:gd name="connsiteX8" fmla="*/ 10619 w 2074327"/>
                <a:gd name="connsiteY8" fmla="*/ 162655 h 180709"/>
                <a:gd name="connsiteX9" fmla="*/ 0 w 2074327"/>
                <a:gd name="connsiteY9" fmla="*/ 167988 h 180709"/>
                <a:gd name="connsiteX10" fmla="*/ 131163 w 2074327"/>
                <a:gd name="connsiteY10" fmla="*/ 10255 h 180709"/>
                <a:gd name="connsiteX11" fmla="*/ 131163 w 2074327"/>
                <a:gd name="connsiteY11" fmla="*/ 10255 h 180709"/>
                <a:gd name="connsiteX12" fmla="*/ 148760 w 2074327"/>
                <a:gd name="connsiteY12" fmla="*/ 10255 h 180709"/>
                <a:gd name="connsiteX0" fmla="*/ 148760 w 2019500"/>
                <a:gd name="connsiteY0" fmla="*/ 10255 h 180709"/>
                <a:gd name="connsiteX1" fmla="*/ 1858365 w 2019500"/>
                <a:gd name="connsiteY1" fmla="*/ 10255 h 180709"/>
                <a:gd name="connsiteX2" fmla="*/ 1883763 w 2019500"/>
                <a:gd name="connsiteY2" fmla="*/ 10255 h 180709"/>
                <a:gd name="connsiteX3" fmla="*/ 1883763 w 2019500"/>
                <a:gd name="connsiteY3" fmla="*/ 10255 h 180709"/>
                <a:gd name="connsiteX4" fmla="*/ 2007780 w 2019500"/>
                <a:gd name="connsiteY4" fmla="*/ 144163 h 180709"/>
                <a:gd name="connsiteX5" fmla="*/ 2001205 w 2019500"/>
                <a:gd name="connsiteY5" fmla="*/ 160075 h 180709"/>
                <a:gd name="connsiteX6" fmla="*/ 2019500 w 2019500"/>
                <a:gd name="connsiteY6" fmla="*/ 180709 h 180709"/>
                <a:gd name="connsiteX7" fmla="*/ 10619 w 2019500"/>
                <a:gd name="connsiteY7" fmla="*/ 162655 h 180709"/>
                <a:gd name="connsiteX8" fmla="*/ 10619 w 2019500"/>
                <a:gd name="connsiteY8" fmla="*/ 162655 h 180709"/>
                <a:gd name="connsiteX9" fmla="*/ 0 w 2019500"/>
                <a:gd name="connsiteY9" fmla="*/ 167988 h 180709"/>
                <a:gd name="connsiteX10" fmla="*/ 131163 w 2019500"/>
                <a:gd name="connsiteY10" fmla="*/ 10255 h 180709"/>
                <a:gd name="connsiteX11" fmla="*/ 131163 w 2019500"/>
                <a:gd name="connsiteY11" fmla="*/ 10255 h 180709"/>
                <a:gd name="connsiteX12" fmla="*/ 148760 w 2019500"/>
                <a:gd name="connsiteY12" fmla="*/ 10255 h 180709"/>
                <a:gd name="connsiteX0" fmla="*/ 148760 w 2025540"/>
                <a:gd name="connsiteY0" fmla="*/ 10255 h 188446"/>
                <a:gd name="connsiteX1" fmla="*/ 1858365 w 2025540"/>
                <a:gd name="connsiteY1" fmla="*/ 10255 h 188446"/>
                <a:gd name="connsiteX2" fmla="*/ 1883763 w 2025540"/>
                <a:gd name="connsiteY2" fmla="*/ 10255 h 188446"/>
                <a:gd name="connsiteX3" fmla="*/ 1883763 w 2025540"/>
                <a:gd name="connsiteY3" fmla="*/ 10255 h 188446"/>
                <a:gd name="connsiteX4" fmla="*/ 2007780 w 2025540"/>
                <a:gd name="connsiteY4" fmla="*/ 144163 h 188446"/>
                <a:gd name="connsiteX5" fmla="*/ 2001205 w 2025540"/>
                <a:gd name="connsiteY5" fmla="*/ 160075 h 188446"/>
                <a:gd name="connsiteX6" fmla="*/ 2025540 w 2025540"/>
                <a:gd name="connsiteY6" fmla="*/ 188446 h 188446"/>
                <a:gd name="connsiteX7" fmla="*/ 10619 w 2025540"/>
                <a:gd name="connsiteY7" fmla="*/ 162655 h 188446"/>
                <a:gd name="connsiteX8" fmla="*/ 10619 w 2025540"/>
                <a:gd name="connsiteY8" fmla="*/ 162655 h 188446"/>
                <a:gd name="connsiteX9" fmla="*/ 0 w 2025540"/>
                <a:gd name="connsiteY9" fmla="*/ 167988 h 188446"/>
                <a:gd name="connsiteX10" fmla="*/ 131163 w 2025540"/>
                <a:gd name="connsiteY10" fmla="*/ 10255 h 188446"/>
                <a:gd name="connsiteX11" fmla="*/ 131163 w 2025540"/>
                <a:gd name="connsiteY11" fmla="*/ 10255 h 188446"/>
                <a:gd name="connsiteX12" fmla="*/ 148760 w 2025540"/>
                <a:gd name="connsiteY12" fmla="*/ 10255 h 188446"/>
                <a:gd name="connsiteX0" fmla="*/ 148760 w 2074503"/>
                <a:gd name="connsiteY0" fmla="*/ 10255 h 167988"/>
                <a:gd name="connsiteX1" fmla="*/ 1858365 w 2074503"/>
                <a:gd name="connsiteY1" fmla="*/ 10255 h 167988"/>
                <a:gd name="connsiteX2" fmla="*/ 1883763 w 2074503"/>
                <a:gd name="connsiteY2" fmla="*/ 10255 h 167988"/>
                <a:gd name="connsiteX3" fmla="*/ 1883763 w 2074503"/>
                <a:gd name="connsiteY3" fmla="*/ 10255 h 167988"/>
                <a:gd name="connsiteX4" fmla="*/ 2007780 w 2074503"/>
                <a:gd name="connsiteY4" fmla="*/ 144163 h 167988"/>
                <a:gd name="connsiteX5" fmla="*/ 2001205 w 2074503"/>
                <a:gd name="connsiteY5" fmla="*/ 160075 h 167988"/>
                <a:gd name="connsiteX6" fmla="*/ 2074503 w 2074503"/>
                <a:gd name="connsiteY6" fmla="*/ 162652 h 167988"/>
                <a:gd name="connsiteX7" fmla="*/ 10619 w 2074503"/>
                <a:gd name="connsiteY7" fmla="*/ 162655 h 167988"/>
                <a:gd name="connsiteX8" fmla="*/ 10619 w 2074503"/>
                <a:gd name="connsiteY8" fmla="*/ 162655 h 167988"/>
                <a:gd name="connsiteX9" fmla="*/ 0 w 2074503"/>
                <a:gd name="connsiteY9" fmla="*/ 167988 h 167988"/>
                <a:gd name="connsiteX10" fmla="*/ 131163 w 2074503"/>
                <a:gd name="connsiteY10" fmla="*/ 10255 h 167988"/>
                <a:gd name="connsiteX11" fmla="*/ 131163 w 2074503"/>
                <a:gd name="connsiteY11" fmla="*/ 10255 h 167988"/>
                <a:gd name="connsiteX12" fmla="*/ 148760 w 2074503"/>
                <a:gd name="connsiteY12" fmla="*/ 10255 h 167988"/>
                <a:gd name="connsiteX0" fmla="*/ 148760 w 2007780"/>
                <a:gd name="connsiteY0" fmla="*/ 10255 h 167988"/>
                <a:gd name="connsiteX1" fmla="*/ 1858365 w 2007780"/>
                <a:gd name="connsiteY1" fmla="*/ 10255 h 167988"/>
                <a:gd name="connsiteX2" fmla="*/ 1883763 w 2007780"/>
                <a:gd name="connsiteY2" fmla="*/ 10255 h 167988"/>
                <a:gd name="connsiteX3" fmla="*/ 1883763 w 2007780"/>
                <a:gd name="connsiteY3" fmla="*/ 10255 h 167988"/>
                <a:gd name="connsiteX4" fmla="*/ 2007780 w 2007780"/>
                <a:gd name="connsiteY4" fmla="*/ 144163 h 167988"/>
                <a:gd name="connsiteX5" fmla="*/ 2001205 w 2007780"/>
                <a:gd name="connsiteY5" fmla="*/ 160075 h 167988"/>
                <a:gd name="connsiteX6" fmla="*/ 2007203 w 2007780"/>
                <a:gd name="connsiteY6" fmla="*/ 162652 h 167988"/>
                <a:gd name="connsiteX7" fmla="*/ 10619 w 2007780"/>
                <a:gd name="connsiteY7" fmla="*/ 162655 h 167988"/>
                <a:gd name="connsiteX8" fmla="*/ 10619 w 2007780"/>
                <a:gd name="connsiteY8" fmla="*/ 162655 h 167988"/>
                <a:gd name="connsiteX9" fmla="*/ 0 w 2007780"/>
                <a:gd name="connsiteY9" fmla="*/ 167988 h 167988"/>
                <a:gd name="connsiteX10" fmla="*/ 131163 w 2007780"/>
                <a:gd name="connsiteY10" fmla="*/ 10255 h 167988"/>
                <a:gd name="connsiteX11" fmla="*/ 131163 w 2007780"/>
                <a:gd name="connsiteY11" fmla="*/ 10255 h 167988"/>
                <a:gd name="connsiteX12" fmla="*/ 148760 w 2007780"/>
                <a:gd name="connsiteY12" fmla="*/ 10255 h 167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007780" h="167988">
                  <a:moveTo>
                    <a:pt x="148760" y="10255"/>
                  </a:moveTo>
                  <a:lnTo>
                    <a:pt x="1858365" y="10255"/>
                  </a:lnTo>
                  <a:lnTo>
                    <a:pt x="1883763" y="10255"/>
                  </a:lnTo>
                  <a:lnTo>
                    <a:pt x="1883763" y="10255"/>
                  </a:lnTo>
                  <a:cubicBezTo>
                    <a:pt x="1994663" y="22967"/>
                    <a:pt x="1981072" y="85309"/>
                    <a:pt x="2007780" y="144163"/>
                  </a:cubicBezTo>
                  <a:lnTo>
                    <a:pt x="2001205" y="160075"/>
                  </a:lnTo>
                  <a:lnTo>
                    <a:pt x="2007203" y="162652"/>
                  </a:lnTo>
                  <a:lnTo>
                    <a:pt x="10619" y="162655"/>
                  </a:lnTo>
                  <a:lnTo>
                    <a:pt x="10619" y="162655"/>
                  </a:lnTo>
                  <a:lnTo>
                    <a:pt x="0" y="167988"/>
                  </a:lnTo>
                  <a:cubicBezTo>
                    <a:pt x="40014" y="42993"/>
                    <a:pt x="43898" y="0"/>
                    <a:pt x="131163" y="10255"/>
                  </a:cubicBezTo>
                  <a:lnTo>
                    <a:pt x="131163" y="10255"/>
                  </a:lnTo>
                  <a:lnTo>
                    <a:pt x="148760" y="10255"/>
                  </a:lnTo>
                  <a:close/>
                </a:path>
              </a:pathLst>
            </a:custGeom>
            <a:gradFill flip="none" rotWithShape="1">
              <a:gsLst>
                <a:gs pos="100000">
                  <a:srgbClr val="0070C0">
                    <a:alpha val="0"/>
                  </a:srgbClr>
                </a:gs>
                <a:gs pos="0">
                  <a:schemeClr val="bg1">
                    <a:lumMod val="95000"/>
                    <a:alpha val="30000"/>
                  </a:schemeClr>
                </a:gs>
              </a:gsLst>
              <a:lin ang="5400000" scaled="1"/>
              <a:tileRect/>
            </a:gradFill>
            <a:ln w="19050">
              <a:noFill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ko-KR"/>
              </a:defPPr>
              <a:lvl1pPr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ko-KR" altLang="en-US" sz="200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210" name="TextBox 209"/>
          <p:cNvSpPr txBox="1"/>
          <p:nvPr/>
        </p:nvSpPr>
        <p:spPr>
          <a:xfrm>
            <a:off x="7049860" y="3675524"/>
            <a:ext cx="1810569" cy="36195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indent="-180975" algn="ctr" latinLnBrk="0">
              <a:lnSpc>
                <a:spcPct val="120000"/>
              </a:lnSpc>
              <a:defRPr/>
            </a:pPr>
            <a:r>
              <a:rPr lang="ko-KR" altLang="en-US" sz="1400" b="1" spc="-150" dirty="0" smtClean="0">
                <a:ln w="0">
                  <a:solidFill>
                    <a:srgbClr val="0B4355">
                      <a:alpha val="0"/>
                    </a:srgbClr>
                  </a:solidFill>
                </a:ln>
                <a:solidFill>
                  <a:srgbClr val="02687C"/>
                </a:solidFill>
                <a:latin typeface="+mn-ea"/>
                <a:ea typeface="+mn-ea"/>
              </a:rPr>
              <a:t>제목 입력 영역</a:t>
            </a:r>
            <a:endParaRPr lang="ko-KR" altLang="en-US" sz="1400" spc="-150" dirty="0">
              <a:ln w="0">
                <a:solidFill>
                  <a:srgbClr val="0B4355">
                    <a:alpha val="0"/>
                  </a:srgbClr>
                </a:solidFill>
              </a:ln>
              <a:solidFill>
                <a:srgbClr val="02687C"/>
              </a:solidFill>
              <a:latin typeface="+mn-ea"/>
              <a:ea typeface="+mn-ea"/>
            </a:endParaRPr>
          </a:p>
        </p:txBody>
      </p:sp>
      <p:sp>
        <p:nvSpPr>
          <p:cNvPr id="211" name="TextBox 210"/>
          <p:cNvSpPr txBox="1"/>
          <p:nvPr/>
        </p:nvSpPr>
        <p:spPr>
          <a:xfrm>
            <a:off x="7059376" y="4109785"/>
            <a:ext cx="1797049" cy="1138216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marL="90000" indent="-90000">
              <a:lnSpc>
                <a:spcPct val="120000"/>
              </a:lnSpc>
              <a:buClr>
                <a:srgbClr val="02687C"/>
              </a:buClr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endParaRPr lang="ko-KR" altLang="en-US" sz="11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0000" indent="-90000">
              <a:lnSpc>
                <a:spcPct val="120000"/>
              </a:lnSpc>
              <a:buClr>
                <a:srgbClr val="02687C"/>
              </a:buClr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endParaRPr lang="ko-KR" altLang="en-US" sz="11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0000" indent="-90000">
              <a:lnSpc>
                <a:spcPct val="120000"/>
              </a:lnSpc>
              <a:buClr>
                <a:srgbClr val="02687C"/>
              </a:buClr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endParaRPr lang="ko-KR" altLang="en-US" sz="11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12" name="TextBox 211"/>
          <p:cNvSpPr txBox="1"/>
          <p:nvPr/>
        </p:nvSpPr>
        <p:spPr>
          <a:xfrm>
            <a:off x="7059153" y="869683"/>
            <a:ext cx="1797272" cy="1138216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marL="90000" indent="-90000">
              <a:lnSpc>
                <a:spcPct val="120000"/>
              </a:lnSpc>
              <a:buClr>
                <a:srgbClr val="0070C0"/>
              </a:buClr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endParaRPr lang="ko-KR" altLang="en-US" sz="11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0000" indent="-90000">
              <a:lnSpc>
                <a:spcPct val="120000"/>
              </a:lnSpc>
              <a:buClr>
                <a:srgbClr val="0070C0"/>
              </a:buClr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endParaRPr lang="ko-KR" altLang="en-US" sz="11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0000" indent="-90000">
              <a:lnSpc>
                <a:spcPct val="120000"/>
              </a:lnSpc>
              <a:buClr>
                <a:srgbClr val="0070C0"/>
              </a:buClr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r>
              <a:rPr lang="ko-KR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내용 설명영역입니다</a:t>
            </a:r>
            <a:r>
              <a:rPr lang="en-US" altLang="ko-KR" sz="1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endParaRPr lang="ko-KR" altLang="en-US" sz="11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4155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" name="그림 5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302" y="212561"/>
            <a:ext cx="9097036" cy="6432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4277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Tahoma_맑은고딕">
    <a:majorFont>
      <a:latin typeface="Tahoma"/>
      <a:ea typeface="맑은 고딕"/>
      <a:cs typeface=""/>
    </a:majorFont>
    <a:minorFont>
      <a:latin typeface="Tahoma"/>
      <a:ea typeface="맑은 고딕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Tahoma_맑은고딕">
    <a:majorFont>
      <a:latin typeface="Tahoma"/>
      <a:ea typeface="맑은 고딕"/>
      <a:cs typeface=""/>
    </a:majorFont>
    <a:minorFont>
      <a:latin typeface="Tahoma"/>
      <a:ea typeface="맑은 고딕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7573</TotalTime>
  <Words>963</Words>
  <Application>Microsoft Office PowerPoint</Application>
  <PresentationFormat>화면 슬라이드 쇼(4:3)</PresentationFormat>
  <Paragraphs>442</Paragraphs>
  <Slides>37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2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5</vt:i4>
      </vt:variant>
      <vt:variant>
        <vt:lpstr>슬라이드 제목</vt:lpstr>
      </vt:variant>
      <vt:variant>
        <vt:i4>37</vt:i4>
      </vt:variant>
    </vt:vector>
  </HeadingPairs>
  <TitlesOfParts>
    <vt:vector size="64" baseType="lpstr">
      <vt:lpstr>HY견고딕</vt:lpstr>
      <vt:lpstr>HY울릉도M</vt:lpstr>
      <vt:lpstr>HY헤드라인M</vt:lpstr>
      <vt:lpstr>ＭＳ Ｐゴシック</vt:lpstr>
      <vt:lpstr>Rix정고딕 B</vt:lpstr>
      <vt:lpstr>굴림</vt:lpstr>
      <vt:lpstr>나눔고딕</vt:lpstr>
      <vt:lpstr>나눔바른고딕</vt:lpstr>
      <vt:lpstr>맑은 고딕</vt:lpstr>
      <vt:lpstr>산돌고딕 L</vt:lpstr>
      <vt:lpstr>산돌고딕 M</vt:lpstr>
      <vt:lpstr>산돌고딕B</vt:lpstr>
      <vt:lpstr>서울헤드라인</vt:lpstr>
      <vt:lpstr>-윤고딕140</vt:lpstr>
      <vt:lpstr>-윤고딕340</vt:lpstr>
      <vt:lpstr>Arial</vt:lpstr>
      <vt:lpstr>Arial Black</vt:lpstr>
      <vt:lpstr>Arial Narrow</vt:lpstr>
      <vt:lpstr>Tahoma</vt:lpstr>
      <vt:lpstr>Verdana</vt:lpstr>
      <vt:lpstr>Wingdings</vt:lpstr>
      <vt:lpstr>Office 테마</vt:lpstr>
      <vt:lpstr>클립</vt:lpstr>
      <vt:lpstr>Visio</vt:lpstr>
      <vt:lpstr>Image</vt:lpstr>
      <vt:lpstr>Clip</vt:lpstr>
      <vt:lpstr>Microsoft Excel 차트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Saint Secur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hjkim</dc:creator>
  <cp:lastModifiedBy>wmr04257</cp:lastModifiedBy>
  <cp:revision>89</cp:revision>
  <dcterms:created xsi:type="dcterms:W3CDTF">2011-04-21T04:06:37Z</dcterms:created>
  <dcterms:modified xsi:type="dcterms:W3CDTF">2017-05-25T23:57:07Z</dcterms:modified>
</cp:coreProperties>
</file>